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9945" w:type="dxa"/>
        <w:tblInd w:w="-252" w:type="dxa"/>
        <w:tblLayout w:type="fixed"/>
        <w:tblLook w:val="04A0" w:firstRow="1" w:lastRow="0" w:firstColumn="1" w:lastColumn="0" w:noHBand="0" w:noVBand="1"/>
      </w:tblPr>
      <w:tblGrid>
        <w:gridCol w:w="4189"/>
        <w:gridCol w:w="1700"/>
        <w:gridCol w:w="4056"/>
      </w:tblGrid>
      <w:tr w:rsidR="00DF7623" w:rsidRPr="00DF7623" w:rsidTr="00DF7623">
        <w:tc>
          <w:tcPr>
            <w:tcW w:w="4189" w:type="dxa"/>
          </w:tcPr>
          <w:p w:rsidR="00DF7623" w:rsidRPr="00DF7623" w:rsidRDefault="00DF7623" w:rsidP="00DF7623">
            <w:pPr>
              <w:jc w:val="center"/>
              <w:rPr>
                <w:b/>
                <w:caps/>
                <w:color w:val="000000"/>
                <w:lang w:val="tt-RU"/>
              </w:rPr>
            </w:pPr>
            <w:r w:rsidRPr="00DF7623">
              <w:rPr>
                <w:b/>
                <w:caps/>
                <w:color w:val="000000"/>
                <w:lang w:val="tt-RU"/>
              </w:rPr>
              <w:t>ИСПОЛнительный комитет  ЛАИШЕВСКОГО</w:t>
            </w:r>
          </w:p>
          <w:p w:rsidR="00DF7623" w:rsidRPr="00DF7623" w:rsidRDefault="00DF7623" w:rsidP="00DF7623">
            <w:pPr>
              <w:keepNext/>
              <w:outlineLvl w:val="1"/>
              <w:rPr>
                <w:rFonts w:eastAsia="Arial Unicode MS"/>
                <w:b/>
              </w:rPr>
            </w:pPr>
            <w:r w:rsidRPr="00DF7623">
              <w:rPr>
                <w:rFonts w:eastAsia="Arial Unicode MS"/>
                <w:b/>
              </w:rPr>
              <w:t>МУНИЦИПАЛЬНОГО РАЙОНА</w:t>
            </w:r>
            <w:r w:rsidRPr="00DF7623">
              <w:rPr>
                <w:rFonts w:eastAsia="Arial Unicode MS"/>
                <w:b/>
                <w:caps/>
                <w:color w:val="000000"/>
              </w:rPr>
              <w:t xml:space="preserve"> РЕСПУБЛИКа ТАТАРСТАН</w:t>
            </w:r>
          </w:p>
          <w:p w:rsidR="00DF7623" w:rsidRPr="00DF7623" w:rsidRDefault="00DF7623" w:rsidP="00DF7623"/>
          <w:p w:rsidR="00DF7623" w:rsidRPr="00DF7623" w:rsidRDefault="00DF7623" w:rsidP="00DF7623">
            <w:pPr>
              <w:jc w:val="center"/>
              <w:rPr>
                <w:color w:val="000000"/>
              </w:rPr>
            </w:pPr>
            <w:r w:rsidRPr="00DF7623">
              <w:rPr>
                <w:color w:val="000000"/>
              </w:rPr>
              <w:t>Чернышевского ул., д.23,  г.Лаишево</w:t>
            </w:r>
          </w:p>
          <w:p w:rsidR="00DF7623" w:rsidRPr="00DF7623" w:rsidRDefault="00DF7623" w:rsidP="00DF7623">
            <w:pPr>
              <w:jc w:val="center"/>
              <w:rPr>
                <w:b/>
                <w:color w:val="000000"/>
              </w:rPr>
            </w:pPr>
            <w:r w:rsidRPr="00DF7623">
              <w:rPr>
                <w:color w:val="000000"/>
              </w:rPr>
              <w:t>422610</w:t>
            </w:r>
          </w:p>
        </w:tc>
        <w:tc>
          <w:tcPr>
            <w:tcW w:w="1700" w:type="dxa"/>
          </w:tcPr>
          <w:p w:rsidR="00DF7623" w:rsidRPr="00DF7623" w:rsidRDefault="00DF7623" w:rsidP="00DF7623">
            <w:r w:rsidRPr="00DF7623">
              <w:rPr>
                <w:noProof/>
              </w:rPr>
              <w:drawing>
                <wp:inline distT="0" distB="0" distL="0" distR="0" wp14:anchorId="0B60DF85" wp14:editId="5948636B">
                  <wp:extent cx="835025" cy="1025525"/>
                  <wp:effectExtent l="0" t="0" r="3175" b="3175"/>
                  <wp:docPr id="1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35025" cy="10255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DF7623" w:rsidRPr="00DF7623" w:rsidRDefault="00DF7623" w:rsidP="00DF7623">
            <w:pPr>
              <w:jc w:val="center"/>
              <w:rPr>
                <w:color w:val="000000"/>
              </w:rPr>
            </w:pPr>
          </w:p>
        </w:tc>
        <w:tc>
          <w:tcPr>
            <w:tcW w:w="4056" w:type="dxa"/>
          </w:tcPr>
          <w:p w:rsidR="00DF7623" w:rsidRPr="00DF7623" w:rsidRDefault="00DF7623" w:rsidP="00DF7623">
            <w:pPr>
              <w:keepNext/>
              <w:outlineLvl w:val="1"/>
              <w:rPr>
                <w:rFonts w:eastAsia="Arial Unicode MS"/>
                <w:b/>
              </w:rPr>
            </w:pPr>
            <w:r w:rsidRPr="00DF7623">
              <w:rPr>
                <w:rFonts w:eastAsia="Arial Unicode MS"/>
                <w:b/>
              </w:rPr>
              <w:t>ТАТАРСТАН РЕСПУБЛИКАСЫ</w:t>
            </w:r>
          </w:p>
          <w:p w:rsidR="00DF7623" w:rsidRPr="00DF7623" w:rsidRDefault="00DF7623" w:rsidP="00DF7623">
            <w:pPr>
              <w:jc w:val="center"/>
              <w:rPr>
                <w:b/>
                <w:color w:val="000000"/>
              </w:rPr>
            </w:pPr>
            <w:r w:rsidRPr="00DF7623">
              <w:rPr>
                <w:b/>
                <w:color w:val="000000"/>
              </w:rPr>
              <w:t>ЛАЕШ МУНИЦИПАЛЬ</w:t>
            </w:r>
          </w:p>
          <w:p w:rsidR="00DF7623" w:rsidRPr="00DF7623" w:rsidRDefault="00DF7623" w:rsidP="00DF7623">
            <w:pPr>
              <w:jc w:val="center"/>
              <w:rPr>
                <w:b/>
                <w:caps/>
                <w:color w:val="000000"/>
                <w:lang w:val="tt-RU"/>
              </w:rPr>
            </w:pPr>
            <w:r w:rsidRPr="00DF7623">
              <w:rPr>
                <w:b/>
                <w:color w:val="000000"/>
              </w:rPr>
              <w:t>РАЙОНЫ</w:t>
            </w:r>
          </w:p>
          <w:p w:rsidR="00DF7623" w:rsidRPr="00DF7623" w:rsidRDefault="00DF7623" w:rsidP="00DF7623">
            <w:pPr>
              <w:jc w:val="center"/>
              <w:rPr>
                <w:b/>
                <w:color w:val="000000"/>
                <w:lang w:val="tt-RU"/>
              </w:rPr>
            </w:pPr>
            <w:r w:rsidRPr="00DF7623">
              <w:rPr>
                <w:b/>
                <w:color w:val="000000"/>
                <w:lang w:val="tt-RU"/>
              </w:rPr>
              <w:t>БАШКАРМА  КОМИТЕТЫ</w:t>
            </w:r>
          </w:p>
          <w:p w:rsidR="00DF7623" w:rsidRPr="00DF7623" w:rsidRDefault="00DF7623" w:rsidP="00DF7623">
            <w:pPr>
              <w:jc w:val="center"/>
              <w:rPr>
                <w:color w:val="000000"/>
              </w:rPr>
            </w:pPr>
          </w:p>
          <w:p w:rsidR="00DF7623" w:rsidRPr="00DF7623" w:rsidRDefault="00DF7623" w:rsidP="00DF7623">
            <w:pPr>
              <w:jc w:val="center"/>
              <w:rPr>
                <w:b/>
                <w:color w:val="000000"/>
                <w:lang w:val="en-US"/>
              </w:rPr>
            </w:pPr>
            <w:r w:rsidRPr="00DF7623">
              <w:rPr>
                <w:color w:val="000000"/>
                <w:lang w:val="tt-RU"/>
              </w:rPr>
              <w:t xml:space="preserve">Чернышев </w:t>
            </w:r>
            <w:r w:rsidRPr="00DF7623">
              <w:rPr>
                <w:color w:val="000000"/>
              </w:rPr>
              <w:t xml:space="preserve"> ур</w:t>
            </w:r>
            <w:r w:rsidRPr="00DF7623">
              <w:rPr>
                <w:color w:val="000000"/>
                <w:lang w:val="tt-RU"/>
              </w:rPr>
              <w:t>амы</w:t>
            </w:r>
            <w:r w:rsidRPr="00DF7623">
              <w:rPr>
                <w:color w:val="000000"/>
              </w:rPr>
              <w:t>,  23</w:t>
            </w:r>
            <w:r w:rsidRPr="00DF7623">
              <w:rPr>
                <w:color w:val="000000"/>
                <w:lang w:val="tt-RU"/>
              </w:rPr>
              <w:t xml:space="preserve"> </w:t>
            </w:r>
            <w:r w:rsidRPr="00DF7623">
              <w:rPr>
                <w:color w:val="000000"/>
              </w:rPr>
              <w:t xml:space="preserve">нче йорт  Лаеш </w:t>
            </w:r>
            <w:r w:rsidRPr="00DF7623">
              <w:rPr>
                <w:color w:val="000000"/>
                <w:lang w:val="tt-RU"/>
              </w:rPr>
              <w:t xml:space="preserve">ш. </w:t>
            </w:r>
            <w:r w:rsidRPr="00DF7623">
              <w:rPr>
                <w:color w:val="000000"/>
              </w:rPr>
              <w:t xml:space="preserve"> 422610</w:t>
            </w:r>
          </w:p>
        </w:tc>
      </w:tr>
      <w:tr w:rsidR="00DF7623" w:rsidRPr="00DF7623" w:rsidTr="00DF7623">
        <w:tc>
          <w:tcPr>
            <w:tcW w:w="9945" w:type="dxa"/>
            <w:gridSpan w:val="3"/>
            <w:hideMark/>
          </w:tcPr>
          <w:p w:rsidR="00DF7623" w:rsidRPr="00DF7623" w:rsidRDefault="00DF7623" w:rsidP="00DF7623">
            <w:pPr>
              <w:jc w:val="center"/>
              <w:rPr>
                <w:color w:val="000000"/>
                <w:lang w:val="tt-RU"/>
              </w:rPr>
            </w:pPr>
            <w:r w:rsidRPr="00DF7623">
              <w:rPr>
                <w:color w:val="000000"/>
              </w:rPr>
              <w:t xml:space="preserve">Тел:    </w:t>
            </w:r>
            <w:r w:rsidRPr="00DF7623">
              <w:rPr>
                <w:color w:val="000000"/>
                <w:lang w:val="tt-RU"/>
              </w:rPr>
              <w:t xml:space="preserve">8-(84378) -2-52-28 </w:t>
            </w:r>
            <w:r w:rsidRPr="00DF7623">
              <w:rPr>
                <w:color w:val="000000"/>
              </w:rPr>
              <w:t xml:space="preserve">Факс:  </w:t>
            </w:r>
            <w:r w:rsidRPr="00DF7623">
              <w:rPr>
                <w:color w:val="000000"/>
                <w:lang w:val="tt-RU"/>
              </w:rPr>
              <w:t>8-(84378) -2-54-34</w:t>
            </w:r>
          </w:p>
          <w:p w:rsidR="00DF7623" w:rsidRPr="00DF7623" w:rsidRDefault="00DF7623" w:rsidP="00DF7623">
            <w:pPr>
              <w:keepNext/>
              <w:ind w:firstLine="720"/>
              <w:jc w:val="center"/>
              <w:outlineLvl w:val="1"/>
              <w:rPr>
                <w:rFonts w:eastAsia="Arial Unicode MS"/>
                <w:b/>
                <w:i/>
              </w:rPr>
            </w:pPr>
            <w:r w:rsidRPr="00DF7623">
              <w:rPr>
                <w:rFonts w:eastAsia="Arial Unicode MS"/>
                <w:i/>
                <w:color w:val="000000"/>
                <w:lang w:val="en-US"/>
              </w:rPr>
              <w:t>e-mail: Ispolkom.Laishevo@tatar.ru</w:t>
            </w:r>
          </w:p>
        </w:tc>
      </w:tr>
      <w:tr w:rsidR="00DF7623" w:rsidRPr="00DF7623" w:rsidTr="00DF7623">
        <w:tc>
          <w:tcPr>
            <w:tcW w:w="9945" w:type="dxa"/>
            <w:gridSpan w:val="3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DF7623" w:rsidRPr="00DF7623" w:rsidRDefault="00DF7623" w:rsidP="00DF7623">
            <w:pPr>
              <w:jc w:val="center"/>
              <w:rPr>
                <w:rFonts w:ascii="Tatar Academy" w:hAnsi="Tatar Academy"/>
                <w:caps/>
                <w:color w:val="003366"/>
                <w:sz w:val="8"/>
                <w:szCs w:val="8"/>
                <w:lang w:val="en-US"/>
              </w:rPr>
            </w:pPr>
          </w:p>
        </w:tc>
      </w:tr>
    </w:tbl>
    <w:p w:rsidR="00DF7623" w:rsidRPr="00DF7623" w:rsidRDefault="00DF7623" w:rsidP="00DF7623">
      <w:pPr>
        <w:rPr>
          <w:sz w:val="28"/>
          <w:szCs w:val="28"/>
          <w:u w:val="single"/>
        </w:rPr>
      </w:pPr>
    </w:p>
    <w:p w:rsidR="00DF7623" w:rsidRPr="00DF7623" w:rsidRDefault="00DF7623" w:rsidP="00DF7623">
      <w:pPr>
        <w:tabs>
          <w:tab w:val="left" w:pos="8970"/>
        </w:tabs>
        <w:rPr>
          <w:b/>
        </w:rPr>
      </w:pPr>
      <w:r w:rsidRPr="00DF7623">
        <w:t>31 июля 2018 г.                                                                                                    № 2671</w:t>
      </w:r>
    </w:p>
    <w:p w:rsidR="00DF7623" w:rsidRPr="00DF7623" w:rsidRDefault="00DF7623" w:rsidP="00DF7623"/>
    <w:p w:rsidR="00DF7623" w:rsidRPr="00DF7623" w:rsidRDefault="00DF7623" w:rsidP="00DF7623"/>
    <w:p w:rsidR="00DF7623" w:rsidRPr="00DF7623" w:rsidRDefault="00DF7623" w:rsidP="00DF7623">
      <w:pPr>
        <w:jc w:val="center"/>
        <w:rPr>
          <w:b/>
        </w:rPr>
      </w:pPr>
      <w:r w:rsidRPr="00DF7623">
        <w:rPr>
          <w:b/>
        </w:rPr>
        <w:t>ПОСТАНОВЛЕНИЕ</w:t>
      </w:r>
    </w:p>
    <w:p w:rsidR="00DF7623" w:rsidRPr="00DF7623" w:rsidRDefault="00DF7623" w:rsidP="00DF7623">
      <w:pPr>
        <w:jc w:val="center"/>
        <w:rPr>
          <w:b/>
        </w:rPr>
      </w:pPr>
      <w:r w:rsidRPr="00DF7623">
        <w:rPr>
          <w:b/>
        </w:rPr>
        <w:t>КАРАР</w:t>
      </w:r>
    </w:p>
    <w:p w:rsidR="00DF7623" w:rsidRPr="00DF7623" w:rsidRDefault="00DF7623" w:rsidP="00DF7623">
      <w:pPr>
        <w:jc w:val="center"/>
        <w:rPr>
          <w:b/>
        </w:rPr>
      </w:pPr>
    </w:p>
    <w:p w:rsidR="00DF7623" w:rsidRPr="00DF7623" w:rsidRDefault="00DF7623" w:rsidP="00DF7623">
      <w:pPr>
        <w:jc w:val="center"/>
      </w:pPr>
      <w:r w:rsidRPr="00DF7623">
        <w:rPr>
          <w:b/>
        </w:rPr>
        <w:t>Об утверждении Административного регламента предоставления   государственной  услуги по выдаче архивных справок, архивных выписок, копий архивных документов по            архивным фондам, отнесенным к  государственной собственности и хранящимся в           муниципальном архиве</w:t>
      </w:r>
    </w:p>
    <w:p w:rsidR="00DF7623" w:rsidRPr="00DF7623" w:rsidRDefault="00DF7623" w:rsidP="00DF7623">
      <w:pPr>
        <w:jc w:val="both"/>
      </w:pPr>
    </w:p>
    <w:p w:rsidR="00DF7623" w:rsidRPr="00DF7623" w:rsidRDefault="00DF7623" w:rsidP="00DF7623">
      <w:pPr>
        <w:jc w:val="both"/>
      </w:pPr>
      <w:r w:rsidRPr="00DF7623">
        <w:t xml:space="preserve">      В соответствии с Федеральным законом от 27.07.2010 № 210-ФЗ «Об организации            предоставления государственных и муниципальных услуг», постановлением Кабинета             Министров Республики Татарстан от 02.11.2010 N 880 (в ред. от 14.12.2015) «Об утверждении Порядка разработки и утверждения административных регламентов предоставления государственных услуг исполнительными органами государственной власти Республики Татарстан и о внесении изменений в отдельные постановления Кабинета Министров Республики Татарстан», приказа Государственного комитета Республики Татарстан по архивному делу от 21.05.2018  № 55-од «О внесении изменений в приказ Государственного комитета Республики Татарстан по архивному делу от 08.05.2016 № 050-ОД «Об утверждении типовых административных регламентов предоставления государственных услуг, осуществляемых муниципальными архивами Республики Татарстан»  </w:t>
      </w:r>
      <w:r w:rsidRPr="00DF7623">
        <w:rPr>
          <w:b/>
        </w:rPr>
        <w:t>постановляю:</w:t>
      </w:r>
    </w:p>
    <w:p w:rsidR="00DF7623" w:rsidRPr="00DF7623" w:rsidRDefault="00DF7623" w:rsidP="00DF7623">
      <w:pPr>
        <w:numPr>
          <w:ilvl w:val="0"/>
          <w:numId w:val="12"/>
        </w:numPr>
        <w:ind w:left="0" w:firstLine="300"/>
        <w:jc w:val="both"/>
      </w:pPr>
      <w:r w:rsidRPr="00DF7623">
        <w:t>Утвердить Административный регламент предоставления государственной услуги по   выдаче архивных справок, архивных выписок, копий архивных документов по  архивным фондам, отнесенным к государственной собственности и хранящимся в муниципальном архиве в новой редакции (приложение).</w:t>
      </w:r>
    </w:p>
    <w:p w:rsidR="00DF7623" w:rsidRPr="00DF7623" w:rsidRDefault="00DF7623" w:rsidP="00DF7623">
      <w:pPr>
        <w:numPr>
          <w:ilvl w:val="0"/>
          <w:numId w:val="12"/>
        </w:numPr>
        <w:ind w:left="0" w:firstLine="300"/>
        <w:jc w:val="both"/>
      </w:pPr>
      <w:r w:rsidRPr="00DF7623">
        <w:t>Постановление Руководителя Исполнительного комитета Лаишевского                            муниципального района Республики Татарстан от 10 августа 2016 года № 1862 «Об утверждении               Административного регламента предоставления государственной услуги по выдаче      архивных справок, архивных выписок, копий архивных документов по архивным фондам, отнесенным к государственной собственности и хранящимся в муниципальном архиве» признать утратившим силу.</w:t>
      </w:r>
    </w:p>
    <w:p w:rsidR="00DF7623" w:rsidRPr="00DF7623" w:rsidRDefault="00DF7623" w:rsidP="00DF7623">
      <w:pPr>
        <w:numPr>
          <w:ilvl w:val="0"/>
          <w:numId w:val="12"/>
        </w:numPr>
        <w:ind w:left="0" w:firstLine="300"/>
        <w:jc w:val="both"/>
      </w:pPr>
      <w:r w:rsidRPr="00DF7623">
        <w:rPr>
          <w:color w:val="000000"/>
          <w:shd w:val="clear" w:color="auto" w:fill="FFFFFF"/>
        </w:rPr>
        <w:t>Опубликовать (обнародовать) настоящее постановление на официальном портале правовой информации Республики Татарстан в информационно-телекоммуникационной сети Интернет по веб-адресу: </w:t>
      </w:r>
      <w:hyperlink r:id="rId10" w:tgtFrame="_blank" w:history="1">
        <w:r w:rsidRPr="00DF7623">
          <w:rPr>
            <w:rFonts w:eastAsia="Arial Unicode MS"/>
            <w:color w:val="000000"/>
            <w:u w:val="single"/>
            <w:shd w:val="clear" w:color="auto" w:fill="FFFFFF"/>
            <w:lang w:val="en-US"/>
          </w:rPr>
          <w:t>http</w:t>
        </w:r>
        <w:r w:rsidRPr="00DF7623">
          <w:rPr>
            <w:rFonts w:eastAsia="Arial Unicode MS"/>
            <w:color w:val="000000"/>
            <w:u w:val="single"/>
            <w:shd w:val="clear" w:color="auto" w:fill="FFFFFF"/>
          </w:rPr>
          <w:t>://</w:t>
        </w:r>
        <w:r w:rsidRPr="00DF7623">
          <w:rPr>
            <w:rFonts w:eastAsia="Arial Unicode MS"/>
            <w:color w:val="000000"/>
            <w:u w:val="single"/>
            <w:shd w:val="clear" w:color="auto" w:fill="FFFFFF"/>
            <w:lang w:val="en-US"/>
          </w:rPr>
          <w:t>pravo</w:t>
        </w:r>
        <w:r w:rsidRPr="00DF7623">
          <w:rPr>
            <w:rFonts w:eastAsia="Arial Unicode MS"/>
            <w:color w:val="000000"/>
            <w:u w:val="single"/>
            <w:shd w:val="clear" w:color="auto" w:fill="FFFFFF"/>
          </w:rPr>
          <w:t>.</w:t>
        </w:r>
        <w:r w:rsidRPr="00DF7623">
          <w:rPr>
            <w:rFonts w:eastAsia="Arial Unicode MS"/>
            <w:color w:val="000000"/>
            <w:u w:val="single"/>
            <w:shd w:val="clear" w:color="auto" w:fill="FFFFFF"/>
            <w:lang w:val="en-US"/>
          </w:rPr>
          <w:t>tatarstan</w:t>
        </w:r>
        <w:r w:rsidRPr="00DF7623">
          <w:rPr>
            <w:rFonts w:eastAsia="Arial Unicode MS"/>
            <w:color w:val="000000"/>
            <w:u w:val="single"/>
            <w:shd w:val="clear" w:color="auto" w:fill="FFFFFF"/>
          </w:rPr>
          <w:t>.</w:t>
        </w:r>
        <w:r w:rsidRPr="00DF7623">
          <w:rPr>
            <w:rFonts w:eastAsia="Arial Unicode MS"/>
            <w:color w:val="000000"/>
            <w:u w:val="single"/>
            <w:shd w:val="clear" w:color="auto" w:fill="FFFFFF"/>
            <w:lang w:val="en-US"/>
          </w:rPr>
          <w:t>ru</w:t>
        </w:r>
      </w:hyperlink>
      <w:r w:rsidRPr="00DF7623">
        <w:rPr>
          <w:color w:val="000000"/>
          <w:shd w:val="clear" w:color="auto" w:fill="FFFFFF"/>
          <w:lang w:val="en-US"/>
        </w:rPr>
        <w:t> </w:t>
      </w:r>
      <w:r w:rsidRPr="00DF7623">
        <w:rPr>
          <w:color w:val="000000"/>
          <w:shd w:val="clear" w:color="auto" w:fill="FFFFFF"/>
        </w:rPr>
        <w:t>и на официальном сайте Лаишевского муниципального района в информационно-телекоммуникационной сети Интернет по веб-адресу: </w:t>
      </w:r>
      <w:hyperlink r:id="rId11" w:history="1">
        <w:r w:rsidRPr="00DF7623">
          <w:rPr>
            <w:rFonts w:eastAsia="Arial Unicode MS"/>
            <w:color w:val="0000FF"/>
            <w:u w:val="single"/>
            <w:shd w:val="clear" w:color="auto" w:fill="FFFFFF"/>
            <w:lang w:val="en-US"/>
          </w:rPr>
          <w:t>http</w:t>
        </w:r>
        <w:r w:rsidRPr="00DF7623">
          <w:rPr>
            <w:rFonts w:eastAsia="Arial Unicode MS"/>
            <w:color w:val="0000FF"/>
            <w:u w:val="single"/>
            <w:shd w:val="clear" w:color="auto" w:fill="FFFFFF"/>
            <w:lang w:val="tt-RU"/>
          </w:rPr>
          <w:t>://</w:t>
        </w:r>
        <w:r w:rsidRPr="00DF7623">
          <w:rPr>
            <w:rFonts w:eastAsia="Arial Unicode MS"/>
            <w:color w:val="0000FF"/>
            <w:u w:val="single"/>
            <w:shd w:val="clear" w:color="auto" w:fill="FFFFFF"/>
            <w:lang w:val="en-US"/>
          </w:rPr>
          <w:t>laishevo</w:t>
        </w:r>
        <w:r w:rsidRPr="00DF7623">
          <w:rPr>
            <w:rFonts w:eastAsia="Arial Unicode MS"/>
            <w:color w:val="0000FF"/>
            <w:u w:val="single"/>
            <w:shd w:val="clear" w:color="auto" w:fill="FFFFFF"/>
          </w:rPr>
          <w:t>.</w:t>
        </w:r>
        <w:r w:rsidRPr="00DF7623">
          <w:rPr>
            <w:rFonts w:eastAsia="Arial Unicode MS"/>
            <w:color w:val="0000FF"/>
            <w:u w:val="single"/>
            <w:shd w:val="clear" w:color="auto" w:fill="FFFFFF"/>
            <w:lang w:val="en-US"/>
          </w:rPr>
          <w:t>tatarstan</w:t>
        </w:r>
        <w:r w:rsidRPr="00DF7623">
          <w:rPr>
            <w:rFonts w:eastAsia="Arial Unicode MS"/>
            <w:color w:val="0000FF"/>
            <w:u w:val="single"/>
            <w:shd w:val="clear" w:color="auto" w:fill="FFFFFF"/>
          </w:rPr>
          <w:t>.</w:t>
        </w:r>
        <w:r w:rsidRPr="00DF7623">
          <w:rPr>
            <w:rFonts w:eastAsia="Arial Unicode MS"/>
            <w:color w:val="0000FF"/>
            <w:u w:val="single"/>
            <w:shd w:val="clear" w:color="auto" w:fill="FFFFFF"/>
            <w:lang w:val="en-US"/>
          </w:rPr>
          <w:t>ru</w:t>
        </w:r>
      </w:hyperlink>
      <w:r w:rsidRPr="00DF7623">
        <w:rPr>
          <w:color w:val="000000"/>
          <w:shd w:val="clear" w:color="auto" w:fill="FFFFFF"/>
        </w:rPr>
        <w:t>.</w:t>
      </w:r>
    </w:p>
    <w:p w:rsidR="00DF7623" w:rsidRPr="00DF7623" w:rsidRDefault="00DF7623" w:rsidP="00DF7623">
      <w:pPr>
        <w:numPr>
          <w:ilvl w:val="0"/>
          <w:numId w:val="12"/>
        </w:numPr>
        <w:ind w:left="0" w:firstLine="300"/>
        <w:jc w:val="both"/>
      </w:pPr>
      <w:r w:rsidRPr="00DF7623">
        <w:t>Контроль за исполнением настоящего постановления возложить на управляющего делами Исполнительного комитета района В.Н. Воробьёва.</w:t>
      </w:r>
    </w:p>
    <w:p w:rsidR="00DF7623" w:rsidRPr="00DF7623" w:rsidRDefault="00DF7623" w:rsidP="00DF7623">
      <w:pPr>
        <w:jc w:val="both"/>
      </w:pPr>
    </w:p>
    <w:p w:rsidR="00DF7623" w:rsidRPr="00DF7623" w:rsidRDefault="00DF7623" w:rsidP="00DF7623">
      <w:pPr>
        <w:jc w:val="both"/>
      </w:pPr>
    </w:p>
    <w:p w:rsidR="00DF7623" w:rsidRPr="00DF7623" w:rsidRDefault="00DF7623" w:rsidP="00DF7623">
      <w:pPr>
        <w:jc w:val="both"/>
      </w:pPr>
    </w:p>
    <w:p w:rsidR="00DF7623" w:rsidRPr="00DF7623" w:rsidRDefault="00DF7623" w:rsidP="00DF7623">
      <w:pPr>
        <w:jc w:val="both"/>
        <w:rPr>
          <w:b/>
        </w:rPr>
      </w:pPr>
      <w:r w:rsidRPr="00DF7623">
        <w:rPr>
          <w:b/>
        </w:rPr>
        <w:t>Руководитель                                                                                                                       М.В. Фадеев</w:t>
      </w:r>
    </w:p>
    <w:p w:rsidR="00DF7623" w:rsidRPr="00DF7623" w:rsidRDefault="00DF7623" w:rsidP="00DF7623">
      <w:pPr>
        <w:rPr>
          <w:b/>
        </w:rPr>
      </w:pPr>
    </w:p>
    <w:p w:rsidR="00DF7623" w:rsidRPr="00DF7623" w:rsidRDefault="00DF7623" w:rsidP="00DF7623">
      <w:pPr>
        <w:rPr>
          <w:b/>
        </w:rPr>
      </w:pPr>
    </w:p>
    <w:p w:rsidR="0074327A" w:rsidRDefault="001E1648" w:rsidP="00732D81">
      <w:pPr>
        <w:suppressAutoHyphens/>
        <w:ind w:left="283"/>
        <w:jc w:val="center"/>
        <w:rPr>
          <w:sz w:val="28"/>
          <w:szCs w:val="28"/>
        </w:rPr>
      </w:pPr>
      <w:bookmarkStart w:id="0" w:name="_GoBack"/>
      <w:bookmarkEnd w:id="0"/>
      <w:r>
        <w:rPr>
          <w:sz w:val="28"/>
          <w:szCs w:val="28"/>
        </w:rPr>
        <w:t xml:space="preserve">                         </w:t>
      </w:r>
    </w:p>
    <w:tbl>
      <w:tblPr>
        <w:tblW w:w="0" w:type="auto"/>
        <w:tblInd w:w="283" w:type="dxa"/>
        <w:tblLook w:val="04A0" w:firstRow="1" w:lastRow="0" w:firstColumn="1" w:lastColumn="0" w:noHBand="0" w:noVBand="1"/>
      </w:tblPr>
      <w:tblGrid>
        <w:gridCol w:w="4645"/>
        <w:gridCol w:w="5493"/>
      </w:tblGrid>
      <w:tr w:rsidR="0074327A" w:rsidRPr="004946D2" w:rsidTr="00BC37C9">
        <w:trPr>
          <w:trHeight w:val="1670"/>
        </w:trPr>
        <w:tc>
          <w:tcPr>
            <w:tcW w:w="4645" w:type="dxa"/>
          </w:tcPr>
          <w:p w:rsidR="0074327A" w:rsidRPr="004946D2" w:rsidRDefault="0074327A" w:rsidP="00732D81">
            <w:pPr>
              <w:suppressAutoHyphens/>
            </w:pPr>
          </w:p>
        </w:tc>
        <w:tc>
          <w:tcPr>
            <w:tcW w:w="5493" w:type="dxa"/>
          </w:tcPr>
          <w:p w:rsidR="0074327A" w:rsidRPr="004946D2" w:rsidRDefault="0074327A" w:rsidP="0074327A">
            <w:pPr>
              <w:suppressAutoHyphens/>
              <w:ind w:left="283"/>
              <w:rPr>
                <w:b/>
              </w:rPr>
            </w:pPr>
            <w:r w:rsidRPr="004946D2">
              <w:rPr>
                <w:b/>
              </w:rPr>
              <w:t xml:space="preserve">Приложение </w:t>
            </w:r>
          </w:p>
          <w:p w:rsidR="0074327A" w:rsidRPr="004946D2" w:rsidRDefault="0074327A" w:rsidP="0074327A">
            <w:pPr>
              <w:suppressAutoHyphens/>
              <w:ind w:left="283"/>
              <w:rPr>
                <w:b/>
              </w:rPr>
            </w:pPr>
            <w:r w:rsidRPr="004946D2">
              <w:rPr>
                <w:b/>
              </w:rPr>
              <w:t>к постановлению Исполнительного комитета</w:t>
            </w:r>
          </w:p>
          <w:p w:rsidR="0074327A" w:rsidRPr="004946D2" w:rsidRDefault="0074327A" w:rsidP="0074327A">
            <w:pPr>
              <w:suppressAutoHyphens/>
              <w:ind w:left="283"/>
              <w:rPr>
                <w:b/>
              </w:rPr>
            </w:pPr>
            <w:r w:rsidRPr="004946D2">
              <w:rPr>
                <w:b/>
              </w:rPr>
              <w:t>Лаишевского муниципального района</w:t>
            </w:r>
          </w:p>
          <w:p w:rsidR="0074327A" w:rsidRPr="004946D2" w:rsidRDefault="0074327A" w:rsidP="0074327A">
            <w:pPr>
              <w:suppressAutoHyphens/>
              <w:ind w:left="283"/>
              <w:rPr>
                <w:b/>
              </w:rPr>
            </w:pPr>
            <w:r w:rsidRPr="004946D2">
              <w:rPr>
                <w:b/>
              </w:rPr>
              <w:t>Республики Татарстан</w:t>
            </w:r>
          </w:p>
          <w:p w:rsidR="0074327A" w:rsidRPr="004946D2" w:rsidRDefault="0074327A" w:rsidP="0074327A">
            <w:pPr>
              <w:suppressAutoHyphens/>
              <w:ind w:left="426" w:hanging="143"/>
              <w:rPr>
                <w:b/>
              </w:rPr>
            </w:pPr>
            <w:r w:rsidRPr="004946D2">
              <w:rPr>
                <w:b/>
              </w:rPr>
              <w:t xml:space="preserve">от </w:t>
            </w:r>
            <w:r w:rsidR="008B3E16">
              <w:rPr>
                <w:b/>
              </w:rPr>
              <w:t xml:space="preserve">31 июля 2018 </w:t>
            </w:r>
            <w:r w:rsidR="00585607" w:rsidRPr="004946D2">
              <w:rPr>
                <w:b/>
              </w:rPr>
              <w:t xml:space="preserve"> </w:t>
            </w:r>
            <w:r w:rsidRPr="004946D2">
              <w:rPr>
                <w:b/>
              </w:rPr>
              <w:t xml:space="preserve"> года № </w:t>
            </w:r>
            <w:r w:rsidR="008B3E16">
              <w:rPr>
                <w:b/>
              </w:rPr>
              <w:t>2671</w:t>
            </w:r>
          </w:p>
          <w:p w:rsidR="0074327A" w:rsidRPr="004946D2" w:rsidRDefault="0074327A" w:rsidP="0074327A">
            <w:pPr>
              <w:suppressAutoHyphens/>
              <w:ind w:left="283"/>
              <w:rPr>
                <w:b/>
              </w:rPr>
            </w:pPr>
          </w:p>
          <w:p w:rsidR="0074327A" w:rsidRPr="004946D2" w:rsidRDefault="0074327A" w:rsidP="0074327A">
            <w:pPr>
              <w:suppressAutoHyphens/>
            </w:pPr>
          </w:p>
        </w:tc>
      </w:tr>
    </w:tbl>
    <w:p w:rsidR="004F33D9" w:rsidRPr="004946D2" w:rsidRDefault="00BC37C9" w:rsidP="00BC37C9">
      <w:pPr>
        <w:suppressAutoHyphens/>
        <w:rPr>
          <w:b/>
        </w:rPr>
      </w:pPr>
      <w:r w:rsidRPr="008B3E16">
        <w:t xml:space="preserve">                                                           </w:t>
      </w:r>
      <w:r w:rsidR="001E1648" w:rsidRPr="004946D2">
        <w:rPr>
          <w:b/>
        </w:rPr>
        <w:t>А</w:t>
      </w:r>
      <w:r w:rsidR="004F33D9" w:rsidRPr="004946D2">
        <w:rPr>
          <w:b/>
        </w:rPr>
        <w:t>дминистративный регламент</w:t>
      </w:r>
    </w:p>
    <w:p w:rsidR="004F33D9" w:rsidRPr="004946D2" w:rsidRDefault="004F33D9" w:rsidP="00CC5774">
      <w:pPr>
        <w:suppressAutoHyphens/>
        <w:jc w:val="center"/>
        <w:rPr>
          <w:b/>
          <w:color w:val="000000"/>
        </w:rPr>
      </w:pPr>
      <w:r w:rsidRPr="004946D2">
        <w:rPr>
          <w:b/>
        </w:rPr>
        <w:t>предоставления государственной услуги по выдаче архивных справок, архивных выписок, копий архивных документов</w:t>
      </w:r>
      <w:r w:rsidRPr="004946D2">
        <w:rPr>
          <w:b/>
          <w:color w:val="000000"/>
          <w:spacing w:val="1"/>
        </w:rPr>
        <w:t xml:space="preserve"> </w:t>
      </w:r>
      <w:r w:rsidR="00EE7D89" w:rsidRPr="004946D2">
        <w:rPr>
          <w:b/>
          <w:color w:val="000000"/>
          <w:spacing w:val="1"/>
        </w:rPr>
        <w:t>по архивным фондам, отнесенным к государственной собственности и хранящимся в муниципальном архиве</w:t>
      </w:r>
    </w:p>
    <w:p w:rsidR="004F33D9" w:rsidRPr="004946D2" w:rsidRDefault="004F33D9" w:rsidP="0074327A">
      <w:pPr>
        <w:suppressAutoHyphens/>
      </w:pPr>
    </w:p>
    <w:p w:rsidR="006D20E0" w:rsidRPr="004946D2" w:rsidRDefault="004F33D9" w:rsidP="000C2E79">
      <w:pPr>
        <w:pStyle w:val="a6"/>
        <w:numPr>
          <w:ilvl w:val="0"/>
          <w:numId w:val="1"/>
        </w:numPr>
        <w:suppressAutoHyphens/>
        <w:ind w:left="0" w:firstLine="0"/>
        <w:contextualSpacing w:val="0"/>
        <w:jc w:val="center"/>
      </w:pPr>
      <w:r w:rsidRPr="004946D2">
        <w:t>Общие положения</w:t>
      </w:r>
    </w:p>
    <w:p w:rsidR="004F33D9" w:rsidRPr="004946D2" w:rsidRDefault="004F33D9" w:rsidP="004F33D9">
      <w:pPr>
        <w:suppressAutoHyphens/>
        <w:ind w:firstLine="709"/>
        <w:jc w:val="both"/>
        <w:rPr>
          <w:b/>
          <w:color w:val="000000"/>
        </w:rPr>
      </w:pPr>
      <w:r w:rsidRPr="004946D2">
        <w:t xml:space="preserve">1.1. Настоящий Регламент устанавливает стандарт и порядок предоставления государственной услуги по выдаче архивных справок, архивных выписок, копий архивных документов </w:t>
      </w:r>
      <w:r w:rsidR="00EE7D89" w:rsidRPr="004946D2">
        <w:t xml:space="preserve">по архивным фондам, отнесенным к государственной собственности и хранящимся в муниципальном архиве </w:t>
      </w:r>
      <w:r w:rsidRPr="004946D2">
        <w:t>(далее – государственная услуга).</w:t>
      </w:r>
    </w:p>
    <w:p w:rsidR="004F33D9" w:rsidRPr="004946D2" w:rsidRDefault="004F33D9" w:rsidP="004F33D9">
      <w:pPr>
        <w:autoSpaceDE w:val="0"/>
        <w:autoSpaceDN w:val="0"/>
        <w:adjustRightInd w:val="0"/>
        <w:ind w:firstLine="709"/>
        <w:jc w:val="both"/>
      </w:pPr>
      <w:r w:rsidRPr="004946D2">
        <w:t>1.2. Получатели государственной услуги:</w:t>
      </w:r>
      <w:r w:rsidR="00EE7D89" w:rsidRPr="004946D2">
        <w:t xml:space="preserve"> юридические и физические лица либо их уполномоченные представители, обращающие на законных основаниях к архивным документам для получения и использования необходимой информации </w:t>
      </w:r>
      <w:r w:rsidRPr="004946D2">
        <w:t xml:space="preserve"> (далее - заявитель).</w:t>
      </w:r>
    </w:p>
    <w:p w:rsidR="004F33D9" w:rsidRPr="004946D2" w:rsidRDefault="004F33D9" w:rsidP="004F33D9">
      <w:pPr>
        <w:autoSpaceDE w:val="0"/>
        <w:autoSpaceDN w:val="0"/>
        <w:adjustRightInd w:val="0"/>
        <w:ind w:firstLine="709"/>
        <w:jc w:val="both"/>
      </w:pPr>
      <w:r w:rsidRPr="004946D2">
        <w:t xml:space="preserve">1.3. Государственная услуга предоставляется Исполнительным комитетом </w:t>
      </w:r>
      <w:r w:rsidR="00472C37" w:rsidRPr="004946D2">
        <w:t>Лаишевского</w:t>
      </w:r>
      <w:r w:rsidRPr="004946D2">
        <w:t xml:space="preserve"> муниципального района (далее – Исполком).</w:t>
      </w:r>
    </w:p>
    <w:p w:rsidR="004F33D9" w:rsidRPr="004946D2" w:rsidRDefault="004F33D9" w:rsidP="004F33D9">
      <w:pPr>
        <w:autoSpaceDE w:val="0"/>
        <w:autoSpaceDN w:val="0"/>
        <w:adjustRightInd w:val="0"/>
        <w:ind w:firstLine="709"/>
        <w:jc w:val="both"/>
      </w:pPr>
      <w:r w:rsidRPr="004946D2">
        <w:t>Исполнитель государственной услуги – Архивный отдел Испол</w:t>
      </w:r>
      <w:r w:rsidR="006D20E0" w:rsidRPr="004946D2">
        <w:t xml:space="preserve">нительного </w:t>
      </w:r>
      <w:r w:rsidRPr="004946D2">
        <w:t>ком</w:t>
      </w:r>
      <w:r w:rsidR="006D20E0" w:rsidRPr="004946D2">
        <w:t>итет</w:t>
      </w:r>
      <w:r w:rsidRPr="004946D2">
        <w:t>а (далее – Отдел).</w:t>
      </w:r>
    </w:p>
    <w:p w:rsidR="004F33D9" w:rsidRPr="004946D2" w:rsidRDefault="004F33D9" w:rsidP="004F33D9">
      <w:pPr>
        <w:autoSpaceDE w:val="0"/>
        <w:autoSpaceDN w:val="0"/>
        <w:adjustRightInd w:val="0"/>
        <w:ind w:firstLine="709"/>
        <w:jc w:val="both"/>
      </w:pPr>
      <w:r w:rsidRPr="004946D2">
        <w:t xml:space="preserve">1.3.1. Место нахождения Исполкома: г. </w:t>
      </w:r>
      <w:r w:rsidR="00472C37" w:rsidRPr="004946D2">
        <w:t>Лаишево</w:t>
      </w:r>
      <w:r w:rsidRPr="004946D2">
        <w:t xml:space="preserve">, ул. </w:t>
      </w:r>
      <w:r w:rsidR="00472C37" w:rsidRPr="004946D2">
        <w:t>Чернышевского</w:t>
      </w:r>
      <w:r w:rsidRPr="004946D2">
        <w:t>, д.</w:t>
      </w:r>
      <w:r w:rsidR="00CC5774" w:rsidRPr="004946D2">
        <w:t xml:space="preserve"> </w:t>
      </w:r>
      <w:r w:rsidR="00472C37" w:rsidRPr="004946D2">
        <w:t>23</w:t>
      </w:r>
      <w:r w:rsidRPr="004946D2">
        <w:t>;</w:t>
      </w:r>
    </w:p>
    <w:p w:rsidR="004F33D9" w:rsidRPr="004946D2" w:rsidRDefault="004F33D9" w:rsidP="004F33D9">
      <w:pPr>
        <w:autoSpaceDE w:val="0"/>
        <w:autoSpaceDN w:val="0"/>
        <w:adjustRightInd w:val="0"/>
        <w:ind w:firstLine="709"/>
        <w:jc w:val="both"/>
      </w:pPr>
      <w:r w:rsidRPr="004946D2">
        <w:t xml:space="preserve">Место нахождения Отдела: г. </w:t>
      </w:r>
      <w:r w:rsidR="00177943" w:rsidRPr="004946D2">
        <w:t>Лаишево</w:t>
      </w:r>
      <w:r w:rsidRPr="004946D2">
        <w:t xml:space="preserve">, ул. </w:t>
      </w:r>
      <w:r w:rsidR="00177943" w:rsidRPr="004946D2">
        <w:t>Марии Ульяновой</w:t>
      </w:r>
      <w:r w:rsidRPr="004946D2">
        <w:t>, д.</w:t>
      </w:r>
      <w:r w:rsidR="00CC5774" w:rsidRPr="004946D2">
        <w:t xml:space="preserve"> </w:t>
      </w:r>
      <w:r w:rsidR="00177943" w:rsidRPr="004946D2">
        <w:t>54</w:t>
      </w:r>
      <w:r w:rsidRPr="004946D2">
        <w:t>.</w:t>
      </w:r>
    </w:p>
    <w:p w:rsidR="004F33D9" w:rsidRDefault="004F33D9" w:rsidP="004F33D9">
      <w:pPr>
        <w:autoSpaceDE w:val="0"/>
        <w:autoSpaceDN w:val="0"/>
        <w:adjustRightInd w:val="0"/>
        <w:ind w:firstLine="709"/>
        <w:jc w:val="both"/>
      </w:pPr>
      <w:r w:rsidRPr="004946D2">
        <w:t>График работы Исполкома: ежедневно, кроме субботы и воскресенья, понедельник</w:t>
      </w:r>
      <w:r w:rsidR="00CC5774" w:rsidRPr="004946D2">
        <w:t xml:space="preserve"> - </w:t>
      </w:r>
      <w:r w:rsidR="00177943" w:rsidRPr="004946D2">
        <w:t>пятница</w:t>
      </w:r>
      <w:r w:rsidR="00CC5774" w:rsidRPr="004946D2">
        <w:t xml:space="preserve"> с </w:t>
      </w:r>
      <w:r w:rsidR="00177943" w:rsidRPr="004946D2">
        <w:t>8-00</w:t>
      </w:r>
      <w:r w:rsidR="00CC5774" w:rsidRPr="004946D2">
        <w:t xml:space="preserve"> до </w:t>
      </w:r>
      <w:r w:rsidR="00177943" w:rsidRPr="004946D2">
        <w:t>17-00</w:t>
      </w:r>
      <w:r w:rsidRPr="004946D2">
        <w:t xml:space="preserve">, обед с </w:t>
      </w:r>
      <w:r w:rsidR="00177943" w:rsidRPr="004946D2">
        <w:t>12-00</w:t>
      </w:r>
      <w:r w:rsidRPr="004946D2">
        <w:t xml:space="preserve"> до </w:t>
      </w:r>
      <w:r w:rsidR="00177943" w:rsidRPr="004946D2">
        <w:t>13-00</w:t>
      </w:r>
      <w:r w:rsidRPr="004946D2">
        <w:t>.</w:t>
      </w:r>
    </w:p>
    <w:p w:rsidR="00771CF0" w:rsidRPr="004946D2" w:rsidRDefault="00771CF0" w:rsidP="004F33D9">
      <w:pPr>
        <w:autoSpaceDE w:val="0"/>
        <w:autoSpaceDN w:val="0"/>
        <w:adjustRightInd w:val="0"/>
        <w:ind w:firstLine="709"/>
        <w:jc w:val="both"/>
      </w:pPr>
      <w:r>
        <w:t>График приема заявлений: вторник, четверг, с 8-00 до 16-00</w:t>
      </w:r>
      <w:r w:rsidR="001B66F5">
        <w:t>, обед с 12-00 по 13-00.</w:t>
      </w:r>
    </w:p>
    <w:p w:rsidR="004F33D9" w:rsidRPr="004946D2" w:rsidRDefault="004F33D9" w:rsidP="004F33D9">
      <w:pPr>
        <w:autoSpaceDE w:val="0"/>
        <w:autoSpaceDN w:val="0"/>
        <w:adjustRightInd w:val="0"/>
        <w:ind w:firstLine="709"/>
        <w:jc w:val="both"/>
      </w:pPr>
      <w:r w:rsidRPr="004946D2">
        <w:t>Проход по пропуску и (или) документу, удостоверяющему личность.</w:t>
      </w:r>
    </w:p>
    <w:p w:rsidR="004F33D9" w:rsidRPr="004946D2" w:rsidRDefault="004F33D9" w:rsidP="004F33D9">
      <w:pPr>
        <w:autoSpaceDE w:val="0"/>
        <w:autoSpaceDN w:val="0"/>
        <w:adjustRightInd w:val="0"/>
        <w:ind w:firstLine="709"/>
        <w:jc w:val="both"/>
      </w:pPr>
      <w:r w:rsidRPr="004946D2">
        <w:t xml:space="preserve">1.3.2. Справочный телефон Отдела: (843) </w:t>
      </w:r>
      <w:r w:rsidR="00177943" w:rsidRPr="004946D2">
        <w:t>78-2-49-68</w:t>
      </w:r>
      <w:r w:rsidRPr="004946D2">
        <w:t>.</w:t>
      </w:r>
    </w:p>
    <w:p w:rsidR="004F33D9" w:rsidRPr="004946D2" w:rsidRDefault="004F33D9" w:rsidP="004F33D9">
      <w:pPr>
        <w:autoSpaceDE w:val="0"/>
        <w:autoSpaceDN w:val="0"/>
        <w:adjustRightInd w:val="0"/>
        <w:ind w:firstLine="709"/>
        <w:jc w:val="both"/>
      </w:pPr>
      <w:r w:rsidRPr="004946D2">
        <w:t xml:space="preserve">1.3.3. Адрес официального сайта </w:t>
      </w:r>
      <w:r w:rsidR="00BC37C9">
        <w:t>Лаишевского муниципального района</w:t>
      </w:r>
      <w:r w:rsidRPr="004946D2">
        <w:t xml:space="preserve"> в информационно-телекоммуникационной сети «Интернет» (далее – сеть «Интернет»): http://www.</w:t>
      </w:r>
      <w:r w:rsidR="00177943" w:rsidRPr="004946D2">
        <w:t xml:space="preserve"> Laish</w:t>
      </w:r>
      <w:r w:rsidR="00F3462D">
        <w:t>е</w:t>
      </w:r>
      <w:r w:rsidR="00177943" w:rsidRPr="004946D2">
        <w:t>vo@</w:t>
      </w:r>
      <w:r w:rsidRPr="004946D2">
        <w:t>tatar</w:t>
      </w:r>
      <w:r w:rsidR="00BC37C9">
        <w:rPr>
          <w:lang w:val="en-US"/>
        </w:rPr>
        <w:t>stan</w:t>
      </w:r>
      <w:r w:rsidRPr="004946D2">
        <w:t>.ru.</w:t>
      </w:r>
    </w:p>
    <w:p w:rsidR="004F33D9" w:rsidRPr="004946D2" w:rsidRDefault="004F33D9" w:rsidP="004F33D9">
      <w:pPr>
        <w:autoSpaceDE w:val="0"/>
        <w:autoSpaceDN w:val="0"/>
        <w:adjustRightInd w:val="0"/>
        <w:ind w:firstLine="709"/>
        <w:jc w:val="both"/>
      </w:pPr>
      <w:r w:rsidRPr="004946D2">
        <w:t>1.3.4. Информация о государственной услуге может быть получена:</w:t>
      </w:r>
    </w:p>
    <w:p w:rsidR="004F33D9" w:rsidRPr="004946D2" w:rsidRDefault="004F33D9" w:rsidP="004F33D9">
      <w:pPr>
        <w:tabs>
          <w:tab w:val="left" w:pos="993"/>
          <w:tab w:val="left" w:pos="1134"/>
        </w:tabs>
        <w:autoSpaceDE w:val="0"/>
        <w:autoSpaceDN w:val="0"/>
        <w:adjustRightInd w:val="0"/>
        <w:ind w:firstLine="709"/>
        <w:jc w:val="both"/>
      </w:pPr>
      <w:r w:rsidRPr="004946D2">
        <w:t xml:space="preserve">1) посредством информационных стендов о государственной услуге, </w:t>
      </w:r>
      <w:r w:rsidRPr="002F58BD">
        <w:t>содержащих визуальную и текстовую информацию о государственной услуге, расположенных в помещениях Испо</w:t>
      </w:r>
      <w:r w:rsidR="00EE7D89" w:rsidRPr="002F58BD">
        <w:t>лкома</w:t>
      </w:r>
      <w:r w:rsidR="00E87EA9" w:rsidRPr="00E87EA9">
        <w:t xml:space="preserve"> (</w:t>
      </w:r>
      <w:r w:rsidR="00E87EA9">
        <w:t>Отдела</w:t>
      </w:r>
      <w:r w:rsidR="00E87EA9" w:rsidRPr="00E87EA9">
        <w:t>)</w:t>
      </w:r>
      <w:r w:rsidR="00EE7D89" w:rsidRPr="004946D2">
        <w:t>, для работы с заявителями. Информация, размещаемая на информационных стендах, включает в себя сведения о государственной услуге, содержащейся в пунктах (подпунктах) 1.1, 1.3.1, 1.3.2, 1.3.3, 2.3, 2.4, 2.5, 2.8, 2.10, 2.11, 5.1, 5.2 настоящего Регламента;</w:t>
      </w:r>
    </w:p>
    <w:p w:rsidR="004F33D9" w:rsidRPr="004946D2" w:rsidRDefault="004F33D9" w:rsidP="004F33D9">
      <w:pPr>
        <w:autoSpaceDE w:val="0"/>
        <w:autoSpaceDN w:val="0"/>
        <w:adjustRightInd w:val="0"/>
        <w:ind w:firstLine="709"/>
        <w:jc w:val="both"/>
      </w:pPr>
      <w:r w:rsidRPr="004946D2">
        <w:t>2) посредством сети «Интернет»:</w:t>
      </w:r>
    </w:p>
    <w:p w:rsidR="004F33D9" w:rsidRPr="004946D2" w:rsidRDefault="004F33D9" w:rsidP="004F33D9">
      <w:pPr>
        <w:autoSpaceDE w:val="0"/>
        <w:autoSpaceDN w:val="0"/>
        <w:adjustRightInd w:val="0"/>
        <w:ind w:firstLine="709"/>
        <w:jc w:val="both"/>
      </w:pPr>
      <w:r w:rsidRPr="004946D2">
        <w:t xml:space="preserve">на официальном сайте </w:t>
      </w:r>
      <w:r w:rsidR="00BC37C9">
        <w:t>Лаишевского муниципального района</w:t>
      </w:r>
      <w:r w:rsidRPr="004946D2">
        <w:t xml:space="preserve"> (http://www.</w:t>
      </w:r>
      <w:r w:rsidR="00177943" w:rsidRPr="004946D2">
        <w:t xml:space="preserve"> Laish</w:t>
      </w:r>
      <w:r w:rsidR="00F3462D">
        <w:t>е</w:t>
      </w:r>
      <w:r w:rsidR="00177943" w:rsidRPr="004946D2">
        <w:t>vo@</w:t>
      </w:r>
      <w:r w:rsidRPr="004946D2">
        <w:t>tatar</w:t>
      </w:r>
      <w:r w:rsidR="00BC37C9">
        <w:rPr>
          <w:lang w:val="en-US"/>
        </w:rPr>
        <w:t>stan</w:t>
      </w:r>
      <w:r w:rsidRPr="004946D2">
        <w:t>.ru);</w:t>
      </w:r>
    </w:p>
    <w:p w:rsidR="004F33D9" w:rsidRPr="004946D2" w:rsidRDefault="004F33D9" w:rsidP="004F33D9">
      <w:pPr>
        <w:autoSpaceDE w:val="0"/>
        <w:autoSpaceDN w:val="0"/>
        <w:adjustRightInd w:val="0"/>
        <w:ind w:firstLine="709"/>
        <w:jc w:val="both"/>
      </w:pPr>
      <w:r w:rsidRPr="004946D2">
        <w:t>на Портале государственных и муниципальных услуг Республики Татарстан (http://uslugi.tatar</w:t>
      </w:r>
      <w:r w:rsidR="00876E19">
        <w:rPr>
          <w:lang w:val="en-US"/>
        </w:rPr>
        <w:t>stan</w:t>
      </w:r>
      <w:r w:rsidRPr="004946D2">
        <w:t>.ru/);</w:t>
      </w:r>
    </w:p>
    <w:p w:rsidR="004F33D9" w:rsidRPr="004946D2" w:rsidRDefault="004F33D9" w:rsidP="004F33D9">
      <w:pPr>
        <w:autoSpaceDE w:val="0"/>
        <w:autoSpaceDN w:val="0"/>
        <w:adjustRightInd w:val="0"/>
        <w:ind w:firstLine="709"/>
        <w:jc w:val="both"/>
      </w:pPr>
      <w:r w:rsidRPr="004946D2">
        <w:t>на Едином портале государственных и муниципальных услуг (функций) (http://www.gosuslugi.ru/);</w:t>
      </w:r>
    </w:p>
    <w:p w:rsidR="004F33D9" w:rsidRPr="004946D2" w:rsidRDefault="004F33D9" w:rsidP="004F33D9">
      <w:pPr>
        <w:autoSpaceDE w:val="0"/>
        <w:autoSpaceDN w:val="0"/>
        <w:adjustRightInd w:val="0"/>
        <w:ind w:firstLine="709"/>
        <w:jc w:val="both"/>
      </w:pPr>
      <w:r w:rsidRPr="004946D2">
        <w:t>3) при устном обращении в Отдел (лично или по телефону);</w:t>
      </w:r>
    </w:p>
    <w:p w:rsidR="004F33D9" w:rsidRPr="004946D2" w:rsidRDefault="004F33D9" w:rsidP="004F33D9">
      <w:pPr>
        <w:autoSpaceDE w:val="0"/>
        <w:autoSpaceDN w:val="0"/>
        <w:adjustRightInd w:val="0"/>
        <w:ind w:firstLine="709"/>
        <w:jc w:val="both"/>
      </w:pPr>
      <w:r w:rsidRPr="004946D2">
        <w:t>4) при письменном (в том числе в форме электронно</w:t>
      </w:r>
      <w:r w:rsidR="00EE7D89" w:rsidRPr="004946D2">
        <w:t>го документа) обращении в Отдел;</w:t>
      </w:r>
    </w:p>
    <w:p w:rsidR="00EE7D89" w:rsidRPr="004946D2" w:rsidRDefault="00EE7D89" w:rsidP="004F33D9">
      <w:pPr>
        <w:autoSpaceDE w:val="0"/>
        <w:autoSpaceDN w:val="0"/>
        <w:adjustRightInd w:val="0"/>
        <w:ind w:firstLine="709"/>
        <w:jc w:val="both"/>
      </w:pPr>
      <w:r w:rsidRPr="004946D2">
        <w:t>5) в многофункциональном центре предоставления государственных и муниципальных услуг (далее – МФЦ), в удаленных рабочих местах МФЦ.</w:t>
      </w:r>
    </w:p>
    <w:p w:rsidR="004F33D9" w:rsidRPr="004946D2" w:rsidRDefault="004F33D9" w:rsidP="004F33D9">
      <w:pPr>
        <w:autoSpaceDE w:val="0"/>
        <w:autoSpaceDN w:val="0"/>
        <w:adjustRightInd w:val="0"/>
        <w:ind w:firstLine="709"/>
        <w:jc w:val="both"/>
      </w:pPr>
      <w:r w:rsidRPr="004946D2">
        <w:t>1.3.5. Информация по вопросам предоставления государственной услуги размещается специалистом Отдела на официальном сайте Исполкома и на информационных стендах в помещениях Исполкома</w:t>
      </w:r>
      <w:r w:rsidR="001A3BE4">
        <w:t xml:space="preserve"> (Отдела)</w:t>
      </w:r>
      <w:r w:rsidRPr="004946D2">
        <w:t xml:space="preserve"> для работы с заявителями.</w:t>
      </w:r>
    </w:p>
    <w:p w:rsidR="004F33D9" w:rsidRPr="004946D2" w:rsidRDefault="004F33D9" w:rsidP="004F33D9">
      <w:pPr>
        <w:suppressAutoHyphens/>
        <w:ind w:firstLine="709"/>
        <w:jc w:val="both"/>
      </w:pPr>
      <w:r w:rsidRPr="004946D2">
        <w:lastRenderedPageBreak/>
        <w:t>1.4.</w:t>
      </w:r>
      <w:r w:rsidR="00CC5774" w:rsidRPr="004946D2">
        <w:t xml:space="preserve"> </w:t>
      </w:r>
      <w:r w:rsidRPr="004946D2">
        <w:t>Предоставление государственной услуги осуществляется в соответствии с:</w:t>
      </w:r>
    </w:p>
    <w:p w:rsidR="004F33D9" w:rsidRPr="004946D2" w:rsidRDefault="004F33D9" w:rsidP="004F33D9">
      <w:pPr>
        <w:suppressAutoHyphens/>
        <w:ind w:firstLine="709"/>
        <w:jc w:val="both"/>
      </w:pPr>
      <w:r w:rsidRPr="004946D2">
        <w:t>Конвенцией, отменяющей требование легализации иностранных официальных документов (заключена в Гааге 05</w:t>
      </w:r>
      <w:r w:rsidR="00876E19">
        <w:t>.10.</w:t>
      </w:r>
      <w:r w:rsidRPr="004946D2">
        <w:t>1961; вступила в силу для России 31.05.1992) (Бюллетень международных договоров, 1993, № 6);</w:t>
      </w:r>
    </w:p>
    <w:p w:rsidR="004F33D9" w:rsidRPr="004946D2" w:rsidRDefault="004F33D9" w:rsidP="004F33D9">
      <w:pPr>
        <w:pStyle w:val="f"/>
        <w:ind w:left="0" w:firstLine="709"/>
      </w:pPr>
      <w:r w:rsidRPr="004946D2">
        <w:t>Федеральным законом от 6</w:t>
      </w:r>
      <w:r w:rsidR="00876E19">
        <w:t xml:space="preserve"> октября </w:t>
      </w:r>
      <w:r w:rsidRPr="004946D2">
        <w:t>2003</w:t>
      </w:r>
      <w:r w:rsidR="00876E19">
        <w:t xml:space="preserve"> года</w:t>
      </w:r>
      <w:r w:rsidRPr="004946D2">
        <w:t xml:space="preserve"> № 131-ФЗ</w:t>
      </w:r>
      <w:bookmarkStart w:id="1" w:name="p17"/>
      <w:bookmarkStart w:id="2" w:name="p18"/>
      <w:bookmarkEnd w:id="1"/>
      <w:bookmarkEnd w:id="2"/>
      <w:r w:rsidRPr="004946D2">
        <w:t xml:space="preserve"> «Об общих принципах организации местного самоуправления в Российской Федерации» (далее Федеральный закон № 131-ФЗ) (Собрание законодательства Р</w:t>
      </w:r>
      <w:r w:rsidR="00876E19">
        <w:t xml:space="preserve">оссийской </w:t>
      </w:r>
      <w:r w:rsidRPr="004946D2">
        <w:t>Ф</w:t>
      </w:r>
      <w:r w:rsidR="00876E19">
        <w:t>едерации</w:t>
      </w:r>
      <w:r w:rsidRPr="004946D2">
        <w:t>, 2003, № 40, ст. 3822</w:t>
      </w:r>
      <w:r w:rsidR="00876E19">
        <w:t xml:space="preserve"> с учетом внесенных изменений</w:t>
      </w:r>
      <w:r w:rsidRPr="004946D2">
        <w:t>);</w:t>
      </w:r>
    </w:p>
    <w:p w:rsidR="004F33D9" w:rsidRPr="004946D2" w:rsidRDefault="004F33D9" w:rsidP="004F33D9">
      <w:pPr>
        <w:suppressAutoHyphens/>
        <w:ind w:firstLine="709"/>
        <w:jc w:val="both"/>
      </w:pPr>
      <w:r w:rsidRPr="004946D2">
        <w:t>Федеральным законом от 22</w:t>
      </w:r>
      <w:r w:rsidR="00876E19">
        <w:t xml:space="preserve"> октября </w:t>
      </w:r>
      <w:r w:rsidRPr="004946D2">
        <w:t>2004</w:t>
      </w:r>
      <w:r w:rsidR="00876E19">
        <w:t xml:space="preserve"> года</w:t>
      </w:r>
      <w:r w:rsidRPr="004946D2">
        <w:t xml:space="preserve"> № 125-ФЗ «Об архивном деле в Российской Федерации»</w:t>
      </w:r>
      <w:r w:rsidR="00EB1ED0" w:rsidRPr="004946D2">
        <w:t xml:space="preserve"> </w:t>
      </w:r>
      <w:r w:rsidRPr="004946D2">
        <w:t xml:space="preserve"> (далее – Федеральный закон № 125-ФЗ) (Собрание законодательства Р</w:t>
      </w:r>
      <w:r w:rsidR="00876E19">
        <w:t xml:space="preserve">оссийской </w:t>
      </w:r>
      <w:r w:rsidRPr="004946D2">
        <w:t>Ф</w:t>
      </w:r>
      <w:r w:rsidR="00876E19">
        <w:t>едерации</w:t>
      </w:r>
      <w:r w:rsidRPr="004946D2">
        <w:t>, 2004, № 43, ст. 4169</w:t>
      </w:r>
      <w:r w:rsidR="00876E19">
        <w:t>, с учетом внесенных изменений</w:t>
      </w:r>
      <w:r w:rsidRPr="004946D2">
        <w:t>);</w:t>
      </w:r>
    </w:p>
    <w:p w:rsidR="00EB1ED0" w:rsidRDefault="004F33D9" w:rsidP="004F33D9">
      <w:pPr>
        <w:pStyle w:val="ConsPlusNormal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4946D2">
        <w:rPr>
          <w:rFonts w:ascii="Times New Roman" w:hAnsi="Times New Roman" w:cs="Times New Roman"/>
          <w:sz w:val="24"/>
          <w:szCs w:val="24"/>
        </w:rPr>
        <w:t>Федеральным законом от</w:t>
      </w:r>
      <w:r w:rsidR="00EB1ED0" w:rsidRPr="004946D2">
        <w:rPr>
          <w:rFonts w:ascii="Times New Roman" w:hAnsi="Times New Roman" w:cs="Times New Roman"/>
          <w:sz w:val="24"/>
          <w:szCs w:val="24"/>
        </w:rPr>
        <w:t xml:space="preserve"> 27 июля 2</w:t>
      </w:r>
      <w:r w:rsidR="00876E19">
        <w:rPr>
          <w:rFonts w:ascii="Times New Roman" w:hAnsi="Times New Roman" w:cs="Times New Roman"/>
          <w:sz w:val="24"/>
          <w:szCs w:val="24"/>
        </w:rPr>
        <w:t>0</w:t>
      </w:r>
      <w:r w:rsidR="00EB1ED0" w:rsidRPr="004946D2">
        <w:rPr>
          <w:rFonts w:ascii="Times New Roman" w:hAnsi="Times New Roman" w:cs="Times New Roman"/>
          <w:sz w:val="24"/>
          <w:szCs w:val="24"/>
        </w:rPr>
        <w:t>10 г</w:t>
      </w:r>
      <w:r w:rsidR="00876E19">
        <w:rPr>
          <w:rFonts w:ascii="Times New Roman" w:hAnsi="Times New Roman" w:cs="Times New Roman"/>
          <w:sz w:val="24"/>
          <w:szCs w:val="24"/>
        </w:rPr>
        <w:t>ода</w:t>
      </w:r>
      <w:r w:rsidR="00EB1ED0" w:rsidRPr="004946D2">
        <w:rPr>
          <w:rFonts w:ascii="Times New Roman" w:hAnsi="Times New Roman" w:cs="Times New Roman"/>
          <w:sz w:val="24"/>
          <w:szCs w:val="24"/>
        </w:rPr>
        <w:t xml:space="preserve"> № 210-ФЗ «Об организации предоставления государственных и муниципальных услуг»  (далее – Федеральный закон № 210-ФЗ) (Собрание законодательства Р</w:t>
      </w:r>
      <w:r w:rsidR="00876E19">
        <w:rPr>
          <w:rFonts w:ascii="Times New Roman" w:hAnsi="Times New Roman" w:cs="Times New Roman"/>
          <w:sz w:val="24"/>
          <w:szCs w:val="24"/>
        </w:rPr>
        <w:t xml:space="preserve">оссийской </w:t>
      </w:r>
      <w:r w:rsidR="00EB1ED0" w:rsidRPr="004946D2">
        <w:rPr>
          <w:rFonts w:ascii="Times New Roman" w:hAnsi="Times New Roman" w:cs="Times New Roman"/>
          <w:sz w:val="24"/>
          <w:szCs w:val="24"/>
        </w:rPr>
        <w:t>Ф</w:t>
      </w:r>
      <w:r w:rsidR="00876E19">
        <w:rPr>
          <w:rFonts w:ascii="Times New Roman" w:hAnsi="Times New Roman" w:cs="Times New Roman"/>
          <w:sz w:val="24"/>
          <w:szCs w:val="24"/>
        </w:rPr>
        <w:t>едерации</w:t>
      </w:r>
      <w:r w:rsidR="00EB1ED0" w:rsidRPr="004946D2">
        <w:rPr>
          <w:rFonts w:ascii="Times New Roman" w:hAnsi="Times New Roman" w:cs="Times New Roman"/>
          <w:sz w:val="24"/>
          <w:szCs w:val="24"/>
        </w:rPr>
        <w:t>, 2010, № 31, ст.4179</w:t>
      </w:r>
      <w:r w:rsidR="00876E19">
        <w:rPr>
          <w:rFonts w:ascii="Times New Roman" w:hAnsi="Times New Roman" w:cs="Times New Roman"/>
          <w:sz w:val="24"/>
          <w:szCs w:val="24"/>
        </w:rPr>
        <w:t>, с учетом внесенных изменений</w:t>
      </w:r>
      <w:r w:rsidR="00EB1ED0" w:rsidRPr="004946D2">
        <w:rPr>
          <w:rFonts w:ascii="Times New Roman" w:hAnsi="Times New Roman" w:cs="Times New Roman"/>
          <w:sz w:val="24"/>
          <w:szCs w:val="24"/>
        </w:rPr>
        <w:t>);</w:t>
      </w:r>
    </w:p>
    <w:p w:rsidR="00876E19" w:rsidRPr="004946D2" w:rsidRDefault="00876E19" w:rsidP="004F33D9">
      <w:pPr>
        <w:pStyle w:val="ConsPlusNormal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Федеральным законом от 28 ноября 2015 года № 330-ФЗ «О предоставлении апостиля на российских официальных документах, подлежащих вывозу за пределы территории Российской Федерации» (далее – Федеральный закон № 330-ФЗ) (Собрание законодательства Российской Федерации, 2015, №48 (часть1), ст.6696);</w:t>
      </w:r>
    </w:p>
    <w:p w:rsidR="00EB1ED0" w:rsidRPr="004946D2" w:rsidRDefault="00EB1ED0" w:rsidP="004F33D9">
      <w:pPr>
        <w:pStyle w:val="ConsPlusNormal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4946D2">
        <w:rPr>
          <w:rFonts w:ascii="Times New Roman" w:hAnsi="Times New Roman" w:cs="Times New Roman"/>
          <w:sz w:val="24"/>
          <w:szCs w:val="24"/>
        </w:rPr>
        <w:t>Указом Президента Российской Федерации от 7 мая 2012 г. № 6</w:t>
      </w:r>
      <w:r w:rsidR="00876E19">
        <w:rPr>
          <w:rFonts w:ascii="Times New Roman" w:hAnsi="Times New Roman" w:cs="Times New Roman"/>
          <w:sz w:val="24"/>
          <w:szCs w:val="24"/>
        </w:rPr>
        <w:t>01</w:t>
      </w:r>
      <w:r w:rsidRPr="004946D2">
        <w:rPr>
          <w:rFonts w:ascii="Times New Roman" w:hAnsi="Times New Roman" w:cs="Times New Roman"/>
          <w:sz w:val="24"/>
          <w:szCs w:val="24"/>
        </w:rPr>
        <w:t xml:space="preserve"> «Об основных направлениях совершенствования системы государственного управления» (далее-Указ № 6</w:t>
      </w:r>
      <w:r w:rsidR="00876E19">
        <w:rPr>
          <w:rFonts w:ascii="Times New Roman" w:hAnsi="Times New Roman" w:cs="Times New Roman"/>
          <w:sz w:val="24"/>
          <w:szCs w:val="24"/>
        </w:rPr>
        <w:t>01</w:t>
      </w:r>
      <w:r w:rsidRPr="004946D2">
        <w:rPr>
          <w:rFonts w:ascii="Times New Roman" w:hAnsi="Times New Roman" w:cs="Times New Roman"/>
          <w:sz w:val="24"/>
          <w:szCs w:val="24"/>
        </w:rPr>
        <w:t>) (Собрание законодательства Р</w:t>
      </w:r>
      <w:r w:rsidR="00876E19">
        <w:rPr>
          <w:rFonts w:ascii="Times New Roman" w:hAnsi="Times New Roman" w:cs="Times New Roman"/>
          <w:sz w:val="24"/>
          <w:szCs w:val="24"/>
        </w:rPr>
        <w:t xml:space="preserve">оссийской </w:t>
      </w:r>
      <w:r w:rsidRPr="004946D2">
        <w:rPr>
          <w:rFonts w:ascii="Times New Roman" w:hAnsi="Times New Roman" w:cs="Times New Roman"/>
          <w:sz w:val="24"/>
          <w:szCs w:val="24"/>
        </w:rPr>
        <w:t>Ф</w:t>
      </w:r>
      <w:r w:rsidR="00876E19">
        <w:rPr>
          <w:rFonts w:ascii="Times New Roman" w:hAnsi="Times New Roman" w:cs="Times New Roman"/>
          <w:sz w:val="24"/>
          <w:szCs w:val="24"/>
        </w:rPr>
        <w:t>едерации</w:t>
      </w:r>
      <w:r w:rsidRPr="004946D2">
        <w:rPr>
          <w:rFonts w:ascii="Times New Roman" w:hAnsi="Times New Roman" w:cs="Times New Roman"/>
          <w:sz w:val="24"/>
          <w:szCs w:val="24"/>
        </w:rPr>
        <w:t>, 2012</w:t>
      </w:r>
      <w:r w:rsidR="00132F86">
        <w:rPr>
          <w:rFonts w:ascii="Times New Roman" w:hAnsi="Times New Roman" w:cs="Times New Roman"/>
          <w:sz w:val="24"/>
          <w:szCs w:val="24"/>
        </w:rPr>
        <w:t>,</w:t>
      </w:r>
      <w:r w:rsidRPr="004946D2">
        <w:rPr>
          <w:rFonts w:ascii="Times New Roman" w:hAnsi="Times New Roman" w:cs="Times New Roman"/>
          <w:sz w:val="24"/>
          <w:szCs w:val="24"/>
        </w:rPr>
        <w:t xml:space="preserve"> №19, ст.2338);</w:t>
      </w:r>
    </w:p>
    <w:p w:rsidR="00EB1ED0" w:rsidRPr="004946D2" w:rsidRDefault="00EB1ED0" w:rsidP="004F33D9">
      <w:pPr>
        <w:pStyle w:val="ConsPlusNormal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4946D2">
        <w:rPr>
          <w:rFonts w:ascii="Times New Roman" w:hAnsi="Times New Roman" w:cs="Times New Roman"/>
          <w:sz w:val="24"/>
          <w:szCs w:val="24"/>
        </w:rPr>
        <w:t>Постановлением Правительства Российской Федерации от 15</w:t>
      </w:r>
      <w:r w:rsidR="00132F86">
        <w:rPr>
          <w:rFonts w:ascii="Times New Roman" w:hAnsi="Times New Roman" w:cs="Times New Roman"/>
          <w:sz w:val="24"/>
          <w:szCs w:val="24"/>
        </w:rPr>
        <w:t xml:space="preserve"> июня </w:t>
      </w:r>
      <w:r w:rsidRPr="004946D2">
        <w:rPr>
          <w:rFonts w:ascii="Times New Roman" w:hAnsi="Times New Roman" w:cs="Times New Roman"/>
          <w:sz w:val="24"/>
          <w:szCs w:val="24"/>
        </w:rPr>
        <w:t>2009</w:t>
      </w:r>
      <w:r w:rsidR="00132F86">
        <w:rPr>
          <w:rFonts w:ascii="Times New Roman" w:hAnsi="Times New Roman" w:cs="Times New Roman"/>
          <w:sz w:val="24"/>
          <w:szCs w:val="24"/>
        </w:rPr>
        <w:t xml:space="preserve"> г.</w:t>
      </w:r>
      <w:r w:rsidRPr="004946D2">
        <w:rPr>
          <w:rFonts w:ascii="Times New Roman" w:hAnsi="Times New Roman" w:cs="Times New Roman"/>
          <w:sz w:val="24"/>
          <w:szCs w:val="24"/>
        </w:rPr>
        <w:t xml:space="preserve"> № 477 «Об утверждении Правил делопроизводства в федеральных органах исполнительной власти»  (далее-Правила делопроизводства) (Российская газета, </w:t>
      </w:r>
      <w:r w:rsidR="00132F86">
        <w:rPr>
          <w:rFonts w:ascii="Times New Roman" w:hAnsi="Times New Roman" w:cs="Times New Roman"/>
          <w:sz w:val="24"/>
          <w:szCs w:val="24"/>
        </w:rPr>
        <w:t>2009, 24 июня, с учетом внеснных изменений</w:t>
      </w:r>
      <w:r w:rsidRPr="004946D2">
        <w:rPr>
          <w:rFonts w:ascii="Times New Roman" w:hAnsi="Times New Roman" w:cs="Times New Roman"/>
          <w:sz w:val="24"/>
          <w:szCs w:val="24"/>
        </w:rPr>
        <w:t>);</w:t>
      </w:r>
    </w:p>
    <w:p w:rsidR="004F33D9" w:rsidRPr="004946D2" w:rsidRDefault="004F33D9" w:rsidP="004F33D9">
      <w:pPr>
        <w:suppressAutoHyphens/>
        <w:ind w:firstLine="709"/>
        <w:jc w:val="both"/>
      </w:pPr>
      <w:bookmarkStart w:id="3" w:name="p3"/>
      <w:bookmarkStart w:id="4" w:name="p4"/>
      <w:bookmarkStart w:id="5" w:name="p15"/>
      <w:bookmarkStart w:id="6" w:name="p16"/>
      <w:bookmarkEnd w:id="3"/>
      <w:bookmarkEnd w:id="4"/>
      <w:bookmarkEnd w:id="5"/>
      <w:bookmarkEnd w:id="6"/>
      <w:r w:rsidRPr="004946D2">
        <w:t>Правилами организации хранения, комплектования, учета и использования документов Архивного фонда Российской Федерации и других архивных документов в государственных и муниципальных архивах, музеях и библиотеках, организациях Российской академии наук, утвержденными приказом Министерства культуры Российской Федерации от 18</w:t>
      </w:r>
      <w:r w:rsidR="00132F86">
        <w:t xml:space="preserve"> января </w:t>
      </w:r>
      <w:r w:rsidRPr="004946D2">
        <w:t>2007</w:t>
      </w:r>
      <w:r w:rsidR="00132F86">
        <w:t xml:space="preserve"> г.   </w:t>
      </w:r>
      <w:r w:rsidRPr="004946D2">
        <w:t xml:space="preserve"> № 19 (далее – Правила работы) (Бюллетень нормативных актов федеральных органов исполнительной власти, 14.05.2007, № 20</w:t>
      </w:r>
      <w:r w:rsidR="00132F86">
        <w:t>, с учетом внесенных изменений</w:t>
      </w:r>
      <w:r w:rsidRPr="004946D2">
        <w:t>);</w:t>
      </w:r>
    </w:p>
    <w:p w:rsidR="00045435" w:rsidRDefault="00045435" w:rsidP="004F33D9">
      <w:pPr>
        <w:suppressAutoHyphens/>
        <w:ind w:firstLine="709"/>
        <w:jc w:val="both"/>
      </w:pPr>
      <w:r w:rsidRPr="004946D2">
        <w:t>Приказом Минкультуры России от 31</w:t>
      </w:r>
      <w:r w:rsidR="00132F86">
        <w:t xml:space="preserve"> мая </w:t>
      </w:r>
      <w:r w:rsidRPr="004946D2">
        <w:t>2012</w:t>
      </w:r>
      <w:r w:rsidR="00132F86">
        <w:t xml:space="preserve"> г.</w:t>
      </w:r>
      <w:r w:rsidRPr="004946D2">
        <w:t xml:space="preserve"> № 566 «Об </w:t>
      </w:r>
      <w:r w:rsidR="00E05CB4" w:rsidRPr="004946D2">
        <w:t>утверждении</w:t>
      </w:r>
      <w:r w:rsidRPr="004946D2">
        <w:t xml:space="preserve"> Административного регламента Федерального архивного агентства по предоставлению государственной услуги «Организация исполнения запросов российских и иностранных граждан, а также лиц без гражданства, связанных с  реализацией их законных прав и свобод, оформления в установленном порядке архивных справок, направляемых в иностранные государства» (далее-приказ №566) (Бюллетень нормативных актов федеральных органов исполнительной власти, 2013</w:t>
      </w:r>
      <w:r w:rsidR="00132F86">
        <w:t>, № 11)</w:t>
      </w:r>
      <w:r w:rsidRPr="004946D2">
        <w:t>;</w:t>
      </w:r>
    </w:p>
    <w:p w:rsidR="00132F86" w:rsidRPr="004946D2" w:rsidRDefault="00132F86" w:rsidP="004F33D9">
      <w:pPr>
        <w:suppressAutoHyphens/>
        <w:ind w:firstLine="709"/>
        <w:jc w:val="both"/>
      </w:pPr>
      <w:r>
        <w:t>Законом Республики Татарстан от 28 июля 2004 года № 45-ЗРТ «О местном самоуправлении в Республике Татарстан» (далее – Закон РТ № 45-ЗРТ) (Республика Татарстан, 2004, 3 августа, с учетом внесенных изменений);</w:t>
      </w:r>
    </w:p>
    <w:p w:rsidR="004F33D9" w:rsidRDefault="004F33D9" w:rsidP="004F33D9">
      <w:pPr>
        <w:suppressAutoHyphens/>
        <w:ind w:firstLine="709"/>
        <w:jc w:val="both"/>
      </w:pPr>
      <w:r w:rsidRPr="004946D2">
        <w:t>Законом Республики Татарстан от 24</w:t>
      </w:r>
      <w:r w:rsidR="00132F86">
        <w:t xml:space="preserve"> декабря </w:t>
      </w:r>
      <w:r w:rsidRPr="004946D2">
        <w:t xml:space="preserve">2007 </w:t>
      </w:r>
      <w:r w:rsidR="00132F86">
        <w:t xml:space="preserve">года </w:t>
      </w:r>
      <w:r w:rsidRPr="004946D2">
        <w:t>№ 63-ЗРТ «О наделении органов местного самоуправления муниципальных образований в Республике Татарстан отдельными государственными полномочиями Республики Татарстан в области архивного дела» (далее – Закон РТ № 63-ЗРТ</w:t>
      </w:r>
      <w:r w:rsidR="00132F86">
        <w:t xml:space="preserve"> от 2007 г.</w:t>
      </w:r>
      <w:r w:rsidRPr="004946D2">
        <w:t xml:space="preserve">) (Республика Татарстан, 2007, </w:t>
      </w:r>
      <w:r w:rsidR="00132F86">
        <w:t xml:space="preserve"> 25 декабря, с учетом внесенных изменний</w:t>
      </w:r>
      <w:r w:rsidRPr="004946D2">
        <w:t>);</w:t>
      </w:r>
    </w:p>
    <w:p w:rsidR="00132F86" w:rsidRPr="004946D2" w:rsidRDefault="00132F86" w:rsidP="004F33D9">
      <w:pPr>
        <w:suppressAutoHyphens/>
        <w:ind w:firstLine="709"/>
        <w:jc w:val="both"/>
      </w:pPr>
      <w:r>
        <w:t>Законом Республики Татарстан от 20 июля 2017 года № 63-ЗРТ «Об архивном деле в Республики Татарстан» (далее – Закон РТ № 63-ЗРТ от 2017 г.) (Собрание законодательства Республики Татарстан</w:t>
      </w:r>
      <w:r w:rsidR="00F23CC8">
        <w:t>», 25.07.2017, Т.55 (часть 1), ст.2016);</w:t>
      </w:r>
    </w:p>
    <w:p w:rsidR="00F23CC8" w:rsidRDefault="00922BBD" w:rsidP="004F33D9">
      <w:pPr>
        <w:suppressAutoHyphens/>
        <w:ind w:firstLine="709"/>
        <w:jc w:val="both"/>
        <w:rPr>
          <w:color w:val="000000" w:themeColor="text1"/>
        </w:rPr>
      </w:pPr>
      <w:r w:rsidRPr="004946D2">
        <w:rPr>
          <w:color w:val="000000" w:themeColor="text1"/>
        </w:rPr>
        <w:t>П</w:t>
      </w:r>
      <w:r w:rsidR="004F33D9" w:rsidRPr="004946D2">
        <w:rPr>
          <w:color w:val="000000" w:themeColor="text1"/>
        </w:rPr>
        <w:t>остановлением Кабинета Министров Республики Татарстан от 28.05.2007</w:t>
      </w:r>
      <w:r w:rsidRPr="004946D2">
        <w:rPr>
          <w:color w:val="000000" w:themeColor="text1"/>
        </w:rPr>
        <w:t xml:space="preserve">  </w:t>
      </w:r>
      <w:r w:rsidR="004F33D9" w:rsidRPr="004946D2">
        <w:rPr>
          <w:color w:val="000000" w:themeColor="text1"/>
        </w:rPr>
        <w:t xml:space="preserve"> № 203 «О разграничении собственности на архивные документы, созданные до образования, объединения, разделения или изменения статуса муниципальных образований и хранящи</w:t>
      </w:r>
      <w:r w:rsidR="00F23CC8">
        <w:rPr>
          <w:color w:val="000000" w:themeColor="text1"/>
        </w:rPr>
        <w:t>е</w:t>
      </w:r>
      <w:r w:rsidR="004F33D9" w:rsidRPr="004946D2">
        <w:rPr>
          <w:color w:val="000000" w:themeColor="text1"/>
        </w:rPr>
        <w:t>ся в муниципальных архивах в Республике Татарстан</w:t>
      </w:r>
      <w:r w:rsidR="00F23CC8">
        <w:rPr>
          <w:color w:val="000000" w:themeColor="text1"/>
        </w:rPr>
        <w:t>, и обеспечении учета хранящихся в муниципальных архивах Республики Татарстан архивных документов, относящихся к государственной собственности Республики Татарстан» (далее – постановление КМ РТ № 203) (Республика Татарстан, 2007, 25 декабря, с учетом внесенных изменений);</w:t>
      </w:r>
    </w:p>
    <w:p w:rsidR="009B325A" w:rsidRDefault="006B74FA" w:rsidP="004F33D9">
      <w:pPr>
        <w:suppressAutoHyphens/>
        <w:ind w:firstLine="709"/>
        <w:jc w:val="both"/>
        <w:rPr>
          <w:color w:val="000000" w:themeColor="text1"/>
        </w:rPr>
      </w:pPr>
      <w:r w:rsidRPr="004946D2">
        <w:rPr>
          <w:color w:val="000000" w:themeColor="text1"/>
        </w:rPr>
        <w:lastRenderedPageBreak/>
        <w:t xml:space="preserve">Постановлением Кабинета Министров Республики Татарстан от </w:t>
      </w:r>
      <w:r w:rsidR="00F23CC8">
        <w:rPr>
          <w:color w:val="000000" w:themeColor="text1"/>
        </w:rPr>
        <w:t>09.08.2016 № 541 «Вопросы Государственного комитета Республики Татарстан по архивному делу» (далее – постановление КМ РТ № 541) (Собрание законодательства Республики Татарстан, 2016, №13, ст.0384, с учетом внесенных изменений);</w:t>
      </w:r>
    </w:p>
    <w:p w:rsidR="009B325A" w:rsidRDefault="009B325A" w:rsidP="004F33D9">
      <w:pPr>
        <w:suppressAutoHyphens/>
        <w:ind w:firstLine="709"/>
        <w:jc w:val="both"/>
        <w:rPr>
          <w:color w:val="000000" w:themeColor="text1"/>
        </w:rPr>
      </w:pPr>
      <w:r>
        <w:rPr>
          <w:color w:val="000000" w:themeColor="text1"/>
        </w:rPr>
        <w:t xml:space="preserve">Приказом  Государственного комитета Республики Татарстан по архивному делу от 30.09.2017 № 125-од «Об утверждении Административного регламента предоставления Государственным комитетом Республики Татарстан по архивному делу государственной услуги по предоставлению апостиля на архивных справках, архивных выписках и архивных копиях, подготовленных Государственным бюджетным учреждением «государственный архив Республики Татарстан»,  муниципальными архивами в Республике Татарстан, иными органами и организациями, расположенными на территории Республики Татарстан» (Официальный портал правовой информации Республики Татарстан </w:t>
      </w:r>
      <w:r>
        <w:rPr>
          <w:color w:val="000000" w:themeColor="text1"/>
          <w:lang w:val="en-US"/>
        </w:rPr>
        <w:t>pravo</w:t>
      </w:r>
      <w:r w:rsidRPr="009B325A">
        <w:rPr>
          <w:color w:val="000000" w:themeColor="text1"/>
        </w:rPr>
        <w:t>.</w:t>
      </w:r>
      <w:r>
        <w:rPr>
          <w:color w:val="000000" w:themeColor="text1"/>
          <w:lang w:val="en-US"/>
        </w:rPr>
        <w:t>tatarstan</w:t>
      </w:r>
      <w:r w:rsidRPr="009B325A">
        <w:rPr>
          <w:color w:val="000000" w:themeColor="text1"/>
        </w:rPr>
        <w:t>.</w:t>
      </w:r>
      <w:r>
        <w:rPr>
          <w:color w:val="000000" w:themeColor="text1"/>
          <w:lang w:val="en-US"/>
        </w:rPr>
        <w:t>ru</w:t>
      </w:r>
      <w:r>
        <w:rPr>
          <w:color w:val="000000" w:themeColor="text1"/>
        </w:rPr>
        <w:t>, 2017, 24 октября);</w:t>
      </w:r>
    </w:p>
    <w:p w:rsidR="004F33D9" w:rsidRPr="004946D2" w:rsidRDefault="004F33D9" w:rsidP="004F33D9">
      <w:pPr>
        <w:suppressAutoHyphens/>
        <w:ind w:firstLine="709"/>
        <w:jc w:val="both"/>
      </w:pPr>
      <w:r w:rsidRPr="004946D2">
        <w:t xml:space="preserve">Уставом </w:t>
      </w:r>
      <w:r w:rsidR="00177943" w:rsidRPr="004946D2">
        <w:t xml:space="preserve">Лаишевского </w:t>
      </w:r>
      <w:r w:rsidRPr="004946D2">
        <w:t>муниципального района;</w:t>
      </w:r>
    </w:p>
    <w:p w:rsidR="004F33D9" w:rsidRPr="004946D2" w:rsidRDefault="004F33D9" w:rsidP="004F33D9">
      <w:pPr>
        <w:suppressAutoHyphens/>
        <w:ind w:firstLine="709"/>
        <w:jc w:val="both"/>
      </w:pPr>
      <w:r w:rsidRPr="004946D2">
        <w:t>Положением об Исполнительн</w:t>
      </w:r>
      <w:r w:rsidR="00F74F50" w:rsidRPr="004946D2">
        <w:t xml:space="preserve">ом комитете </w:t>
      </w:r>
      <w:r w:rsidR="00177943" w:rsidRPr="004946D2">
        <w:t>Лаишевского</w:t>
      </w:r>
      <w:r w:rsidR="00CC5774" w:rsidRPr="004946D2">
        <w:t xml:space="preserve"> </w:t>
      </w:r>
      <w:r w:rsidRPr="004946D2">
        <w:t>муниципального района (далее – Положение об Исполкоме);</w:t>
      </w:r>
    </w:p>
    <w:p w:rsidR="004F33D9" w:rsidRPr="004946D2" w:rsidRDefault="004F33D9" w:rsidP="004F33D9">
      <w:pPr>
        <w:suppressAutoHyphens/>
        <w:ind w:firstLine="709"/>
        <w:jc w:val="both"/>
      </w:pPr>
      <w:r w:rsidRPr="004946D2">
        <w:t>Положением об архивном отделе исполнит</w:t>
      </w:r>
      <w:r w:rsidR="00F74F50" w:rsidRPr="004946D2">
        <w:t xml:space="preserve">ельного комитета </w:t>
      </w:r>
      <w:r w:rsidR="00177943" w:rsidRPr="004946D2">
        <w:t>Лаишевского</w:t>
      </w:r>
      <w:r w:rsidR="00F74F50" w:rsidRPr="004946D2">
        <w:t xml:space="preserve"> муниципальн</w:t>
      </w:r>
      <w:r w:rsidR="00C256D3" w:rsidRPr="004946D2">
        <w:t>ого</w:t>
      </w:r>
      <w:r w:rsidR="00F74F50" w:rsidRPr="004946D2">
        <w:t xml:space="preserve"> район</w:t>
      </w:r>
      <w:r w:rsidR="00C256D3" w:rsidRPr="004946D2">
        <w:t>а</w:t>
      </w:r>
      <w:r w:rsidR="00F74F50" w:rsidRPr="004946D2">
        <w:t>, утвержденным</w:t>
      </w:r>
      <w:r w:rsidRPr="004946D2">
        <w:t xml:space="preserve"> постановлением исполнительного комитета от </w:t>
      </w:r>
      <w:r w:rsidR="004A3E88">
        <w:t>22 ноября</w:t>
      </w:r>
      <w:r w:rsidR="004946D2">
        <w:t xml:space="preserve"> 20</w:t>
      </w:r>
      <w:r w:rsidR="004A3E88">
        <w:t>1</w:t>
      </w:r>
      <w:r w:rsidR="004946D2">
        <w:t>3</w:t>
      </w:r>
      <w:r w:rsidRPr="004946D2">
        <w:t xml:space="preserve"> № </w:t>
      </w:r>
      <w:r w:rsidR="004A3E88">
        <w:t>30</w:t>
      </w:r>
      <w:r w:rsidR="00177943" w:rsidRPr="004946D2">
        <w:t>7</w:t>
      </w:r>
      <w:r w:rsidRPr="004946D2">
        <w:t xml:space="preserve"> (далее – Положение об отделе);</w:t>
      </w:r>
    </w:p>
    <w:p w:rsidR="004F33D9" w:rsidRPr="004946D2" w:rsidRDefault="00F74F50" w:rsidP="004F33D9">
      <w:pPr>
        <w:suppressAutoHyphens/>
        <w:ind w:firstLine="709"/>
        <w:jc w:val="both"/>
      </w:pPr>
      <w:r w:rsidRPr="004946D2">
        <w:t xml:space="preserve">1.5. </w:t>
      </w:r>
      <w:r w:rsidR="004F33D9" w:rsidRPr="004946D2">
        <w:t>В настоящем Регламенте используются следующие термины и определения:</w:t>
      </w:r>
    </w:p>
    <w:p w:rsidR="004F33D9" w:rsidRPr="004946D2" w:rsidRDefault="004F33D9" w:rsidP="004F33D9">
      <w:pPr>
        <w:suppressAutoHyphens/>
        <w:ind w:firstLine="709"/>
        <w:jc w:val="both"/>
      </w:pPr>
      <w:r w:rsidRPr="004946D2">
        <w:t>тематический запрос – запрос о предоставлении информации по определенной проблеме, теме, событию или факту;</w:t>
      </w:r>
    </w:p>
    <w:p w:rsidR="004F33D9" w:rsidRPr="004946D2" w:rsidRDefault="004F33D9" w:rsidP="004F33D9">
      <w:pPr>
        <w:suppressAutoHyphens/>
        <w:ind w:firstLine="709"/>
        <w:jc w:val="both"/>
      </w:pPr>
      <w:r w:rsidRPr="004946D2">
        <w:t>запрос социально-правового характера – запрос конкретного лица или организации, связанный с</w:t>
      </w:r>
      <w:r w:rsidR="000838AA">
        <w:t xml:space="preserve"> </w:t>
      </w:r>
      <w:r w:rsidR="006B74FA" w:rsidRPr="004946D2">
        <w:t>социальной защитой граждан, предусматривающий их пенсионное обеспечение, а также получение льгот и компенсаций в соответствии с законодательством Российской Федерации и международными обязательствами Российской Федерации</w:t>
      </w:r>
      <w:r w:rsidRPr="004946D2">
        <w:t>;</w:t>
      </w:r>
    </w:p>
    <w:p w:rsidR="004F33D9" w:rsidRPr="004946D2" w:rsidRDefault="004F33D9" w:rsidP="004F33D9">
      <w:pPr>
        <w:suppressAutoHyphens/>
        <w:ind w:firstLine="709"/>
        <w:jc w:val="both"/>
      </w:pPr>
      <w:r w:rsidRPr="004946D2">
        <w:t>архивная справка – документ архива, составленный на бланке архива, имеющий юридическую силу и содержащий документную информацию о предмете запроса с указанием архивных шифров и номеров листов единиц хранения тех архивных документов, на основании которых она составлена;</w:t>
      </w:r>
    </w:p>
    <w:p w:rsidR="004F33D9" w:rsidRPr="004946D2" w:rsidRDefault="004F33D9" w:rsidP="004F33D9">
      <w:pPr>
        <w:suppressAutoHyphens/>
        <w:ind w:firstLine="709"/>
        <w:jc w:val="both"/>
      </w:pPr>
      <w:r w:rsidRPr="004946D2">
        <w:t>архивная выписка – документ архива, составленный на бланке архива, дословно воспроизводящий часть текста архивного документа, относящийся к определенному факту, событию, лицу, с указанием архивного шифра и номеров листов единицы хранения;</w:t>
      </w:r>
    </w:p>
    <w:p w:rsidR="004F33D9" w:rsidRPr="004946D2" w:rsidRDefault="004F33D9" w:rsidP="004F33D9">
      <w:pPr>
        <w:suppressAutoHyphens/>
        <w:ind w:firstLine="709"/>
        <w:jc w:val="both"/>
      </w:pPr>
      <w:r w:rsidRPr="004946D2">
        <w:t>архивная копия – дословно воспроизводящая текст архивного документа копия, с указанием архивного шифра и номеров листов единицы хранения, заверенная в установленном порядке;</w:t>
      </w:r>
    </w:p>
    <w:p w:rsidR="006B74FA" w:rsidRPr="004946D2" w:rsidRDefault="006B74FA" w:rsidP="004F33D9">
      <w:pPr>
        <w:suppressAutoHyphens/>
        <w:ind w:firstLine="709"/>
        <w:jc w:val="both"/>
      </w:pPr>
      <w:r w:rsidRPr="004946D2">
        <w:t>удаленное рабочее место многофункционального центра предоставления государственных и муниципальных услуг – окно приема и выдачи документов, консультирования заявителей в сельских поселениях муниципальных районов;</w:t>
      </w:r>
    </w:p>
    <w:p w:rsidR="006B74FA" w:rsidRPr="004946D2" w:rsidRDefault="006B74FA" w:rsidP="004F33D9">
      <w:pPr>
        <w:suppressAutoHyphens/>
        <w:ind w:firstLine="709"/>
        <w:jc w:val="both"/>
      </w:pPr>
      <w:r w:rsidRPr="004946D2">
        <w:t>техническая ошибка</w:t>
      </w:r>
      <w:r w:rsidR="00401101" w:rsidRPr="004946D2">
        <w:t xml:space="preserve"> </w:t>
      </w:r>
      <w:r w:rsidRPr="004946D2">
        <w:t xml:space="preserve">- ошибка (описка, опечатка, грамматическая или арифметическая ошибка), допущенная органом, предоставляющим государственную услугу, и приведшая к  </w:t>
      </w:r>
      <w:r w:rsidR="00E05CB4" w:rsidRPr="004946D2">
        <w:t>несоответствию</w:t>
      </w:r>
      <w:r w:rsidRPr="004946D2">
        <w:t xml:space="preserve"> сведений, внесенных в документ (результат государственной услуги), сведениям в документах, на основании которых вносились сведения;</w:t>
      </w:r>
    </w:p>
    <w:p w:rsidR="00401101" w:rsidRPr="004946D2" w:rsidRDefault="00401101" w:rsidP="004F33D9">
      <w:pPr>
        <w:suppressAutoHyphens/>
        <w:ind w:firstLine="709"/>
        <w:jc w:val="both"/>
      </w:pPr>
      <w:r w:rsidRPr="004946D2">
        <w:t>под заявлением о предоставлении государственной услуги (далее-заявление) понимается запрос о предоставлении государственной услуги (п.1 ст.2 Федерального закона от 27.07.2010 №210-ФЗ). Заявление составляется в произвольной форме, по установленному образцу или заполняется на стандартном бланке (приложение 1-19);</w:t>
      </w:r>
    </w:p>
    <w:p w:rsidR="00401101" w:rsidRPr="004946D2" w:rsidRDefault="00401101" w:rsidP="004F33D9">
      <w:pPr>
        <w:suppressAutoHyphens/>
        <w:ind w:firstLine="709"/>
        <w:jc w:val="both"/>
      </w:pPr>
      <w:r w:rsidRPr="004946D2">
        <w:t>наход</w:t>
      </w:r>
      <w:r w:rsidR="005B6BBF">
        <w:t>ящи</w:t>
      </w:r>
      <w:r w:rsidRPr="004946D2">
        <w:t>мися в неудовлетворительном физическом состоянии признаются документы Архивного фонда Российской Федерации с высокой степенью разрушения материальных носителей, угрожающей физической целостности документов.</w:t>
      </w:r>
    </w:p>
    <w:p w:rsidR="00401101" w:rsidRPr="004946D2" w:rsidRDefault="00401101" w:rsidP="004F33D9">
      <w:pPr>
        <w:suppressAutoHyphens/>
        <w:ind w:firstLine="709"/>
        <w:jc w:val="both"/>
      </w:pPr>
      <w:r w:rsidRPr="004946D2">
        <w:t>Заявление заполняется на стандартном бланке в электронной форме:</w:t>
      </w:r>
    </w:p>
    <w:p w:rsidR="00401101" w:rsidRPr="004946D2" w:rsidRDefault="00401101" w:rsidP="00401101">
      <w:pPr>
        <w:autoSpaceDE w:val="0"/>
        <w:autoSpaceDN w:val="0"/>
        <w:adjustRightInd w:val="0"/>
        <w:ind w:firstLine="709"/>
        <w:jc w:val="both"/>
      </w:pPr>
      <w:r w:rsidRPr="004946D2">
        <w:t xml:space="preserve">на официальном сайте </w:t>
      </w:r>
      <w:r w:rsidR="00950C60">
        <w:t>Лаишевского муниципального района</w:t>
      </w:r>
      <w:r w:rsidRPr="004946D2">
        <w:t xml:space="preserve"> (http://www. </w:t>
      </w:r>
      <w:hyperlink r:id="rId12" w:history="1">
        <w:r w:rsidR="00874CEA" w:rsidRPr="009477B9">
          <w:rPr>
            <w:rStyle w:val="a3"/>
            <w:rFonts w:ascii="Times New Roman" w:hAnsi="Times New Roman" w:cs="Times New Roman"/>
            <w:sz w:val="24"/>
            <w:szCs w:val="24"/>
          </w:rPr>
          <w:t>Laishеvo@tatar</w:t>
        </w:r>
        <w:r w:rsidR="00874CEA" w:rsidRPr="009477B9">
          <w:rPr>
            <w:rStyle w:val="a3"/>
            <w:rFonts w:ascii="Times New Roman" w:hAnsi="Times New Roman" w:cs="Times New Roman"/>
            <w:sz w:val="24"/>
            <w:szCs w:val="24"/>
            <w:lang w:val="en-US"/>
          </w:rPr>
          <w:t>stan</w:t>
        </w:r>
        <w:r w:rsidR="00874CEA" w:rsidRPr="009477B9">
          <w:rPr>
            <w:rStyle w:val="a3"/>
            <w:rFonts w:ascii="Times New Roman" w:hAnsi="Times New Roman" w:cs="Times New Roman"/>
            <w:sz w:val="24"/>
            <w:szCs w:val="24"/>
          </w:rPr>
          <w:t>.ru</w:t>
        </w:r>
      </w:hyperlink>
      <w:r w:rsidRPr="004946D2">
        <w:t>.)</w:t>
      </w:r>
    </w:p>
    <w:p w:rsidR="00401101" w:rsidRPr="004946D2" w:rsidRDefault="00401101" w:rsidP="00401101">
      <w:pPr>
        <w:autoSpaceDE w:val="0"/>
        <w:autoSpaceDN w:val="0"/>
        <w:adjustRightInd w:val="0"/>
        <w:ind w:firstLine="709"/>
        <w:jc w:val="both"/>
      </w:pPr>
      <w:r w:rsidRPr="004946D2">
        <w:t xml:space="preserve">на Портале государственных и муниципальных услуг Республики </w:t>
      </w:r>
      <w:r w:rsidR="002D6943" w:rsidRPr="004946D2">
        <w:t>Т</w:t>
      </w:r>
      <w:r w:rsidRPr="004946D2">
        <w:t>атарстан</w:t>
      </w:r>
      <w:r w:rsidR="002D6943" w:rsidRPr="004946D2">
        <w:t xml:space="preserve"> (</w:t>
      </w:r>
      <w:hyperlink r:id="rId13" w:history="1">
        <w:r w:rsidR="009B325A" w:rsidRPr="00BB5BCB">
          <w:rPr>
            <w:rStyle w:val="a3"/>
            <w:rFonts w:ascii="Times New Roman" w:hAnsi="Times New Roman" w:cs="Times New Roman"/>
            <w:sz w:val="24"/>
            <w:szCs w:val="24"/>
            <w:lang w:val="en-US"/>
          </w:rPr>
          <w:t>http</w:t>
        </w:r>
        <w:r w:rsidR="009B325A" w:rsidRPr="00BB5BCB">
          <w:rPr>
            <w:rStyle w:val="a3"/>
            <w:rFonts w:ascii="Times New Roman" w:hAnsi="Times New Roman" w:cs="Times New Roman"/>
            <w:sz w:val="24"/>
            <w:szCs w:val="24"/>
          </w:rPr>
          <w:t>://</w:t>
        </w:r>
        <w:r w:rsidR="009B325A" w:rsidRPr="00BB5BCB">
          <w:rPr>
            <w:rStyle w:val="a3"/>
            <w:rFonts w:ascii="Times New Roman" w:hAnsi="Times New Roman" w:cs="Times New Roman"/>
            <w:sz w:val="24"/>
            <w:szCs w:val="24"/>
            <w:lang w:val="en-US"/>
          </w:rPr>
          <w:t>uslugi</w:t>
        </w:r>
        <w:r w:rsidR="009B325A" w:rsidRPr="00BB5BCB">
          <w:rPr>
            <w:rStyle w:val="a3"/>
            <w:rFonts w:ascii="Times New Roman" w:hAnsi="Times New Roman" w:cs="Times New Roman"/>
            <w:sz w:val="24"/>
            <w:szCs w:val="24"/>
          </w:rPr>
          <w:t>.</w:t>
        </w:r>
        <w:r w:rsidR="009B325A" w:rsidRPr="00BB5BCB">
          <w:rPr>
            <w:rStyle w:val="a3"/>
            <w:rFonts w:ascii="Times New Roman" w:hAnsi="Times New Roman" w:cs="Times New Roman"/>
            <w:sz w:val="24"/>
            <w:szCs w:val="24"/>
            <w:lang w:val="en-US"/>
          </w:rPr>
          <w:t>tatarstan</w:t>
        </w:r>
        <w:r w:rsidR="009B325A" w:rsidRPr="00BB5BCB">
          <w:rPr>
            <w:rStyle w:val="a3"/>
            <w:rFonts w:ascii="Times New Roman" w:hAnsi="Times New Roman" w:cs="Times New Roman"/>
            <w:sz w:val="24"/>
            <w:szCs w:val="24"/>
          </w:rPr>
          <w:t>.</w:t>
        </w:r>
        <w:r w:rsidR="009B325A" w:rsidRPr="00BB5BCB">
          <w:rPr>
            <w:rStyle w:val="a3"/>
            <w:rFonts w:ascii="Times New Roman" w:hAnsi="Times New Roman" w:cs="Times New Roman"/>
            <w:sz w:val="24"/>
            <w:szCs w:val="24"/>
            <w:lang w:val="en-US"/>
          </w:rPr>
          <w:t>ru</w:t>
        </w:r>
        <w:r w:rsidR="009B325A" w:rsidRPr="00BB5BCB">
          <w:rPr>
            <w:rStyle w:val="a3"/>
            <w:rFonts w:ascii="Times New Roman" w:hAnsi="Times New Roman" w:cs="Times New Roman"/>
            <w:sz w:val="24"/>
            <w:szCs w:val="24"/>
          </w:rPr>
          <w:t>/</w:t>
        </w:r>
      </w:hyperlink>
      <w:r w:rsidR="002D6943" w:rsidRPr="004946D2">
        <w:t>);</w:t>
      </w:r>
    </w:p>
    <w:p w:rsidR="002D6943" w:rsidRPr="004946D2" w:rsidRDefault="002D6943" w:rsidP="00401101">
      <w:pPr>
        <w:autoSpaceDE w:val="0"/>
        <w:autoSpaceDN w:val="0"/>
        <w:adjustRightInd w:val="0"/>
        <w:ind w:firstLine="709"/>
        <w:jc w:val="both"/>
      </w:pPr>
      <w:r w:rsidRPr="004946D2">
        <w:lastRenderedPageBreak/>
        <w:t>на Едином портале государственных и муниципальных услуг (функций) (</w:t>
      </w:r>
      <w:r w:rsidRPr="004946D2">
        <w:rPr>
          <w:lang w:val="en-US"/>
        </w:rPr>
        <w:t>http</w:t>
      </w:r>
      <w:r w:rsidRPr="004946D2">
        <w:t>:</w:t>
      </w:r>
      <w:r w:rsidRPr="004946D2">
        <w:rPr>
          <w:lang w:val="en-US"/>
        </w:rPr>
        <w:t>www</w:t>
      </w:r>
      <w:r w:rsidRPr="004946D2">
        <w:t>.</w:t>
      </w:r>
      <w:r w:rsidRPr="004946D2">
        <w:rPr>
          <w:lang w:val="en-US"/>
        </w:rPr>
        <w:t>gosuslugi</w:t>
      </w:r>
      <w:r w:rsidRPr="004946D2">
        <w:t>.</w:t>
      </w:r>
      <w:r w:rsidRPr="004946D2">
        <w:rPr>
          <w:lang w:val="en-US"/>
        </w:rPr>
        <w:t>ru</w:t>
      </w:r>
      <w:r w:rsidRPr="004946D2">
        <w:t>/).</w:t>
      </w:r>
    </w:p>
    <w:p w:rsidR="002D6943" w:rsidRPr="004946D2" w:rsidRDefault="002D6943" w:rsidP="00401101">
      <w:pPr>
        <w:autoSpaceDE w:val="0"/>
        <w:autoSpaceDN w:val="0"/>
        <w:adjustRightInd w:val="0"/>
        <w:ind w:firstLine="709"/>
        <w:jc w:val="both"/>
      </w:pPr>
    </w:p>
    <w:p w:rsidR="004F33D9" w:rsidRPr="004946D2" w:rsidRDefault="004F33D9" w:rsidP="004F33D9"/>
    <w:p w:rsidR="002D6943" w:rsidRPr="004946D2" w:rsidRDefault="002D6943" w:rsidP="004F33D9"/>
    <w:p w:rsidR="002D6943" w:rsidRPr="004946D2" w:rsidRDefault="002D6943" w:rsidP="004F33D9"/>
    <w:p w:rsidR="002D6943" w:rsidRPr="004946D2" w:rsidRDefault="002D6943" w:rsidP="004F33D9"/>
    <w:p w:rsidR="002D6943" w:rsidRPr="004946D2" w:rsidRDefault="002D6943" w:rsidP="004F33D9"/>
    <w:p w:rsidR="002D6943" w:rsidRPr="004946D2" w:rsidRDefault="002D6943" w:rsidP="004F33D9"/>
    <w:p w:rsidR="002D6943" w:rsidRPr="004946D2" w:rsidRDefault="002D6943" w:rsidP="004F33D9"/>
    <w:p w:rsidR="002D6943" w:rsidRPr="004946D2" w:rsidRDefault="002D6943" w:rsidP="004F33D9"/>
    <w:p w:rsidR="002D6943" w:rsidRPr="004946D2" w:rsidRDefault="002D6943" w:rsidP="004F33D9"/>
    <w:p w:rsidR="002D6943" w:rsidRPr="004946D2" w:rsidRDefault="002D6943" w:rsidP="004F33D9">
      <w:pPr>
        <w:sectPr w:rsidR="002D6943" w:rsidRPr="004946D2" w:rsidSect="006D20E0">
          <w:headerReference w:type="default" r:id="rId14"/>
          <w:pgSz w:w="11906" w:h="16838"/>
          <w:pgMar w:top="567" w:right="567" w:bottom="567" w:left="1134" w:header="709" w:footer="709" w:gutter="0"/>
          <w:cols w:space="720"/>
          <w:titlePg/>
          <w:docGrid w:linePitch="326"/>
        </w:sectPr>
      </w:pPr>
    </w:p>
    <w:p w:rsidR="004F33D9" w:rsidRPr="004946D2" w:rsidRDefault="004F33D9" w:rsidP="00133D47">
      <w:pPr>
        <w:suppressAutoHyphens/>
        <w:jc w:val="center"/>
      </w:pPr>
      <w:r w:rsidRPr="004946D2">
        <w:lastRenderedPageBreak/>
        <w:t>2. Стандарт предоставления государственной услуги</w:t>
      </w:r>
    </w:p>
    <w:p w:rsidR="004F33D9" w:rsidRPr="004946D2" w:rsidRDefault="004F33D9" w:rsidP="004F33D9">
      <w:pPr>
        <w:suppressAutoHyphens/>
        <w:ind w:left="720"/>
        <w:jc w:val="center"/>
      </w:pPr>
    </w:p>
    <w:tbl>
      <w:tblPr>
        <w:tblW w:w="151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495"/>
        <w:gridCol w:w="5670"/>
        <w:gridCol w:w="3969"/>
      </w:tblGrid>
      <w:tr w:rsidR="004F33D9" w:rsidRPr="004946D2" w:rsidTr="008A5F45">
        <w:trPr>
          <w:trHeight w:val="1004"/>
        </w:trPr>
        <w:tc>
          <w:tcPr>
            <w:tcW w:w="5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F33D9" w:rsidRPr="004946D2" w:rsidRDefault="004F33D9" w:rsidP="00133D47">
            <w:pPr>
              <w:spacing w:line="276" w:lineRule="auto"/>
              <w:jc w:val="center"/>
              <w:rPr>
                <w:lang w:eastAsia="en-US"/>
              </w:rPr>
            </w:pPr>
            <w:r w:rsidRPr="004946D2">
              <w:rPr>
                <w:lang w:eastAsia="en-US"/>
              </w:rPr>
              <w:t>Наименование требования к стандарту предоставления государственной услуги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F33D9" w:rsidRPr="004946D2" w:rsidRDefault="004F33D9" w:rsidP="00133D47">
            <w:pPr>
              <w:suppressAutoHyphens/>
              <w:spacing w:line="276" w:lineRule="auto"/>
              <w:jc w:val="center"/>
              <w:rPr>
                <w:lang w:eastAsia="en-US"/>
              </w:rPr>
            </w:pPr>
            <w:r w:rsidRPr="004946D2">
              <w:rPr>
                <w:lang w:eastAsia="en-US"/>
              </w:rPr>
              <w:t>Содержание требований к стандарту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F33D9" w:rsidRPr="004946D2" w:rsidRDefault="00133D47" w:rsidP="00133D47">
            <w:pPr>
              <w:suppressAutoHyphens/>
              <w:spacing w:line="276" w:lineRule="auto"/>
              <w:jc w:val="center"/>
              <w:rPr>
                <w:lang w:eastAsia="en-US"/>
              </w:rPr>
            </w:pPr>
            <w:r w:rsidRPr="004946D2">
              <w:rPr>
                <w:lang w:eastAsia="en-US"/>
              </w:rPr>
              <w:t xml:space="preserve">Нормативный акт, устанавливающий </w:t>
            </w:r>
            <w:r w:rsidR="004F33D9" w:rsidRPr="004946D2">
              <w:rPr>
                <w:lang w:eastAsia="en-US"/>
              </w:rPr>
              <w:t>государственную услугу или требование</w:t>
            </w:r>
          </w:p>
        </w:tc>
      </w:tr>
      <w:tr w:rsidR="004F33D9" w:rsidRPr="004946D2" w:rsidTr="008A5F45">
        <w:tc>
          <w:tcPr>
            <w:tcW w:w="5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F33D9" w:rsidRPr="004946D2" w:rsidRDefault="004F33D9">
            <w:pPr>
              <w:suppressAutoHyphens/>
              <w:spacing w:line="276" w:lineRule="auto"/>
              <w:jc w:val="both"/>
              <w:rPr>
                <w:lang w:eastAsia="en-US"/>
              </w:rPr>
            </w:pPr>
            <w:r w:rsidRPr="004946D2">
              <w:rPr>
                <w:lang w:eastAsia="en-US"/>
              </w:rPr>
              <w:t>2.1. Наименование государственной услуги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F33D9" w:rsidRPr="004946D2" w:rsidRDefault="004F33D9" w:rsidP="00B47960">
            <w:pPr>
              <w:suppressAutoHyphens/>
              <w:spacing w:line="276" w:lineRule="auto"/>
              <w:ind w:left="34"/>
              <w:jc w:val="both"/>
              <w:rPr>
                <w:lang w:eastAsia="en-US"/>
              </w:rPr>
            </w:pPr>
            <w:r w:rsidRPr="004946D2">
              <w:rPr>
                <w:lang w:eastAsia="en-US"/>
              </w:rPr>
              <w:t xml:space="preserve">Выдача архивных справок, архивных выписок, копий архивных документов 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F33D9" w:rsidRPr="004946D2" w:rsidRDefault="004F33D9">
            <w:pPr>
              <w:suppressAutoHyphens/>
              <w:spacing w:line="276" w:lineRule="auto"/>
              <w:ind w:left="34"/>
              <w:jc w:val="both"/>
              <w:rPr>
                <w:lang w:eastAsia="en-US"/>
              </w:rPr>
            </w:pPr>
            <w:r w:rsidRPr="004946D2">
              <w:rPr>
                <w:lang w:eastAsia="en-US"/>
              </w:rPr>
              <w:t xml:space="preserve">ст. 19 </w:t>
            </w:r>
            <w:r w:rsidR="00133D47" w:rsidRPr="004946D2">
              <w:rPr>
                <w:lang w:eastAsia="en-US"/>
              </w:rPr>
              <w:t xml:space="preserve">Закона РТ № </w:t>
            </w:r>
            <w:r w:rsidRPr="004946D2">
              <w:rPr>
                <w:lang w:eastAsia="en-US"/>
              </w:rPr>
              <w:t>644;</w:t>
            </w:r>
          </w:p>
          <w:p w:rsidR="004F33D9" w:rsidRPr="004946D2" w:rsidRDefault="004F33D9">
            <w:pPr>
              <w:suppressAutoHyphens/>
              <w:spacing w:line="276" w:lineRule="auto"/>
              <w:ind w:left="34"/>
              <w:jc w:val="both"/>
              <w:rPr>
                <w:lang w:eastAsia="en-US"/>
              </w:rPr>
            </w:pPr>
            <w:r w:rsidRPr="004946D2">
              <w:rPr>
                <w:lang w:eastAsia="en-US"/>
              </w:rPr>
              <w:t>п. 5.10 Правил работы</w:t>
            </w:r>
          </w:p>
        </w:tc>
      </w:tr>
      <w:tr w:rsidR="004F33D9" w:rsidRPr="004946D2" w:rsidTr="008A5F45">
        <w:tc>
          <w:tcPr>
            <w:tcW w:w="5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F33D9" w:rsidRPr="004946D2" w:rsidRDefault="00133D47" w:rsidP="007E3F3B">
            <w:pPr>
              <w:suppressAutoHyphens/>
              <w:spacing w:line="276" w:lineRule="auto"/>
              <w:jc w:val="both"/>
              <w:rPr>
                <w:lang w:eastAsia="en-US"/>
              </w:rPr>
            </w:pPr>
            <w:r w:rsidRPr="004946D2">
              <w:rPr>
                <w:lang w:eastAsia="en-US"/>
              </w:rPr>
              <w:t xml:space="preserve">2.2. </w:t>
            </w:r>
            <w:r w:rsidR="004F33D9" w:rsidRPr="004946D2">
              <w:rPr>
                <w:lang w:eastAsia="en-US"/>
              </w:rPr>
              <w:t>Наименование органа</w:t>
            </w:r>
            <w:r w:rsidR="007E3F3B" w:rsidRPr="004946D2">
              <w:rPr>
                <w:lang w:eastAsia="en-US"/>
              </w:rPr>
              <w:t xml:space="preserve"> местного самоуправления</w:t>
            </w:r>
            <w:r w:rsidR="00C256D3" w:rsidRPr="004946D2">
              <w:rPr>
                <w:lang w:eastAsia="en-US"/>
              </w:rPr>
              <w:t>,</w:t>
            </w:r>
            <w:r w:rsidR="004F33D9" w:rsidRPr="004946D2">
              <w:rPr>
                <w:lang w:eastAsia="en-US"/>
              </w:rPr>
              <w:t xml:space="preserve"> непосредственно предоставляющего государственную услугу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F33D9" w:rsidRPr="004946D2" w:rsidRDefault="004F33D9">
            <w:pPr>
              <w:autoSpaceDE w:val="0"/>
              <w:autoSpaceDN w:val="0"/>
              <w:adjustRightInd w:val="0"/>
              <w:spacing w:line="276" w:lineRule="auto"/>
              <w:ind w:left="34"/>
              <w:jc w:val="both"/>
              <w:rPr>
                <w:lang w:eastAsia="en-US"/>
              </w:rPr>
            </w:pPr>
            <w:r w:rsidRPr="004946D2">
              <w:rPr>
                <w:lang w:eastAsia="en-US"/>
              </w:rPr>
              <w:t xml:space="preserve">Исполнительный комитет </w:t>
            </w:r>
            <w:r w:rsidR="00177943" w:rsidRPr="004946D2">
              <w:rPr>
                <w:lang w:eastAsia="en-US"/>
              </w:rPr>
              <w:t>Лаишевского</w:t>
            </w:r>
            <w:r w:rsidRPr="004946D2">
              <w:rPr>
                <w:lang w:eastAsia="en-US"/>
              </w:rPr>
              <w:t xml:space="preserve"> муниципального района.</w:t>
            </w:r>
          </w:p>
          <w:p w:rsidR="004F33D9" w:rsidRPr="004946D2" w:rsidRDefault="004F33D9">
            <w:pPr>
              <w:autoSpaceDE w:val="0"/>
              <w:autoSpaceDN w:val="0"/>
              <w:adjustRightInd w:val="0"/>
              <w:spacing w:line="276" w:lineRule="auto"/>
              <w:ind w:left="34"/>
              <w:jc w:val="both"/>
              <w:rPr>
                <w:lang w:eastAsia="en-US"/>
              </w:rPr>
            </w:pPr>
            <w:r w:rsidRPr="004946D2">
              <w:rPr>
                <w:lang w:eastAsia="en-US"/>
              </w:rPr>
              <w:t>Исполнитель государственной услуги – Архивный отдел Исполкома.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F33D9" w:rsidRPr="004946D2" w:rsidRDefault="004F33D9" w:rsidP="00B47960">
            <w:pPr>
              <w:suppressAutoHyphens/>
              <w:spacing w:line="276" w:lineRule="auto"/>
              <w:ind w:left="34"/>
              <w:jc w:val="both"/>
              <w:rPr>
                <w:lang w:eastAsia="en-US"/>
              </w:rPr>
            </w:pPr>
            <w:r w:rsidRPr="004946D2">
              <w:rPr>
                <w:lang w:eastAsia="en-US"/>
              </w:rPr>
              <w:t>чч. 3, 5 ст. 4 Федерального закона № 125-ФЗ; Положение об отделе</w:t>
            </w:r>
          </w:p>
        </w:tc>
      </w:tr>
      <w:tr w:rsidR="004F33D9" w:rsidRPr="004946D2" w:rsidTr="008A5F45">
        <w:tc>
          <w:tcPr>
            <w:tcW w:w="5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F33D9" w:rsidRPr="004946D2" w:rsidRDefault="00133D47">
            <w:pPr>
              <w:suppressAutoHyphens/>
              <w:spacing w:line="276" w:lineRule="auto"/>
              <w:jc w:val="both"/>
              <w:rPr>
                <w:lang w:eastAsia="en-US"/>
              </w:rPr>
            </w:pPr>
            <w:r w:rsidRPr="004946D2">
              <w:rPr>
                <w:lang w:eastAsia="en-US"/>
              </w:rPr>
              <w:t xml:space="preserve">2.3. </w:t>
            </w:r>
            <w:r w:rsidR="004F33D9" w:rsidRPr="004946D2">
              <w:rPr>
                <w:lang w:eastAsia="en-US"/>
              </w:rPr>
              <w:t>Описание результата предоставления государственной услуги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F33D9" w:rsidRPr="004946D2" w:rsidRDefault="00133D47">
            <w:pPr>
              <w:suppressAutoHyphens/>
              <w:spacing w:line="276" w:lineRule="auto"/>
              <w:ind w:left="34"/>
              <w:jc w:val="both"/>
              <w:rPr>
                <w:lang w:eastAsia="en-US"/>
              </w:rPr>
            </w:pPr>
            <w:r w:rsidRPr="004946D2">
              <w:rPr>
                <w:lang w:eastAsia="en-US"/>
              </w:rPr>
              <w:t xml:space="preserve">Архивная справка (архивная </w:t>
            </w:r>
            <w:r w:rsidR="004F33D9" w:rsidRPr="004946D2">
              <w:rPr>
                <w:lang w:eastAsia="en-US"/>
              </w:rPr>
              <w:t xml:space="preserve">выписка, архивная копия) (приложения № </w:t>
            </w:r>
            <w:r w:rsidR="00B47960" w:rsidRPr="004946D2">
              <w:rPr>
                <w:lang w:eastAsia="en-US"/>
              </w:rPr>
              <w:t>20-21</w:t>
            </w:r>
            <w:r w:rsidR="004F33D9" w:rsidRPr="004946D2">
              <w:rPr>
                <w:lang w:eastAsia="en-US"/>
              </w:rPr>
              <w:t>), ответ, подтверждающий неполноту состава архивных документов по теме запроса, или отсутствие документов.</w:t>
            </w:r>
          </w:p>
          <w:p w:rsidR="004F33D9" w:rsidRPr="004946D2" w:rsidRDefault="00133D47">
            <w:pPr>
              <w:suppressAutoHyphens/>
              <w:spacing w:line="276" w:lineRule="auto"/>
              <w:ind w:left="34"/>
              <w:jc w:val="both"/>
              <w:rPr>
                <w:lang w:eastAsia="en-US"/>
              </w:rPr>
            </w:pPr>
            <w:r w:rsidRPr="004946D2">
              <w:rPr>
                <w:lang w:eastAsia="en-US"/>
              </w:rPr>
              <w:t xml:space="preserve">Архивная справка (архивная </w:t>
            </w:r>
            <w:r w:rsidR="004F33D9" w:rsidRPr="004946D2">
              <w:rPr>
                <w:lang w:eastAsia="en-US"/>
              </w:rPr>
              <w:t xml:space="preserve">выписка, архивная копия) оформляется на бланке Исполнительного комитета </w:t>
            </w:r>
            <w:r w:rsidR="00177943" w:rsidRPr="004946D2">
              <w:rPr>
                <w:lang w:eastAsia="en-US"/>
              </w:rPr>
              <w:t>Лаишевского</w:t>
            </w:r>
            <w:r w:rsidR="004F33D9" w:rsidRPr="004946D2">
              <w:rPr>
                <w:lang w:eastAsia="en-US"/>
              </w:rPr>
              <w:t xml:space="preserve"> муниципального района по форме, установленной Министерством </w:t>
            </w:r>
            <w:r w:rsidR="00273ED2" w:rsidRPr="004946D2">
              <w:rPr>
                <w:lang w:eastAsia="en-US"/>
              </w:rPr>
              <w:t xml:space="preserve">культуры </w:t>
            </w:r>
            <w:r w:rsidR="004F33D9" w:rsidRPr="004946D2">
              <w:rPr>
                <w:lang w:eastAsia="en-US"/>
              </w:rPr>
              <w:t xml:space="preserve"> Российской Федерации.</w:t>
            </w:r>
          </w:p>
          <w:p w:rsidR="004F33D9" w:rsidRPr="004946D2" w:rsidRDefault="00133D47">
            <w:pPr>
              <w:suppressAutoHyphens/>
              <w:spacing w:line="276" w:lineRule="auto"/>
              <w:ind w:left="34"/>
              <w:jc w:val="both"/>
              <w:rPr>
                <w:lang w:eastAsia="en-US"/>
              </w:rPr>
            </w:pPr>
            <w:r w:rsidRPr="004946D2">
              <w:rPr>
                <w:lang w:eastAsia="en-US"/>
              </w:rPr>
              <w:t xml:space="preserve">В архивной справке </w:t>
            </w:r>
            <w:r w:rsidR="004F33D9" w:rsidRPr="004946D2">
              <w:rPr>
                <w:lang w:eastAsia="en-US"/>
              </w:rPr>
              <w:t>указывается:</w:t>
            </w:r>
          </w:p>
          <w:p w:rsidR="004F33D9" w:rsidRPr="004946D2" w:rsidRDefault="00273ED2" w:rsidP="0045539C">
            <w:pPr>
              <w:numPr>
                <w:ilvl w:val="0"/>
                <w:numId w:val="2"/>
              </w:numPr>
              <w:suppressAutoHyphens/>
              <w:spacing w:line="276" w:lineRule="auto"/>
              <w:ind w:left="34"/>
              <w:jc w:val="both"/>
              <w:rPr>
                <w:lang w:eastAsia="en-US"/>
              </w:rPr>
            </w:pPr>
            <w:r w:rsidRPr="004946D2">
              <w:rPr>
                <w:lang w:eastAsia="en-US"/>
              </w:rPr>
              <w:t xml:space="preserve">1) </w:t>
            </w:r>
            <w:r w:rsidR="004F33D9" w:rsidRPr="004946D2">
              <w:rPr>
                <w:lang w:eastAsia="en-US"/>
              </w:rPr>
              <w:t>дата подписания и регистрационный номер архивной справки;</w:t>
            </w:r>
          </w:p>
          <w:p w:rsidR="004F33D9" w:rsidRPr="004946D2" w:rsidRDefault="00273ED2" w:rsidP="0045539C">
            <w:pPr>
              <w:numPr>
                <w:ilvl w:val="0"/>
                <w:numId w:val="2"/>
              </w:numPr>
              <w:suppressAutoHyphens/>
              <w:spacing w:line="276" w:lineRule="auto"/>
              <w:ind w:left="34"/>
              <w:jc w:val="both"/>
              <w:rPr>
                <w:lang w:eastAsia="en-US"/>
              </w:rPr>
            </w:pPr>
            <w:r w:rsidRPr="004946D2">
              <w:rPr>
                <w:lang w:val="en-US" w:eastAsia="en-US"/>
              </w:rPr>
              <w:t xml:space="preserve">2) </w:t>
            </w:r>
            <w:r w:rsidR="004F33D9" w:rsidRPr="004946D2">
              <w:rPr>
                <w:lang w:eastAsia="en-US"/>
              </w:rPr>
              <w:t>адресат;</w:t>
            </w:r>
          </w:p>
          <w:p w:rsidR="004F33D9" w:rsidRPr="004946D2" w:rsidRDefault="00273ED2" w:rsidP="0045539C">
            <w:pPr>
              <w:numPr>
                <w:ilvl w:val="0"/>
                <w:numId w:val="2"/>
              </w:numPr>
              <w:suppressAutoHyphens/>
              <w:spacing w:line="276" w:lineRule="auto"/>
              <w:ind w:left="34"/>
              <w:jc w:val="both"/>
              <w:rPr>
                <w:lang w:eastAsia="en-US"/>
              </w:rPr>
            </w:pPr>
            <w:r w:rsidRPr="004946D2">
              <w:rPr>
                <w:lang w:eastAsia="en-US"/>
              </w:rPr>
              <w:t xml:space="preserve">3) </w:t>
            </w:r>
            <w:r w:rsidR="004F33D9" w:rsidRPr="004946D2">
              <w:rPr>
                <w:lang w:eastAsia="en-US"/>
              </w:rPr>
              <w:t>название информационного документа «Архивная справка»;</w:t>
            </w:r>
          </w:p>
          <w:p w:rsidR="004F33D9" w:rsidRPr="004946D2" w:rsidRDefault="00273ED2" w:rsidP="0045539C">
            <w:pPr>
              <w:numPr>
                <w:ilvl w:val="0"/>
                <w:numId w:val="2"/>
              </w:numPr>
              <w:suppressAutoHyphens/>
              <w:spacing w:line="276" w:lineRule="auto"/>
              <w:ind w:left="34"/>
              <w:jc w:val="both"/>
              <w:rPr>
                <w:lang w:eastAsia="en-US"/>
              </w:rPr>
            </w:pPr>
            <w:r w:rsidRPr="004946D2">
              <w:rPr>
                <w:lang w:eastAsia="en-US"/>
              </w:rPr>
              <w:t xml:space="preserve">4) </w:t>
            </w:r>
            <w:r w:rsidR="004F33D9" w:rsidRPr="004946D2">
              <w:rPr>
                <w:lang w:eastAsia="en-US"/>
              </w:rPr>
              <w:t>документная информация о предмете запроса;</w:t>
            </w:r>
          </w:p>
          <w:p w:rsidR="004F33D9" w:rsidRPr="004946D2" w:rsidRDefault="00273ED2" w:rsidP="0045539C">
            <w:pPr>
              <w:numPr>
                <w:ilvl w:val="0"/>
                <w:numId w:val="2"/>
              </w:numPr>
              <w:suppressAutoHyphens/>
              <w:spacing w:line="276" w:lineRule="auto"/>
              <w:ind w:left="34"/>
              <w:jc w:val="both"/>
              <w:rPr>
                <w:lang w:eastAsia="en-US"/>
              </w:rPr>
            </w:pPr>
            <w:r w:rsidRPr="004946D2">
              <w:rPr>
                <w:lang w:eastAsia="en-US"/>
              </w:rPr>
              <w:t xml:space="preserve">5) </w:t>
            </w:r>
            <w:r w:rsidR="004F33D9" w:rsidRPr="004946D2">
              <w:rPr>
                <w:lang w:eastAsia="en-US"/>
              </w:rPr>
              <w:t xml:space="preserve">архивные шифры и номера листов единиц </w:t>
            </w:r>
            <w:r w:rsidR="004F33D9" w:rsidRPr="004946D2">
              <w:rPr>
                <w:lang w:eastAsia="en-US"/>
              </w:rPr>
              <w:lastRenderedPageBreak/>
              <w:t>хранения архивных документов, на осно</w:t>
            </w:r>
            <w:r w:rsidR="00133D47" w:rsidRPr="004946D2">
              <w:rPr>
                <w:lang w:eastAsia="en-US"/>
              </w:rPr>
              <w:t xml:space="preserve">вании которых архивная справка </w:t>
            </w:r>
            <w:r w:rsidR="004F33D9" w:rsidRPr="004946D2">
              <w:rPr>
                <w:lang w:eastAsia="en-US"/>
              </w:rPr>
              <w:t>составлена;</w:t>
            </w:r>
          </w:p>
          <w:p w:rsidR="004F33D9" w:rsidRPr="004946D2" w:rsidRDefault="00273ED2" w:rsidP="0045539C">
            <w:pPr>
              <w:numPr>
                <w:ilvl w:val="0"/>
                <w:numId w:val="2"/>
              </w:numPr>
              <w:suppressAutoHyphens/>
              <w:spacing w:line="276" w:lineRule="auto"/>
              <w:ind w:left="34"/>
              <w:jc w:val="both"/>
              <w:rPr>
                <w:lang w:eastAsia="en-US"/>
              </w:rPr>
            </w:pPr>
            <w:r w:rsidRPr="004946D2">
              <w:rPr>
                <w:lang w:eastAsia="en-US"/>
              </w:rPr>
              <w:t xml:space="preserve">6) </w:t>
            </w:r>
            <w:r w:rsidR="004F33D9" w:rsidRPr="004946D2">
              <w:rPr>
                <w:lang w:eastAsia="en-US"/>
              </w:rPr>
              <w:t>подпись руководителя Исполкома  (уполномоченного им лица);</w:t>
            </w:r>
          </w:p>
          <w:p w:rsidR="004F33D9" w:rsidRPr="004946D2" w:rsidRDefault="00273ED2" w:rsidP="0045539C">
            <w:pPr>
              <w:numPr>
                <w:ilvl w:val="0"/>
                <w:numId w:val="2"/>
              </w:numPr>
              <w:suppressAutoHyphens/>
              <w:spacing w:line="276" w:lineRule="auto"/>
              <w:ind w:left="34"/>
              <w:jc w:val="both"/>
              <w:rPr>
                <w:lang w:eastAsia="en-US"/>
              </w:rPr>
            </w:pPr>
            <w:r w:rsidRPr="004946D2">
              <w:rPr>
                <w:lang w:eastAsia="en-US"/>
              </w:rPr>
              <w:t xml:space="preserve">7) гербовая </w:t>
            </w:r>
            <w:r w:rsidR="004F33D9" w:rsidRPr="004946D2">
              <w:rPr>
                <w:lang w:eastAsia="en-US"/>
              </w:rPr>
              <w:t xml:space="preserve">печать исполнительного комитета </w:t>
            </w:r>
            <w:r w:rsidR="00F07618" w:rsidRPr="004946D2">
              <w:rPr>
                <w:lang w:eastAsia="en-US"/>
              </w:rPr>
              <w:t>Лаишевского</w:t>
            </w:r>
            <w:r w:rsidR="004F33D9" w:rsidRPr="004946D2">
              <w:rPr>
                <w:lang w:eastAsia="en-US"/>
              </w:rPr>
              <w:t xml:space="preserve"> муниципального района</w:t>
            </w:r>
          </w:p>
          <w:p w:rsidR="004F33D9" w:rsidRPr="004946D2" w:rsidRDefault="00273ED2" w:rsidP="0045539C">
            <w:pPr>
              <w:numPr>
                <w:ilvl w:val="0"/>
                <w:numId w:val="2"/>
              </w:numPr>
              <w:suppressAutoHyphens/>
              <w:spacing w:line="276" w:lineRule="auto"/>
              <w:ind w:left="34"/>
              <w:jc w:val="both"/>
              <w:rPr>
                <w:lang w:eastAsia="en-US"/>
              </w:rPr>
            </w:pPr>
            <w:r w:rsidRPr="004946D2">
              <w:rPr>
                <w:lang w:eastAsia="en-US"/>
              </w:rPr>
              <w:t xml:space="preserve">8) </w:t>
            </w:r>
            <w:r w:rsidR="004F33D9" w:rsidRPr="004946D2">
              <w:rPr>
                <w:lang w:eastAsia="en-US"/>
              </w:rPr>
              <w:t>фамилия, имя, отчество исполнителя (полностью) и номер его телефона.</w:t>
            </w:r>
          </w:p>
          <w:p w:rsidR="004F33D9" w:rsidRPr="004946D2" w:rsidRDefault="004F33D9">
            <w:pPr>
              <w:suppressAutoHyphens/>
              <w:spacing w:line="276" w:lineRule="auto"/>
              <w:ind w:left="34"/>
              <w:jc w:val="both"/>
              <w:rPr>
                <w:lang w:eastAsia="en-US"/>
              </w:rPr>
            </w:pPr>
            <w:r w:rsidRPr="004946D2">
              <w:rPr>
                <w:lang w:eastAsia="en-US"/>
              </w:rPr>
              <w:t>В архивной выписке указывается:</w:t>
            </w:r>
          </w:p>
          <w:p w:rsidR="004F33D9" w:rsidRPr="004946D2" w:rsidRDefault="00273ED2" w:rsidP="0045539C">
            <w:pPr>
              <w:numPr>
                <w:ilvl w:val="0"/>
                <w:numId w:val="3"/>
              </w:numPr>
              <w:suppressAutoHyphens/>
              <w:spacing w:line="276" w:lineRule="auto"/>
              <w:ind w:left="34"/>
              <w:jc w:val="both"/>
              <w:rPr>
                <w:lang w:eastAsia="en-US"/>
              </w:rPr>
            </w:pPr>
            <w:r w:rsidRPr="004946D2">
              <w:rPr>
                <w:lang w:eastAsia="en-US"/>
              </w:rPr>
              <w:t xml:space="preserve">1) </w:t>
            </w:r>
            <w:r w:rsidR="004F33D9" w:rsidRPr="004946D2">
              <w:rPr>
                <w:lang w:eastAsia="en-US"/>
              </w:rPr>
              <w:t>дата подписания и регистрационный номер архивной выписки;</w:t>
            </w:r>
          </w:p>
          <w:p w:rsidR="004F33D9" w:rsidRPr="004946D2" w:rsidRDefault="00273ED2" w:rsidP="0045539C">
            <w:pPr>
              <w:numPr>
                <w:ilvl w:val="0"/>
                <w:numId w:val="3"/>
              </w:numPr>
              <w:suppressAutoHyphens/>
              <w:spacing w:line="276" w:lineRule="auto"/>
              <w:ind w:left="34"/>
              <w:jc w:val="both"/>
              <w:rPr>
                <w:lang w:eastAsia="en-US"/>
              </w:rPr>
            </w:pPr>
            <w:r w:rsidRPr="004946D2">
              <w:rPr>
                <w:lang w:eastAsia="en-US"/>
              </w:rPr>
              <w:t xml:space="preserve">2) </w:t>
            </w:r>
            <w:r w:rsidR="004F33D9" w:rsidRPr="004946D2">
              <w:rPr>
                <w:lang w:eastAsia="en-US"/>
              </w:rPr>
              <w:t>адресат;</w:t>
            </w:r>
          </w:p>
          <w:p w:rsidR="004F33D9" w:rsidRPr="004946D2" w:rsidRDefault="00273ED2" w:rsidP="0045539C">
            <w:pPr>
              <w:numPr>
                <w:ilvl w:val="0"/>
                <w:numId w:val="3"/>
              </w:numPr>
              <w:suppressAutoHyphens/>
              <w:spacing w:line="276" w:lineRule="auto"/>
              <w:ind w:left="34"/>
              <w:jc w:val="both"/>
              <w:rPr>
                <w:lang w:eastAsia="en-US"/>
              </w:rPr>
            </w:pPr>
            <w:r w:rsidRPr="004946D2">
              <w:rPr>
                <w:lang w:eastAsia="en-US"/>
              </w:rPr>
              <w:t xml:space="preserve">3) </w:t>
            </w:r>
            <w:r w:rsidR="004F33D9" w:rsidRPr="004946D2">
              <w:rPr>
                <w:lang w:eastAsia="en-US"/>
              </w:rPr>
              <w:t>название информационного документа «Архивная выписка»;</w:t>
            </w:r>
          </w:p>
          <w:p w:rsidR="004F33D9" w:rsidRPr="004946D2" w:rsidRDefault="00273ED2" w:rsidP="0045539C">
            <w:pPr>
              <w:numPr>
                <w:ilvl w:val="0"/>
                <w:numId w:val="3"/>
              </w:numPr>
              <w:suppressAutoHyphens/>
              <w:spacing w:line="276" w:lineRule="auto"/>
              <w:ind w:left="34"/>
              <w:jc w:val="both"/>
              <w:rPr>
                <w:lang w:eastAsia="en-US"/>
              </w:rPr>
            </w:pPr>
            <w:r w:rsidRPr="004946D2">
              <w:rPr>
                <w:lang w:eastAsia="en-US"/>
              </w:rPr>
              <w:t xml:space="preserve">4) </w:t>
            </w:r>
            <w:r w:rsidR="004F33D9" w:rsidRPr="004946D2">
              <w:rPr>
                <w:lang w:eastAsia="en-US"/>
              </w:rPr>
              <w:t>часть текста архивного документа о предмете запроса;</w:t>
            </w:r>
          </w:p>
          <w:p w:rsidR="004F33D9" w:rsidRPr="004946D2" w:rsidRDefault="00273ED2" w:rsidP="0045539C">
            <w:pPr>
              <w:numPr>
                <w:ilvl w:val="0"/>
                <w:numId w:val="3"/>
              </w:numPr>
              <w:suppressAutoHyphens/>
              <w:spacing w:line="276" w:lineRule="auto"/>
              <w:ind w:left="34"/>
              <w:jc w:val="both"/>
              <w:rPr>
                <w:lang w:eastAsia="en-US"/>
              </w:rPr>
            </w:pPr>
            <w:r w:rsidRPr="004946D2">
              <w:rPr>
                <w:lang w:eastAsia="en-US"/>
              </w:rPr>
              <w:t xml:space="preserve">5) </w:t>
            </w:r>
            <w:r w:rsidR="004F33D9" w:rsidRPr="004946D2">
              <w:rPr>
                <w:lang w:eastAsia="en-US"/>
              </w:rPr>
              <w:t>архивные шифры и номера листов единиц хранения архивных документов, на основании которых архивная выписка составлена;</w:t>
            </w:r>
          </w:p>
          <w:p w:rsidR="004F33D9" w:rsidRPr="004946D2" w:rsidRDefault="00273ED2" w:rsidP="0045539C">
            <w:pPr>
              <w:numPr>
                <w:ilvl w:val="0"/>
                <w:numId w:val="2"/>
              </w:numPr>
              <w:suppressAutoHyphens/>
              <w:spacing w:line="276" w:lineRule="auto"/>
              <w:ind w:left="34"/>
              <w:jc w:val="both"/>
              <w:rPr>
                <w:lang w:eastAsia="en-US"/>
              </w:rPr>
            </w:pPr>
            <w:r w:rsidRPr="004946D2">
              <w:rPr>
                <w:lang w:eastAsia="en-US"/>
              </w:rPr>
              <w:t xml:space="preserve">6) </w:t>
            </w:r>
            <w:r w:rsidR="004F33D9" w:rsidRPr="004946D2">
              <w:rPr>
                <w:lang w:eastAsia="en-US"/>
              </w:rPr>
              <w:t>подпись руководителя Исполкома  (уполномоченного им лица);</w:t>
            </w:r>
          </w:p>
          <w:p w:rsidR="004F33D9" w:rsidRPr="004946D2" w:rsidRDefault="00273ED2" w:rsidP="0045539C">
            <w:pPr>
              <w:numPr>
                <w:ilvl w:val="0"/>
                <w:numId w:val="3"/>
              </w:numPr>
              <w:suppressAutoHyphens/>
              <w:spacing w:line="276" w:lineRule="auto"/>
              <w:ind w:left="34"/>
              <w:jc w:val="both"/>
              <w:rPr>
                <w:lang w:eastAsia="en-US"/>
              </w:rPr>
            </w:pPr>
            <w:r w:rsidRPr="004946D2">
              <w:rPr>
                <w:lang w:eastAsia="en-US"/>
              </w:rPr>
              <w:t xml:space="preserve">7) </w:t>
            </w:r>
            <w:r w:rsidR="004F33D9" w:rsidRPr="004946D2">
              <w:rPr>
                <w:lang w:eastAsia="en-US"/>
              </w:rPr>
              <w:t xml:space="preserve">печать исполнительного комитета </w:t>
            </w:r>
            <w:r w:rsidR="00F07618" w:rsidRPr="004946D2">
              <w:rPr>
                <w:lang w:eastAsia="en-US"/>
              </w:rPr>
              <w:t>Лаишевского</w:t>
            </w:r>
            <w:r w:rsidR="004F33D9" w:rsidRPr="004946D2">
              <w:rPr>
                <w:lang w:eastAsia="en-US"/>
              </w:rPr>
              <w:t xml:space="preserve"> муниципального района</w:t>
            </w:r>
          </w:p>
          <w:p w:rsidR="004F33D9" w:rsidRPr="004946D2" w:rsidRDefault="00273ED2" w:rsidP="0045539C">
            <w:pPr>
              <w:numPr>
                <w:ilvl w:val="0"/>
                <w:numId w:val="3"/>
              </w:numPr>
              <w:suppressAutoHyphens/>
              <w:spacing w:line="276" w:lineRule="auto"/>
              <w:ind w:left="34"/>
              <w:jc w:val="both"/>
              <w:rPr>
                <w:lang w:eastAsia="en-US"/>
              </w:rPr>
            </w:pPr>
            <w:r w:rsidRPr="004946D2">
              <w:rPr>
                <w:lang w:eastAsia="en-US"/>
              </w:rPr>
              <w:t xml:space="preserve">8) </w:t>
            </w:r>
            <w:r w:rsidR="004F33D9" w:rsidRPr="004946D2">
              <w:rPr>
                <w:lang w:eastAsia="en-US"/>
              </w:rPr>
              <w:t>фамилия, имя, отчество исполнителя (полностью) и номер его телефона.</w:t>
            </w:r>
          </w:p>
          <w:p w:rsidR="004F33D9" w:rsidRPr="004946D2" w:rsidRDefault="004F33D9">
            <w:pPr>
              <w:suppressAutoHyphens/>
              <w:spacing w:line="276" w:lineRule="auto"/>
              <w:ind w:left="34"/>
              <w:jc w:val="both"/>
              <w:rPr>
                <w:lang w:eastAsia="en-US"/>
              </w:rPr>
            </w:pPr>
            <w:r w:rsidRPr="004946D2">
              <w:rPr>
                <w:lang w:eastAsia="en-US"/>
              </w:rPr>
              <w:t>В архивной копии указывается:</w:t>
            </w:r>
          </w:p>
          <w:p w:rsidR="004F33D9" w:rsidRPr="004946D2" w:rsidRDefault="00273ED2" w:rsidP="0045539C">
            <w:pPr>
              <w:numPr>
                <w:ilvl w:val="0"/>
                <w:numId w:val="4"/>
              </w:numPr>
              <w:suppressAutoHyphens/>
              <w:spacing w:line="276" w:lineRule="auto"/>
              <w:ind w:left="34"/>
              <w:jc w:val="both"/>
              <w:rPr>
                <w:lang w:eastAsia="en-US"/>
              </w:rPr>
            </w:pPr>
            <w:r w:rsidRPr="004946D2">
              <w:rPr>
                <w:lang w:eastAsia="en-US"/>
              </w:rPr>
              <w:t xml:space="preserve">1) </w:t>
            </w:r>
            <w:r w:rsidR="004F33D9" w:rsidRPr="004946D2">
              <w:rPr>
                <w:lang w:eastAsia="en-US"/>
              </w:rPr>
              <w:t>архивные шифры и номера листов единиц хранения архивного документа (указывается на обороте каждого листа);</w:t>
            </w:r>
          </w:p>
          <w:p w:rsidR="004F33D9" w:rsidRPr="004946D2" w:rsidRDefault="00273ED2" w:rsidP="0045539C">
            <w:pPr>
              <w:pStyle w:val="a6"/>
              <w:numPr>
                <w:ilvl w:val="0"/>
                <w:numId w:val="4"/>
              </w:numPr>
              <w:suppressAutoHyphens/>
              <w:spacing w:line="276" w:lineRule="auto"/>
              <w:ind w:left="34"/>
              <w:jc w:val="both"/>
              <w:rPr>
                <w:lang w:eastAsia="en-US"/>
              </w:rPr>
            </w:pPr>
            <w:r w:rsidRPr="004946D2">
              <w:rPr>
                <w:lang w:eastAsia="en-US"/>
              </w:rPr>
              <w:lastRenderedPageBreak/>
              <w:t xml:space="preserve">2) </w:t>
            </w:r>
            <w:r w:rsidR="004F33D9" w:rsidRPr="004946D2">
              <w:rPr>
                <w:lang w:eastAsia="en-US"/>
              </w:rPr>
              <w:t xml:space="preserve">подпись руководителя </w:t>
            </w:r>
            <w:r w:rsidR="00C256D3" w:rsidRPr="004946D2">
              <w:rPr>
                <w:lang w:eastAsia="en-US"/>
              </w:rPr>
              <w:t>Исполкома</w:t>
            </w:r>
            <w:r w:rsidR="004F33D9" w:rsidRPr="004946D2">
              <w:rPr>
                <w:lang w:eastAsia="en-US"/>
              </w:rPr>
              <w:t xml:space="preserve">  </w:t>
            </w:r>
            <w:r w:rsidRPr="004946D2">
              <w:rPr>
                <w:lang w:eastAsia="en-US"/>
              </w:rPr>
              <w:t>или уполномоченного им лица</w:t>
            </w:r>
            <w:r w:rsidR="004F33D9" w:rsidRPr="004946D2">
              <w:rPr>
                <w:lang w:eastAsia="en-US"/>
              </w:rPr>
              <w:t xml:space="preserve"> и печать </w:t>
            </w:r>
            <w:r w:rsidR="00C256D3" w:rsidRPr="004946D2">
              <w:rPr>
                <w:lang w:eastAsia="en-US"/>
              </w:rPr>
              <w:t>Исполкома</w:t>
            </w:r>
            <w:r w:rsidR="004F33D9" w:rsidRPr="004946D2">
              <w:rPr>
                <w:lang w:eastAsia="en-US"/>
              </w:rPr>
              <w:t xml:space="preserve"> (указывается на месте скрепления всех листов архивной копии).</w:t>
            </w:r>
          </w:p>
          <w:p w:rsidR="004F33D9" w:rsidRPr="004946D2" w:rsidRDefault="00273ED2">
            <w:pPr>
              <w:suppressAutoHyphens/>
              <w:spacing w:line="276" w:lineRule="auto"/>
              <w:ind w:left="34"/>
              <w:jc w:val="both"/>
              <w:rPr>
                <w:lang w:eastAsia="en-US"/>
              </w:rPr>
            </w:pPr>
            <w:r w:rsidRPr="004946D2">
              <w:rPr>
                <w:lang w:eastAsia="en-US"/>
              </w:rPr>
              <w:t xml:space="preserve">     </w:t>
            </w:r>
            <w:r w:rsidR="004F33D9" w:rsidRPr="004946D2">
              <w:rPr>
                <w:lang w:eastAsia="en-US"/>
              </w:rPr>
              <w:t>Ответ, подтверждающий неполноту состава архивных документов по теме запроса, или отсутствие документов, составляется на бланке архива. В нем указывается:</w:t>
            </w:r>
          </w:p>
          <w:p w:rsidR="004F33D9" w:rsidRPr="004946D2" w:rsidRDefault="00273ED2" w:rsidP="0045539C">
            <w:pPr>
              <w:numPr>
                <w:ilvl w:val="0"/>
                <w:numId w:val="5"/>
              </w:numPr>
              <w:suppressAutoHyphens/>
              <w:spacing w:line="276" w:lineRule="auto"/>
              <w:ind w:left="34"/>
              <w:jc w:val="both"/>
              <w:rPr>
                <w:lang w:eastAsia="en-US"/>
              </w:rPr>
            </w:pPr>
            <w:r w:rsidRPr="004946D2">
              <w:rPr>
                <w:lang w:eastAsia="en-US"/>
              </w:rPr>
              <w:t xml:space="preserve">1) </w:t>
            </w:r>
            <w:r w:rsidR="004F33D9" w:rsidRPr="004946D2">
              <w:rPr>
                <w:lang w:eastAsia="en-US"/>
              </w:rPr>
              <w:t>дата подписания и регистрационный номер ответа;</w:t>
            </w:r>
          </w:p>
          <w:p w:rsidR="004F33D9" w:rsidRPr="004946D2" w:rsidRDefault="00273ED2" w:rsidP="0045539C">
            <w:pPr>
              <w:numPr>
                <w:ilvl w:val="0"/>
                <w:numId w:val="5"/>
              </w:numPr>
              <w:suppressAutoHyphens/>
              <w:spacing w:line="276" w:lineRule="auto"/>
              <w:ind w:left="34"/>
              <w:jc w:val="both"/>
              <w:rPr>
                <w:lang w:eastAsia="en-US"/>
              </w:rPr>
            </w:pPr>
            <w:r w:rsidRPr="004946D2">
              <w:rPr>
                <w:lang w:eastAsia="en-US"/>
              </w:rPr>
              <w:t xml:space="preserve">2) </w:t>
            </w:r>
            <w:r w:rsidR="004F33D9" w:rsidRPr="004946D2">
              <w:rPr>
                <w:lang w:eastAsia="en-US"/>
              </w:rPr>
              <w:t>адресат;</w:t>
            </w:r>
          </w:p>
          <w:p w:rsidR="004F33D9" w:rsidRPr="004946D2" w:rsidRDefault="00273ED2" w:rsidP="0045539C">
            <w:pPr>
              <w:numPr>
                <w:ilvl w:val="0"/>
                <w:numId w:val="5"/>
              </w:numPr>
              <w:suppressAutoHyphens/>
              <w:spacing w:line="276" w:lineRule="auto"/>
              <w:ind w:left="34"/>
              <w:jc w:val="both"/>
              <w:rPr>
                <w:lang w:eastAsia="en-US"/>
              </w:rPr>
            </w:pPr>
            <w:r w:rsidRPr="004946D2">
              <w:rPr>
                <w:lang w:eastAsia="en-US"/>
              </w:rPr>
              <w:t xml:space="preserve">3) </w:t>
            </w:r>
            <w:r w:rsidR="004F33D9" w:rsidRPr="004946D2">
              <w:rPr>
                <w:lang w:eastAsia="en-US"/>
              </w:rPr>
              <w:t>информация, подтверждающая неполноту состава архивных документов по теме запроса, или отсутствие документов;</w:t>
            </w:r>
          </w:p>
          <w:p w:rsidR="004F33D9" w:rsidRPr="004946D2" w:rsidRDefault="00273ED2" w:rsidP="0045539C">
            <w:pPr>
              <w:numPr>
                <w:ilvl w:val="0"/>
                <w:numId w:val="5"/>
              </w:numPr>
              <w:suppressAutoHyphens/>
              <w:spacing w:line="276" w:lineRule="auto"/>
              <w:ind w:left="34"/>
              <w:jc w:val="both"/>
              <w:rPr>
                <w:lang w:eastAsia="en-US"/>
              </w:rPr>
            </w:pPr>
            <w:r w:rsidRPr="004946D2">
              <w:rPr>
                <w:lang w:eastAsia="en-US"/>
              </w:rPr>
              <w:t xml:space="preserve">4) </w:t>
            </w:r>
            <w:r w:rsidR="004F33D9" w:rsidRPr="004946D2">
              <w:rPr>
                <w:lang w:eastAsia="en-US"/>
              </w:rPr>
              <w:t>подпись руководителя архива;</w:t>
            </w:r>
          </w:p>
          <w:p w:rsidR="004F33D9" w:rsidRPr="004946D2" w:rsidRDefault="00273ED2" w:rsidP="00F07618">
            <w:pPr>
              <w:numPr>
                <w:ilvl w:val="0"/>
                <w:numId w:val="5"/>
              </w:numPr>
              <w:suppressAutoHyphens/>
              <w:spacing w:line="276" w:lineRule="auto"/>
              <w:ind w:left="34"/>
              <w:jc w:val="both"/>
              <w:rPr>
                <w:lang w:eastAsia="en-US"/>
              </w:rPr>
            </w:pPr>
            <w:r w:rsidRPr="004946D2">
              <w:rPr>
                <w:lang w:eastAsia="en-US"/>
              </w:rPr>
              <w:t xml:space="preserve">5) </w:t>
            </w:r>
            <w:r w:rsidR="004F33D9" w:rsidRPr="004946D2">
              <w:rPr>
                <w:lang w:eastAsia="en-US"/>
              </w:rPr>
              <w:t xml:space="preserve">гербовая печать исполнительного комитета </w:t>
            </w:r>
            <w:r w:rsidR="00F07618" w:rsidRPr="004946D2">
              <w:rPr>
                <w:lang w:eastAsia="en-US"/>
              </w:rPr>
              <w:t>Лаишевского</w:t>
            </w:r>
            <w:r w:rsidR="004F33D9" w:rsidRPr="004946D2">
              <w:rPr>
                <w:lang w:eastAsia="en-US"/>
              </w:rPr>
              <w:t xml:space="preserve"> муниципального района (при необходимости)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F33D9" w:rsidRPr="004946D2" w:rsidRDefault="00133D47">
            <w:pPr>
              <w:suppressAutoHyphens/>
              <w:spacing w:line="276" w:lineRule="auto"/>
              <w:ind w:left="34"/>
              <w:jc w:val="both"/>
              <w:rPr>
                <w:lang w:eastAsia="en-US"/>
              </w:rPr>
            </w:pPr>
            <w:r w:rsidRPr="004946D2">
              <w:rPr>
                <w:lang w:eastAsia="en-US"/>
              </w:rPr>
              <w:lastRenderedPageBreak/>
              <w:t xml:space="preserve">подпункт 5.7.2., подпункт </w:t>
            </w:r>
            <w:r w:rsidR="004F33D9" w:rsidRPr="004946D2">
              <w:rPr>
                <w:lang w:eastAsia="en-US"/>
              </w:rPr>
              <w:t>5.9.1, п. 5.9 Правил работы;</w:t>
            </w:r>
          </w:p>
          <w:p w:rsidR="004F33D9" w:rsidRPr="004946D2" w:rsidRDefault="004F33D9">
            <w:pPr>
              <w:suppressAutoHyphens/>
              <w:spacing w:line="276" w:lineRule="auto"/>
              <w:ind w:left="34"/>
              <w:jc w:val="both"/>
              <w:rPr>
                <w:lang w:eastAsia="en-US"/>
              </w:rPr>
            </w:pPr>
            <w:r w:rsidRPr="004946D2">
              <w:rPr>
                <w:lang w:eastAsia="en-US"/>
              </w:rPr>
              <w:t>Положение об отделе</w:t>
            </w:r>
          </w:p>
        </w:tc>
      </w:tr>
      <w:tr w:rsidR="004F33D9" w:rsidRPr="004946D2" w:rsidTr="008A5F45">
        <w:tc>
          <w:tcPr>
            <w:tcW w:w="5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F33D9" w:rsidRPr="004946D2" w:rsidRDefault="004F33D9">
            <w:pPr>
              <w:suppressAutoHyphens/>
              <w:spacing w:line="276" w:lineRule="auto"/>
              <w:jc w:val="both"/>
              <w:rPr>
                <w:lang w:eastAsia="en-US"/>
              </w:rPr>
            </w:pPr>
            <w:r w:rsidRPr="004946D2">
              <w:rPr>
                <w:lang w:eastAsia="en-US"/>
              </w:rPr>
              <w:lastRenderedPageBreak/>
              <w:t>2.4.</w:t>
            </w:r>
            <w:r w:rsidR="001A75A9" w:rsidRPr="004946D2">
              <w:rPr>
                <w:lang w:eastAsia="en-US"/>
              </w:rPr>
              <w:t xml:space="preserve"> </w:t>
            </w:r>
            <w:r w:rsidRPr="004946D2">
              <w:rPr>
                <w:lang w:eastAsia="en-US"/>
              </w:rPr>
              <w:t>Срок предоставления государственной услуги</w:t>
            </w:r>
            <w:r w:rsidR="00273ED2" w:rsidRPr="004946D2">
              <w:rPr>
                <w:lang w:eastAsia="en-US"/>
              </w:rPr>
              <w:t>, в том числе с учетом необходимости обращения в организации, участвующие в предоставлении государственной услуги, срок приостановления предоставления государственной услуги в случае, если возможность приостановления предусмотрена законодательством Российской Федерации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F33D9" w:rsidRPr="004946D2" w:rsidRDefault="004F33D9">
            <w:pPr>
              <w:spacing w:line="276" w:lineRule="auto"/>
              <w:ind w:left="34"/>
              <w:jc w:val="both"/>
              <w:rPr>
                <w:lang w:eastAsia="en-US"/>
              </w:rPr>
            </w:pPr>
            <w:r w:rsidRPr="004946D2">
              <w:rPr>
                <w:lang w:eastAsia="en-US"/>
              </w:rPr>
              <w:t xml:space="preserve">По заявлениям (запросам): </w:t>
            </w:r>
          </w:p>
          <w:p w:rsidR="004F33D9" w:rsidRPr="004946D2" w:rsidRDefault="004F33D9" w:rsidP="0087766D">
            <w:pPr>
              <w:spacing w:line="276" w:lineRule="auto"/>
              <w:ind w:left="34"/>
              <w:jc w:val="both"/>
              <w:rPr>
                <w:lang w:eastAsia="en-US"/>
              </w:rPr>
            </w:pPr>
            <w:r w:rsidRPr="004946D2">
              <w:rPr>
                <w:lang w:eastAsia="en-US"/>
              </w:rPr>
              <w:t xml:space="preserve">социально-правового и тематического характера физических и юридических лиц, индивидуальных предпринимателей – в течение </w:t>
            </w:r>
            <w:r w:rsidR="00273ED2" w:rsidRPr="004946D2">
              <w:rPr>
                <w:lang w:eastAsia="en-US"/>
              </w:rPr>
              <w:t>21</w:t>
            </w:r>
            <w:r w:rsidRPr="004946D2">
              <w:rPr>
                <w:lang w:eastAsia="en-US"/>
              </w:rPr>
              <w:t xml:space="preserve"> </w:t>
            </w:r>
            <w:r w:rsidR="00273ED2" w:rsidRPr="004946D2">
              <w:rPr>
                <w:lang w:eastAsia="en-US"/>
              </w:rPr>
              <w:t>рабочего дня</w:t>
            </w:r>
            <w:r w:rsidRPr="004946D2">
              <w:rPr>
                <w:lang w:eastAsia="en-US"/>
              </w:rPr>
              <w:t xml:space="preserve"> со дня регистрации заявления</w:t>
            </w:r>
            <w:r w:rsidR="00273ED2" w:rsidRPr="004946D2">
              <w:rPr>
                <w:lang w:eastAsia="en-US"/>
              </w:rPr>
              <w:t xml:space="preserve"> с учетом направления запроса и получения ответа на запрос через систему межведомственного электронного взаимодействия (далее </w:t>
            </w:r>
            <w:r w:rsidR="0087766D" w:rsidRPr="004946D2">
              <w:rPr>
                <w:lang w:eastAsia="en-US"/>
              </w:rPr>
              <w:t>–</w:t>
            </w:r>
            <w:r w:rsidR="00273ED2" w:rsidRPr="004946D2">
              <w:rPr>
                <w:lang w:eastAsia="en-US"/>
              </w:rPr>
              <w:t xml:space="preserve"> СМЭ</w:t>
            </w:r>
            <w:r w:rsidR="0087766D" w:rsidRPr="004946D2">
              <w:rPr>
                <w:lang w:eastAsia="en-US"/>
              </w:rPr>
              <w:t>В)</w:t>
            </w:r>
            <w:r w:rsidRPr="004946D2">
              <w:rPr>
                <w:lang w:eastAsia="en-US"/>
              </w:rPr>
              <w:t>.</w:t>
            </w:r>
          </w:p>
          <w:p w:rsidR="004F33D9" w:rsidRPr="004946D2" w:rsidRDefault="0087766D">
            <w:pPr>
              <w:suppressAutoHyphens/>
              <w:spacing w:line="276" w:lineRule="auto"/>
              <w:ind w:left="34"/>
              <w:jc w:val="both"/>
              <w:rPr>
                <w:lang w:eastAsia="en-US"/>
              </w:rPr>
            </w:pPr>
            <w:r w:rsidRPr="004946D2">
              <w:rPr>
                <w:lang w:eastAsia="en-US"/>
              </w:rPr>
              <w:t xml:space="preserve">     </w:t>
            </w:r>
            <w:r w:rsidR="001A75A9" w:rsidRPr="004946D2">
              <w:rPr>
                <w:lang w:eastAsia="en-US"/>
              </w:rPr>
              <w:t xml:space="preserve">При рассмотрении </w:t>
            </w:r>
            <w:r w:rsidR="004F33D9" w:rsidRPr="004946D2">
              <w:rPr>
                <w:lang w:eastAsia="en-US"/>
              </w:rPr>
              <w:t xml:space="preserve">запросов по истории населенных пунктов и организаций, а также запросов, имеющих границу поиска свыше пяти лет </w:t>
            </w:r>
            <w:r w:rsidR="004F33D9" w:rsidRPr="004946D2">
              <w:rPr>
                <w:lang w:eastAsia="en-US"/>
              </w:rPr>
              <w:lastRenderedPageBreak/>
              <w:t>и требующих дополнительного изучения архивных документов, проведения объемной работы по поиску сведений и расширению границ поиска, срок предоставления услуги может быть продлен не более чем на 30 календарных дней с обязательным уведомлением об этом заявителя</w:t>
            </w:r>
            <w:r w:rsidRPr="004946D2">
              <w:rPr>
                <w:lang w:eastAsia="en-US"/>
              </w:rPr>
              <w:t>.</w:t>
            </w:r>
          </w:p>
          <w:p w:rsidR="0087766D" w:rsidRPr="004946D2" w:rsidRDefault="0087766D" w:rsidP="0087766D">
            <w:pPr>
              <w:suppressAutoHyphens/>
              <w:spacing w:line="276" w:lineRule="auto"/>
              <w:ind w:left="34"/>
              <w:jc w:val="both"/>
              <w:rPr>
                <w:lang w:eastAsia="en-US"/>
              </w:rPr>
            </w:pPr>
            <w:r w:rsidRPr="004946D2">
              <w:rPr>
                <w:lang w:eastAsia="en-US"/>
              </w:rPr>
              <w:t xml:space="preserve">     Возможность приостановления срока предоставления государственной услуги не предусмотрена.</w:t>
            </w:r>
          </w:p>
          <w:p w:rsidR="0087766D" w:rsidRPr="004946D2" w:rsidRDefault="0087766D" w:rsidP="0087766D">
            <w:pPr>
              <w:suppressAutoHyphens/>
              <w:spacing w:line="276" w:lineRule="auto"/>
              <w:ind w:left="34"/>
              <w:jc w:val="both"/>
              <w:rPr>
                <w:lang w:eastAsia="en-US"/>
              </w:rPr>
            </w:pP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F33D9" w:rsidRPr="004946D2" w:rsidRDefault="004F33D9">
            <w:pPr>
              <w:suppressAutoHyphens/>
              <w:spacing w:line="276" w:lineRule="auto"/>
              <w:ind w:left="34"/>
              <w:jc w:val="both"/>
              <w:rPr>
                <w:lang w:eastAsia="en-US"/>
              </w:rPr>
            </w:pPr>
            <w:r w:rsidRPr="004946D2">
              <w:rPr>
                <w:lang w:eastAsia="en-US"/>
              </w:rPr>
              <w:lastRenderedPageBreak/>
              <w:t>ст. 12 Федерального закона № 59-ФЗ;</w:t>
            </w:r>
          </w:p>
          <w:p w:rsidR="004F33D9" w:rsidRPr="004946D2" w:rsidRDefault="004F33D9">
            <w:pPr>
              <w:suppressAutoHyphens/>
              <w:spacing w:line="276" w:lineRule="auto"/>
              <w:ind w:left="34"/>
              <w:jc w:val="both"/>
              <w:rPr>
                <w:lang w:eastAsia="en-US"/>
              </w:rPr>
            </w:pPr>
            <w:r w:rsidRPr="004946D2">
              <w:rPr>
                <w:lang w:eastAsia="en-US"/>
              </w:rPr>
              <w:t>п.5.8.3 Правил работы</w:t>
            </w:r>
          </w:p>
        </w:tc>
      </w:tr>
      <w:tr w:rsidR="004F33D9" w:rsidRPr="004946D2" w:rsidTr="008A5F45">
        <w:tc>
          <w:tcPr>
            <w:tcW w:w="5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F33D9" w:rsidRPr="004946D2" w:rsidRDefault="004F33D9">
            <w:pPr>
              <w:suppressAutoHyphens/>
              <w:spacing w:line="276" w:lineRule="auto"/>
              <w:jc w:val="both"/>
              <w:rPr>
                <w:lang w:eastAsia="en-US"/>
              </w:rPr>
            </w:pPr>
            <w:r w:rsidRPr="004946D2">
              <w:rPr>
                <w:lang w:eastAsia="en-US"/>
              </w:rPr>
              <w:lastRenderedPageBreak/>
              <w:t>2.5.</w:t>
            </w:r>
            <w:r w:rsidR="001A75A9" w:rsidRPr="004946D2">
              <w:rPr>
                <w:lang w:eastAsia="en-US"/>
              </w:rPr>
              <w:t xml:space="preserve"> </w:t>
            </w:r>
            <w:r w:rsidRPr="004946D2">
              <w:rPr>
                <w:lang w:eastAsia="en-US"/>
              </w:rPr>
              <w:t>Исчерпывающий перечень документов, необходимых в соответствии с законодательными или иными нормативными правовыми актами для предоставления государственной услуги, а также услуг, которые являются необходимыми и обязательными для предоставления государственных услуг, подлежащих представлению заявителем</w:t>
            </w:r>
            <w:r w:rsidR="0087766D" w:rsidRPr="004946D2">
              <w:rPr>
                <w:lang w:eastAsia="en-US"/>
              </w:rPr>
              <w:t>, способы их получения заявителем, в том числе в электронной форме, порядок их представления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F33D9" w:rsidRPr="004946D2" w:rsidRDefault="00B31874">
            <w:pPr>
              <w:suppressAutoHyphens/>
              <w:spacing w:line="276" w:lineRule="auto"/>
              <w:ind w:left="34"/>
              <w:jc w:val="both"/>
              <w:rPr>
                <w:lang w:eastAsia="en-US"/>
              </w:rPr>
            </w:pPr>
            <w:r w:rsidRPr="004946D2">
              <w:rPr>
                <w:lang w:eastAsia="en-US"/>
              </w:rPr>
              <w:t xml:space="preserve">   </w:t>
            </w:r>
            <w:r w:rsidR="004F33D9" w:rsidRPr="004946D2">
              <w:rPr>
                <w:lang w:eastAsia="en-US"/>
              </w:rPr>
              <w:t xml:space="preserve">Заявление о предоставлении государственной услуги с указанием: </w:t>
            </w:r>
          </w:p>
          <w:p w:rsidR="00B31874" w:rsidRPr="004946D2" w:rsidRDefault="00B31874">
            <w:pPr>
              <w:suppressAutoHyphens/>
              <w:spacing w:line="276" w:lineRule="auto"/>
              <w:ind w:left="34"/>
              <w:jc w:val="both"/>
              <w:rPr>
                <w:lang w:eastAsia="en-US"/>
              </w:rPr>
            </w:pPr>
            <w:r w:rsidRPr="004946D2">
              <w:rPr>
                <w:lang w:eastAsia="en-US"/>
              </w:rPr>
              <w:t xml:space="preserve">   </w:t>
            </w:r>
            <w:r w:rsidR="004F33D9" w:rsidRPr="004946D2">
              <w:rPr>
                <w:lang w:eastAsia="en-US"/>
              </w:rPr>
              <w:t>наименования юридического лица,</w:t>
            </w:r>
            <w:r w:rsidRPr="004946D2">
              <w:rPr>
                <w:lang w:eastAsia="en-US"/>
              </w:rPr>
              <w:t xml:space="preserve"> (для граждан-фамилии, имени, отчества (последнее-при наличии));</w:t>
            </w:r>
          </w:p>
          <w:p w:rsidR="00B31874" w:rsidRPr="004946D2" w:rsidRDefault="004F33D9">
            <w:pPr>
              <w:suppressAutoHyphens/>
              <w:spacing w:line="276" w:lineRule="auto"/>
              <w:ind w:left="34"/>
              <w:jc w:val="both"/>
              <w:rPr>
                <w:lang w:eastAsia="en-US"/>
              </w:rPr>
            </w:pPr>
            <w:r w:rsidRPr="004946D2">
              <w:rPr>
                <w:lang w:eastAsia="en-US"/>
              </w:rPr>
              <w:t xml:space="preserve"> </w:t>
            </w:r>
            <w:r w:rsidR="00B31874" w:rsidRPr="004946D2">
              <w:rPr>
                <w:lang w:eastAsia="en-US"/>
              </w:rPr>
              <w:t xml:space="preserve">   почтового и/или электронного адреса заявителя;</w:t>
            </w:r>
          </w:p>
          <w:p w:rsidR="00B31874" w:rsidRPr="004946D2" w:rsidRDefault="00B31874">
            <w:pPr>
              <w:suppressAutoHyphens/>
              <w:spacing w:line="276" w:lineRule="auto"/>
              <w:ind w:left="34"/>
              <w:jc w:val="both"/>
              <w:rPr>
                <w:lang w:eastAsia="en-US"/>
              </w:rPr>
            </w:pPr>
            <w:r w:rsidRPr="004946D2">
              <w:rPr>
                <w:lang w:eastAsia="en-US"/>
              </w:rPr>
              <w:t xml:space="preserve">    название темы (вопроса);</w:t>
            </w:r>
          </w:p>
          <w:p w:rsidR="00B31874" w:rsidRPr="004946D2" w:rsidRDefault="00B31874">
            <w:pPr>
              <w:suppressAutoHyphens/>
              <w:spacing w:line="276" w:lineRule="auto"/>
              <w:ind w:left="34"/>
              <w:jc w:val="both"/>
              <w:rPr>
                <w:lang w:eastAsia="en-US"/>
              </w:rPr>
            </w:pPr>
            <w:r w:rsidRPr="004946D2">
              <w:rPr>
                <w:lang w:eastAsia="en-US"/>
              </w:rPr>
              <w:t xml:space="preserve">    хронологии запрашиваемой информации;</w:t>
            </w:r>
          </w:p>
          <w:p w:rsidR="00B31874" w:rsidRPr="004946D2" w:rsidRDefault="00B31874">
            <w:pPr>
              <w:suppressAutoHyphens/>
              <w:spacing w:line="276" w:lineRule="auto"/>
              <w:ind w:left="34"/>
              <w:jc w:val="both"/>
              <w:rPr>
                <w:lang w:eastAsia="en-US"/>
              </w:rPr>
            </w:pPr>
            <w:r w:rsidRPr="004946D2">
              <w:rPr>
                <w:lang w:eastAsia="en-US"/>
              </w:rPr>
              <w:t xml:space="preserve">    дополнительной информации по теме запроса (при необходимости).</w:t>
            </w:r>
          </w:p>
          <w:p w:rsidR="00B31874" w:rsidRPr="004946D2" w:rsidRDefault="00B31874">
            <w:pPr>
              <w:suppressAutoHyphens/>
              <w:spacing w:line="276" w:lineRule="auto"/>
              <w:ind w:left="34"/>
              <w:jc w:val="both"/>
              <w:rPr>
                <w:lang w:eastAsia="en-US"/>
              </w:rPr>
            </w:pPr>
            <w:r w:rsidRPr="004946D2">
              <w:rPr>
                <w:lang w:eastAsia="en-US"/>
              </w:rPr>
              <w:t xml:space="preserve">    Уполномоченные заявителем лица (по доверенности) представляют документы, подтверждающие свои полномочия.</w:t>
            </w:r>
          </w:p>
          <w:p w:rsidR="00B31874" w:rsidRPr="004946D2" w:rsidRDefault="00B31874">
            <w:pPr>
              <w:suppressAutoHyphens/>
              <w:spacing w:line="276" w:lineRule="auto"/>
              <w:ind w:left="34"/>
              <w:jc w:val="both"/>
              <w:rPr>
                <w:lang w:eastAsia="en-US"/>
              </w:rPr>
            </w:pPr>
            <w:r w:rsidRPr="004946D2">
              <w:rPr>
                <w:lang w:eastAsia="en-US"/>
              </w:rPr>
              <w:t xml:space="preserve">     Документы представляются в одном экземпляре.</w:t>
            </w:r>
          </w:p>
          <w:p w:rsidR="00FB099D" w:rsidRPr="004946D2" w:rsidRDefault="00B31874">
            <w:pPr>
              <w:suppressAutoHyphens/>
              <w:spacing w:line="276" w:lineRule="auto"/>
              <w:ind w:left="34"/>
              <w:jc w:val="both"/>
              <w:rPr>
                <w:lang w:eastAsia="en-US"/>
              </w:rPr>
            </w:pPr>
            <w:r w:rsidRPr="004946D2">
              <w:rPr>
                <w:lang w:eastAsia="en-US"/>
              </w:rPr>
              <w:t xml:space="preserve">     Бланк заявления для получения государственной услуги заявитель может получить при личном обращении в Исполк</w:t>
            </w:r>
            <w:r w:rsidR="00FB099D" w:rsidRPr="004946D2">
              <w:rPr>
                <w:lang w:eastAsia="en-US"/>
              </w:rPr>
              <w:t>о</w:t>
            </w:r>
            <w:r w:rsidRPr="004946D2">
              <w:rPr>
                <w:lang w:eastAsia="en-US"/>
              </w:rPr>
              <w:t xml:space="preserve">м, многофункциональный центр предоставления государственных и муниципальных услуг (далее – МФЦ), в удаленных </w:t>
            </w:r>
            <w:r w:rsidRPr="004946D2">
              <w:rPr>
                <w:lang w:eastAsia="en-US"/>
              </w:rPr>
              <w:lastRenderedPageBreak/>
              <w:t>рабочих местах МФЦ. Электронные формы бланков заявления размещены на официальном сайте Исполкома, на Портале</w:t>
            </w:r>
            <w:r w:rsidR="00AE4D3B" w:rsidRPr="004946D2">
              <w:rPr>
                <w:lang w:eastAsia="en-US"/>
              </w:rPr>
              <w:t xml:space="preserve"> государственных и муниципальных</w:t>
            </w:r>
            <w:r w:rsidR="00FB099D" w:rsidRPr="004946D2">
              <w:rPr>
                <w:lang w:eastAsia="en-US"/>
              </w:rPr>
              <w:t xml:space="preserve"> услуг Республики Татарстан, на Едином портале государственных и муниципальных услуг (функций).</w:t>
            </w:r>
          </w:p>
          <w:p w:rsidR="00FB099D" w:rsidRPr="004946D2" w:rsidRDefault="00FB099D">
            <w:pPr>
              <w:suppressAutoHyphens/>
              <w:spacing w:line="276" w:lineRule="auto"/>
              <w:ind w:left="34"/>
              <w:jc w:val="both"/>
              <w:rPr>
                <w:lang w:eastAsia="en-US"/>
              </w:rPr>
            </w:pPr>
            <w:r w:rsidRPr="004946D2">
              <w:rPr>
                <w:lang w:eastAsia="en-US"/>
              </w:rPr>
              <w:t xml:space="preserve">    Заявление и прилагаемые документы могут быть представлены (направлены) заявителем на бумажных носителях одним из следующих способов:</w:t>
            </w:r>
          </w:p>
          <w:p w:rsidR="00B741CC" w:rsidRPr="004946D2" w:rsidRDefault="00FB099D">
            <w:pPr>
              <w:suppressAutoHyphens/>
              <w:spacing w:line="276" w:lineRule="auto"/>
              <w:ind w:left="34"/>
              <w:jc w:val="both"/>
              <w:rPr>
                <w:lang w:eastAsia="en-US"/>
              </w:rPr>
            </w:pPr>
            <w:r w:rsidRPr="004946D2">
              <w:rPr>
                <w:lang w:eastAsia="en-US"/>
              </w:rPr>
              <w:t xml:space="preserve">   </w:t>
            </w:r>
            <w:r w:rsidR="00B741CC" w:rsidRPr="004946D2">
              <w:rPr>
                <w:lang w:eastAsia="en-US"/>
              </w:rPr>
              <w:t>л</w:t>
            </w:r>
            <w:r w:rsidRPr="004946D2">
              <w:rPr>
                <w:lang w:eastAsia="en-US"/>
              </w:rPr>
              <w:t>ично (лицом, дей</w:t>
            </w:r>
            <w:r w:rsidR="00B741CC" w:rsidRPr="004946D2">
              <w:rPr>
                <w:lang w:eastAsia="en-US"/>
              </w:rPr>
              <w:t>с</w:t>
            </w:r>
            <w:r w:rsidRPr="004946D2">
              <w:rPr>
                <w:lang w:eastAsia="en-US"/>
              </w:rPr>
              <w:t>твующим от имени</w:t>
            </w:r>
            <w:r w:rsidR="00B741CC" w:rsidRPr="004946D2">
              <w:rPr>
                <w:lang w:eastAsia="en-US"/>
              </w:rPr>
              <w:t xml:space="preserve"> заявителя, на основании доверенности);</w:t>
            </w:r>
          </w:p>
          <w:p w:rsidR="00B741CC" w:rsidRPr="004946D2" w:rsidRDefault="00B741CC">
            <w:pPr>
              <w:suppressAutoHyphens/>
              <w:spacing w:line="276" w:lineRule="auto"/>
              <w:ind w:left="34"/>
              <w:jc w:val="both"/>
              <w:rPr>
                <w:lang w:eastAsia="en-US"/>
              </w:rPr>
            </w:pPr>
            <w:r w:rsidRPr="004946D2">
              <w:rPr>
                <w:lang w:eastAsia="en-US"/>
              </w:rPr>
              <w:t xml:space="preserve">   </w:t>
            </w:r>
            <w:r w:rsidR="009B325A">
              <w:rPr>
                <w:lang w:eastAsia="en-US"/>
              </w:rPr>
              <w:t>почтовым отправлением</w:t>
            </w:r>
            <w:r w:rsidRPr="004946D2">
              <w:rPr>
                <w:lang w:eastAsia="en-US"/>
              </w:rPr>
              <w:t>.</w:t>
            </w:r>
          </w:p>
          <w:p w:rsidR="004F33D9" w:rsidRPr="004946D2" w:rsidRDefault="00B741CC" w:rsidP="00B741CC">
            <w:pPr>
              <w:suppressAutoHyphens/>
              <w:spacing w:line="276" w:lineRule="auto"/>
              <w:ind w:left="34"/>
              <w:jc w:val="both"/>
              <w:rPr>
                <w:lang w:eastAsia="en-US"/>
              </w:rPr>
            </w:pPr>
            <w:r w:rsidRPr="004946D2">
              <w:rPr>
                <w:lang w:eastAsia="en-US"/>
              </w:rPr>
              <w:t xml:space="preserve">    Заявление и документы также могут быть представлены (направлены) заявителем в виде электронного документа, подписанного простой электронной подписью, через информационно-телекоммуникационные сети общего доступа, в том числе через информационно-телекоммуникационную сеть «Интернет», Портал государственных и муниципальных услуг Республики Татарстан, на Единый портал государственных и муниципальных услуг (функций).</w:t>
            </w:r>
            <w:r w:rsidR="004F33D9" w:rsidRPr="004946D2">
              <w:rPr>
                <w:lang w:eastAsia="en-US"/>
              </w:rPr>
              <w:t xml:space="preserve"> 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F33D9" w:rsidRPr="004946D2" w:rsidRDefault="004F33D9">
            <w:pPr>
              <w:suppressAutoHyphens/>
              <w:spacing w:line="276" w:lineRule="auto"/>
              <w:ind w:left="34"/>
              <w:jc w:val="both"/>
              <w:rPr>
                <w:lang w:eastAsia="en-US"/>
              </w:rPr>
            </w:pPr>
            <w:r w:rsidRPr="004946D2">
              <w:rPr>
                <w:lang w:eastAsia="en-US"/>
              </w:rPr>
              <w:lastRenderedPageBreak/>
              <w:t xml:space="preserve">ст. 7, ст. 8 Федерального закона № 59-ФЗ; ч. 1 ст. 19 Федерального закона № 210-ФЗ; </w:t>
            </w:r>
          </w:p>
          <w:p w:rsidR="004F33D9" w:rsidRPr="004946D2" w:rsidRDefault="001A75A9">
            <w:pPr>
              <w:suppressAutoHyphens/>
              <w:spacing w:line="276" w:lineRule="auto"/>
              <w:ind w:left="34"/>
              <w:jc w:val="both"/>
              <w:rPr>
                <w:lang w:eastAsia="en-US"/>
              </w:rPr>
            </w:pPr>
            <w:r w:rsidRPr="004946D2">
              <w:rPr>
                <w:lang w:eastAsia="en-US"/>
              </w:rPr>
              <w:t xml:space="preserve">ст. 5, 10 Закона РТ № </w:t>
            </w:r>
            <w:r w:rsidR="004F33D9" w:rsidRPr="004946D2">
              <w:rPr>
                <w:lang w:eastAsia="en-US"/>
              </w:rPr>
              <w:t xml:space="preserve">16-ЗРТ; </w:t>
            </w:r>
          </w:p>
          <w:p w:rsidR="004F33D9" w:rsidRPr="004946D2" w:rsidRDefault="001A75A9" w:rsidP="001A75A9">
            <w:pPr>
              <w:suppressAutoHyphens/>
              <w:spacing w:line="276" w:lineRule="auto"/>
              <w:ind w:left="34"/>
              <w:jc w:val="both"/>
              <w:rPr>
                <w:lang w:eastAsia="en-US"/>
              </w:rPr>
            </w:pPr>
            <w:r w:rsidRPr="004946D2">
              <w:rPr>
                <w:lang w:eastAsia="en-US"/>
              </w:rPr>
              <w:t>п. 5.8, 5.10 Правил</w:t>
            </w:r>
          </w:p>
        </w:tc>
      </w:tr>
      <w:tr w:rsidR="004F33D9" w:rsidRPr="004946D2" w:rsidTr="008A5F45">
        <w:tc>
          <w:tcPr>
            <w:tcW w:w="5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F33D9" w:rsidRPr="004946D2" w:rsidRDefault="004F33D9" w:rsidP="00B741CC">
            <w:pPr>
              <w:suppressAutoHyphens/>
              <w:spacing w:line="276" w:lineRule="auto"/>
              <w:jc w:val="both"/>
              <w:rPr>
                <w:lang w:eastAsia="en-US"/>
              </w:rPr>
            </w:pPr>
            <w:r w:rsidRPr="004946D2">
              <w:rPr>
                <w:lang w:eastAsia="en-US"/>
              </w:rPr>
              <w:lastRenderedPageBreak/>
              <w:t>2.6.</w:t>
            </w:r>
            <w:r w:rsidR="001A75A9" w:rsidRPr="004946D2">
              <w:rPr>
                <w:lang w:eastAsia="en-US"/>
              </w:rPr>
              <w:t xml:space="preserve"> </w:t>
            </w:r>
            <w:r w:rsidRPr="004946D2">
              <w:rPr>
                <w:lang w:eastAsia="en-US"/>
              </w:rPr>
              <w:t xml:space="preserve">Исчерпывающий перечень документов, необходимых в соответствии с </w:t>
            </w:r>
            <w:r w:rsidR="00B741CC" w:rsidRPr="004946D2">
              <w:rPr>
                <w:lang w:eastAsia="en-US"/>
              </w:rPr>
              <w:t xml:space="preserve">нормативными правовыми актами для предоставления государственной услуги, которые находятся в распоряжении государственных органов, органов </w:t>
            </w:r>
            <w:r w:rsidR="00B741CC" w:rsidRPr="004946D2">
              <w:rPr>
                <w:lang w:eastAsia="en-US"/>
              </w:rPr>
              <w:lastRenderedPageBreak/>
              <w:t>местного самоуправления и иных организаций и которые заявитель вправе представить, а также способы их получения заявителем, в том числе в электронной форме, порядок их представления; государственный орган, орган местного самоуправления либо организация, в распоряжении которых находятся данные документы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741CC" w:rsidRPr="004946D2" w:rsidRDefault="00B741CC">
            <w:pPr>
              <w:suppressAutoHyphens/>
              <w:spacing w:line="276" w:lineRule="auto"/>
              <w:ind w:left="34"/>
              <w:jc w:val="both"/>
              <w:rPr>
                <w:lang w:eastAsia="en-US"/>
              </w:rPr>
            </w:pPr>
            <w:r w:rsidRPr="004946D2">
              <w:rPr>
                <w:lang w:eastAsia="en-US"/>
              </w:rPr>
              <w:lastRenderedPageBreak/>
              <w:t xml:space="preserve">    Получаются в рамках межведомственного взаимодействия:</w:t>
            </w:r>
          </w:p>
          <w:p w:rsidR="004F33D9" w:rsidRPr="004946D2" w:rsidRDefault="004F33D9" w:rsidP="00A04D6B">
            <w:pPr>
              <w:suppressAutoHyphens/>
              <w:spacing w:line="276" w:lineRule="auto"/>
              <w:ind w:left="34"/>
              <w:jc w:val="both"/>
              <w:rPr>
                <w:lang w:eastAsia="en-US"/>
              </w:rPr>
            </w:pPr>
            <w:r w:rsidRPr="004946D2">
              <w:rPr>
                <w:lang w:eastAsia="en-US"/>
              </w:rPr>
              <w:t xml:space="preserve"> </w:t>
            </w:r>
            <w:r w:rsidR="00B741CC" w:rsidRPr="004946D2">
              <w:rPr>
                <w:lang w:eastAsia="en-US"/>
              </w:rPr>
              <w:t xml:space="preserve">   Выписка из Единого государственного реестра </w:t>
            </w:r>
            <w:r w:rsidR="00A04D6B">
              <w:rPr>
                <w:lang w:eastAsia="en-US"/>
              </w:rPr>
              <w:t>недвижимости</w:t>
            </w:r>
            <w:r w:rsidR="00B741CC" w:rsidRPr="004946D2">
              <w:rPr>
                <w:lang w:eastAsia="en-US"/>
              </w:rPr>
              <w:t xml:space="preserve"> (содержащая общедоступные сведения о зарегистрированных правах на объект </w:t>
            </w:r>
            <w:r w:rsidR="00B741CC" w:rsidRPr="004946D2">
              <w:rPr>
                <w:lang w:eastAsia="en-US"/>
              </w:rPr>
              <w:lastRenderedPageBreak/>
              <w:t>недвижимотси) (Федеральная служба государственной регистрации, кадастра и картографии)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F33D9" w:rsidRPr="004946D2" w:rsidRDefault="004F33D9">
            <w:pPr>
              <w:suppressAutoHyphens/>
              <w:spacing w:line="276" w:lineRule="auto"/>
              <w:ind w:left="283"/>
              <w:jc w:val="both"/>
              <w:rPr>
                <w:lang w:eastAsia="en-US"/>
              </w:rPr>
            </w:pPr>
          </w:p>
        </w:tc>
      </w:tr>
      <w:tr w:rsidR="004F33D9" w:rsidRPr="004946D2" w:rsidTr="008A5F45">
        <w:tc>
          <w:tcPr>
            <w:tcW w:w="5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F33D9" w:rsidRPr="004946D2" w:rsidRDefault="004F33D9" w:rsidP="008A5F45">
            <w:pPr>
              <w:suppressAutoHyphens/>
              <w:spacing w:line="276" w:lineRule="auto"/>
              <w:jc w:val="both"/>
              <w:rPr>
                <w:lang w:eastAsia="en-US"/>
              </w:rPr>
            </w:pPr>
            <w:r w:rsidRPr="004946D2">
              <w:rPr>
                <w:lang w:eastAsia="en-US"/>
              </w:rPr>
              <w:lastRenderedPageBreak/>
              <w:t>2.7.</w:t>
            </w:r>
            <w:r w:rsidR="0045539C" w:rsidRPr="004946D2">
              <w:rPr>
                <w:lang w:eastAsia="en-US"/>
              </w:rPr>
              <w:t xml:space="preserve"> </w:t>
            </w:r>
            <w:r w:rsidRPr="004946D2">
              <w:rPr>
                <w:lang w:eastAsia="en-US"/>
              </w:rPr>
              <w:t>Перечень органов исполнительной власти</w:t>
            </w:r>
            <w:r w:rsidR="008A5F45" w:rsidRPr="004946D2">
              <w:rPr>
                <w:lang w:eastAsia="en-US"/>
              </w:rPr>
              <w:t xml:space="preserve"> (местного самоуправления)</w:t>
            </w:r>
            <w:r w:rsidRPr="004946D2">
              <w:rPr>
                <w:lang w:eastAsia="en-US"/>
              </w:rPr>
              <w:t xml:space="preserve"> и их структурных подразделений, согласование которых в случаях, предусмотренных нормативными правовыми актами, требуется для предоставления государственной услуги и которое осуществляется органом</w:t>
            </w:r>
            <w:r w:rsidR="008A5F45" w:rsidRPr="004946D2">
              <w:rPr>
                <w:lang w:eastAsia="en-US"/>
              </w:rPr>
              <w:t>,</w:t>
            </w:r>
            <w:r w:rsidRPr="004946D2">
              <w:rPr>
                <w:lang w:eastAsia="en-US"/>
              </w:rPr>
              <w:t xml:space="preserve"> предоставляющим государственную услугу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F33D9" w:rsidRPr="004946D2" w:rsidRDefault="004F33D9">
            <w:pPr>
              <w:tabs>
                <w:tab w:val="num" w:pos="0"/>
              </w:tabs>
              <w:spacing w:line="276" w:lineRule="auto"/>
              <w:ind w:left="34"/>
              <w:jc w:val="both"/>
              <w:rPr>
                <w:lang w:eastAsia="en-US"/>
              </w:rPr>
            </w:pPr>
            <w:r w:rsidRPr="004946D2">
              <w:rPr>
                <w:lang w:eastAsia="en-US"/>
              </w:rPr>
              <w:t>Согласование государственной услуги не требуется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F33D9" w:rsidRPr="004946D2" w:rsidRDefault="004F33D9">
            <w:pPr>
              <w:widowControl w:val="0"/>
              <w:suppressAutoHyphens/>
              <w:spacing w:line="276" w:lineRule="auto"/>
              <w:ind w:left="283"/>
              <w:jc w:val="both"/>
              <w:rPr>
                <w:snapToGrid w:val="0"/>
                <w:lang w:eastAsia="en-US"/>
              </w:rPr>
            </w:pPr>
          </w:p>
        </w:tc>
      </w:tr>
      <w:tr w:rsidR="004F33D9" w:rsidRPr="004946D2" w:rsidTr="008A5F45">
        <w:tc>
          <w:tcPr>
            <w:tcW w:w="5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F33D9" w:rsidRPr="004946D2" w:rsidRDefault="004F33D9">
            <w:pPr>
              <w:suppressAutoHyphens/>
              <w:spacing w:line="276" w:lineRule="auto"/>
              <w:jc w:val="both"/>
              <w:rPr>
                <w:lang w:eastAsia="en-US"/>
              </w:rPr>
            </w:pPr>
            <w:r w:rsidRPr="004946D2">
              <w:rPr>
                <w:lang w:eastAsia="en-US"/>
              </w:rPr>
              <w:t>2.8. Исчерпывающий перечень оснований для отказа в приеме документов, необходимых для предоставления государственной  услуги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5F45" w:rsidRPr="004946D2" w:rsidRDefault="004F33D9">
            <w:pPr>
              <w:spacing w:line="276" w:lineRule="auto"/>
              <w:ind w:left="34"/>
              <w:jc w:val="both"/>
              <w:rPr>
                <w:lang w:eastAsia="en-US"/>
              </w:rPr>
            </w:pPr>
            <w:r w:rsidRPr="004946D2">
              <w:rPr>
                <w:lang w:eastAsia="en-US"/>
              </w:rPr>
              <w:t xml:space="preserve">1. </w:t>
            </w:r>
            <w:r w:rsidR="008A5F45" w:rsidRPr="004946D2">
              <w:rPr>
                <w:lang w:eastAsia="en-US"/>
              </w:rPr>
              <w:t>Подача документов ненадлежащим лицом;</w:t>
            </w:r>
          </w:p>
          <w:p w:rsidR="008A5F45" w:rsidRPr="004946D2" w:rsidRDefault="008A5F45">
            <w:pPr>
              <w:spacing w:line="276" w:lineRule="auto"/>
              <w:ind w:left="34"/>
              <w:jc w:val="both"/>
              <w:rPr>
                <w:lang w:eastAsia="en-US"/>
              </w:rPr>
            </w:pPr>
            <w:r w:rsidRPr="004946D2">
              <w:rPr>
                <w:lang w:eastAsia="en-US"/>
              </w:rPr>
              <w:t>2. Несоответствие представленных документов перечню документов, указанных в п.2.5 настоящего Регламента;</w:t>
            </w:r>
          </w:p>
          <w:p w:rsidR="004F33D9" w:rsidRPr="004946D2" w:rsidRDefault="00E52404" w:rsidP="00E52404">
            <w:pPr>
              <w:spacing w:line="276" w:lineRule="auto"/>
              <w:ind w:left="34"/>
              <w:jc w:val="both"/>
              <w:rPr>
                <w:lang w:eastAsia="en-US"/>
              </w:rPr>
            </w:pPr>
            <w:r w:rsidRPr="004946D2">
              <w:rPr>
                <w:lang w:eastAsia="en-US"/>
              </w:rPr>
              <w:t>3. Наличие в заявлении и прилагаемых к заявлению документах неоговоренных  исправлений, серьезных повреждений, не позволяющих однозначно истолковать их содержание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F33D9" w:rsidRPr="004946D2" w:rsidRDefault="004F33D9">
            <w:pPr>
              <w:suppressAutoHyphens/>
              <w:spacing w:line="276" w:lineRule="auto"/>
              <w:ind w:left="283"/>
              <w:jc w:val="both"/>
              <w:rPr>
                <w:lang w:eastAsia="en-US"/>
              </w:rPr>
            </w:pPr>
          </w:p>
        </w:tc>
      </w:tr>
      <w:tr w:rsidR="004F33D9" w:rsidRPr="004946D2" w:rsidTr="008A5F45">
        <w:tc>
          <w:tcPr>
            <w:tcW w:w="5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F33D9" w:rsidRPr="004946D2" w:rsidRDefault="004F33D9" w:rsidP="0045539C">
            <w:pPr>
              <w:suppressAutoHyphens/>
              <w:spacing w:line="276" w:lineRule="auto"/>
              <w:jc w:val="both"/>
              <w:rPr>
                <w:lang w:eastAsia="en-US"/>
              </w:rPr>
            </w:pPr>
            <w:r w:rsidRPr="004946D2">
              <w:rPr>
                <w:lang w:eastAsia="en-US"/>
              </w:rPr>
              <w:t>2.9.</w:t>
            </w:r>
            <w:r w:rsidR="0045539C" w:rsidRPr="004946D2">
              <w:rPr>
                <w:lang w:eastAsia="en-US"/>
              </w:rPr>
              <w:t xml:space="preserve"> </w:t>
            </w:r>
            <w:r w:rsidRPr="004946D2">
              <w:rPr>
                <w:lang w:eastAsia="en-US"/>
              </w:rPr>
              <w:t>Исчерпывающий перечень оснований для приостановления</w:t>
            </w:r>
            <w:r w:rsidR="00E52404" w:rsidRPr="004946D2">
              <w:rPr>
                <w:lang w:eastAsia="en-US"/>
              </w:rPr>
              <w:t xml:space="preserve"> или отказа в</w:t>
            </w:r>
            <w:r w:rsidRPr="004946D2">
              <w:rPr>
                <w:lang w:eastAsia="en-US"/>
              </w:rPr>
              <w:t xml:space="preserve"> предоставлени</w:t>
            </w:r>
            <w:r w:rsidR="00E52404" w:rsidRPr="004946D2">
              <w:rPr>
                <w:lang w:eastAsia="en-US"/>
              </w:rPr>
              <w:t>и</w:t>
            </w:r>
            <w:r w:rsidRPr="004946D2">
              <w:rPr>
                <w:lang w:eastAsia="en-US"/>
              </w:rPr>
              <w:t xml:space="preserve"> государственной услуги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404" w:rsidRPr="004946D2" w:rsidRDefault="00E52404">
            <w:pPr>
              <w:suppressAutoHyphens/>
              <w:spacing w:line="276" w:lineRule="auto"/>
              <w:ind w:firstLine="34"/>
              <w:jc w:val="both"/>
              <w:rPr>
                <w:lang w:eastAsia="en-US"/>
              </w:rPr>
            </w:pPr>
            <w:r w:rsidRPr="004946D2">
              <w:rPr>
                <w:lang w:eastAsia="en-US"/>
              </w:rPr>
              <w:t xml:space="preserve">   Основания для приостановления срока предоставления государственной услуги не установлены.</w:t>
            </w:r>
          </w:p>
          <w:p w:rsidR="00E52404" w:rsidRPr="004946D2" w:rsidRDefault="00E52404" w:rsidP="00E52404">
            <w:pPr>
              <w:suppressAutoHyphens/>
              <w:spacing w:line="276" w:lineRule="auto"/>
              <w:ind w:firstLine="34"/>
              <w:jc w:val="both"/>
              <w:rPr>
                <w:lang w:eastAsia="en-US"/>
              </w:rPr>
            </w:pPr>
            <w:r w:rsidRPr="004946D2">
              <w:rPr>
                <w:lang w:eastAsia="en-US"/>
              </w:rPr>
              <w:t xml:space="preserve">   Основания для отказа в предоставлении государственной услуги:</w:t>
            </w:r>
          </w:p>
          <w:p w:rsidR="00E52404" w:rsidRPr="004946D2" w:rsidRDefault="00E52404" w:rsidP="00E52404">
            <w:pPr>
              <w:suppressAutoHyphens/>
              <w:spacing w:line="276" w:lineRule="auto"/>
              <w:ind w:firstLine="34"/>
              <w:jc w:val="both"/>
              <w:rPr>
                <w:lang w:eastAsia="en-US"/>
              </w:rPr>
            </w:pPr>
            <w:r w:rsidRPr="004946D2">
              <w:rPr>
                <w:lang w:eastAsia="en-US"/>
              </w:rPr>
              <w:lastRenderedPageBreak/>
              <w:t>1.Наличие в запрашиваемых документах сведений, составляющих государственную или иную, охраняемую законодательством Российской Федерации, тайну, личную тайну, семейную тайну, создающих угрозу для безопасности.</w:t>
            </w:r>
          </w:p>
          <w:p w:rsidR="004F33D9" w:rsidRPr="004946D2" w:rsidRDefault="00E52404" w:rsidP="00E52404">
            <w:pPr>
              <w:suppressAutoHyphens/>
              <w:spacing w:line="276" w:lineRule="auto"/>
              <w:ind w:firstLine="34"/>
              <w:jc w:val="both"/>
              <w:rPr>
                <w:lang w:eastAsia="en-US"/>
              </w:rPr>
            </w:pPr>
            <w:r w:rsidRPr="004946D2">
              <w:rPr>
                <w:lang w:eastAsia="en-US"/>
              </w:rPr>
              <w:t>2.Несправимое повреждение архивных документов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F33D9" w:rsidRPr="004946D2" w:rsidRDefault="004F33D9">
            <w:pPr>
              <w:suppressAutoHyphens/>
              <w:spacing w:line="276" w:lineRule="auto"/>
              <w:ind w:left="34"/>
              <w:jc w:val="both"/>
              <w:rPr>
                <w:lang w:eastAsia="en-US"/>
              </w:rPr>
            </w:pPr>
            <w:r w:rsidRPr="004946D2">
              <w:rPr>
                <w:lang w:eastAsia="en-US"/>
              </w:rPr>
              <w:lastRenderedPageBreak/>
              <w:t>пп.</w:t>
            </w:r>
            <w:r w:rsidR="00E61402" w:rsidRPr="004946D2">
              <w:rPr>
                <w:lang w:eastAsia="en-US"/>
              </w:rPr>
              <w:t xml:space="preserve"> </w:t>
            </w:r>
            <w:r w:rsidRPr="004946D2">
              <w:rPr>
                <w:lang w:eastAsia="en-US"/>
              </w:rPr>
              <w:t xml:space="preserve">2.11.7.1, </w:t>
            </w:r>
            <w:r w:rsidR="00E52404" w:rsidRPr="004946D2">
              <w:rPr>
                <w:lang w:eastAsia="en-US"/>
              </w:rPr>
              <w:t xml:space="preserve">2.11.7.2, </w:t>
            </w:r>
            <w:r w:rsidRPr="004946D2">
              <w:rPr>
                <w:lang w:eastAsia="en-US"/>
              </w:rPr>
              <w:t>5.1, 5.13 Правил работы</w:t>
            </w:r>
          </w:p>
          <w:p w:rsidR="00E52404" w:rsidRPr="004946D2" w:rsidRDefault="00E52404">
            <w:pPr>
              <w:suppressAutoHyphens/>
              <w:spacing w:line="276" w:lineRule="auto"/>
              <w:ind w:left="34"/>
              <w:jc w:val="both"/>
              <w:rPr>
                <w:lang w:eastAsia="en-US"/>
              </w:rPr>
            </w:pPr>
            <w:r w:rsidRPr="004946D2">
              <w:rPr>
                <w:lang w:eastAsia="en-US"/>
              </w:rPr>
              <w:t>ст.25 Федерального закона №125-ФЗ;</w:t>
            </w:r>
          </w:p>
          <w:p w:rsidR="00E52404" w:rsidRPr="004946D2" w:rsidRDefault="00E52404" w:rsidP="00A04D6B">
            <w:pPr>
              <w:suppressAutoHyphens/>
              <w:spacing w:line="276" w:lineRule="auto"/>
              <w:ind w:left="34"/>
              <w:jc w:val="both"/>
              <w:rPr>
                <w:lang w:eastAsia="en-US"/>
              </w:rPr>
            </w:pPr>
            <w:r w:rsidRPr="004946D2">
              <w:rPr>
                <w:lang w:eastAsia="en-US"/>
              </w:rPr>
              <w:t>ст.</w:t>
            </w:r>
            <w:r w:rsidR="00A04D6B">
              <w:rPr>
                <w:lang w:eastAsia="en-US"/>
              </w:rPr>
              <w:t>22 Закона РТ № 63-ЗРТ от 2017г.</w:t>
            </w:r>
          </w:p>
        </w:tc>
      </w:tr>
      <w:tr w:rsidR="004F33D9" w:rsidRPr="004946D2" w:rsidTr="008A5F45">
        <w:tc>
          <w:tcPr>
            <w:tcW w:w="5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F33D9" w:rsidRPr="004946D2" w:rsidRDefault="004F33D9" w:rsidP="00E52404">
            <w:pPr>
              <w:suppressAutoHyphens/>
              <w:spacing w:line="276" w:lineRule="auto"/>
              <w:jc w:val="both"/>
              <w:rPr>
                <w:lang w:eastAsia="en-US"/>
              </w:rPr>
            </w:pPr>
            <w:r w:rsidRPr="004946D2">
              <w:rPr>
                <w:lang w:eastAsia="en-US"/>
              </w:rPr>
              <w:lastRenderedPageBreak/>
              <w:t>2.10.</w:t>
            </w:r>
            <w:r w:rsidR="00E61402" w:rsidRPr="004946D2">
              <w:rPr>
                <w:lang w:eastAsia="en-US"/>
              </w:rPr>
              <w:t xml:space="preserve"> </w:t>
            </w:r>
            <w:r w:rsidR="00E52404" w:rsidRPr="004946D2">
              <w:rPr>
                <w:lang w:eastAsia="en-US"/>
              </w:rPr>
              <w:t>Порядок, размер и основания взимания государственной пошлины или иной платы, взимаемой за предоставление государственной услуги, включая информацию о методике расчета размера такой платы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404" w:rsidRPr="004946D2" w:rsidRDefault="00E52404">
            <w:pPr>
              <w:suppressAutoHyphens/>
              <w:spacing w:line="276" w:lineRule="auto"/>
              <w:ind w:left="34"/>
              <w:jc w:val="both"/>
              <w:rPr>
                <w:lang w:eastAsia="en-US"/>
              </w:rPr>
            </w:pPr>
            <w:r w:rsidRPr="004946D2">
              <w:rPr>
                <w:lang w:eastAsia="en-US"/>
              </w:rPr>
              <w:t xml:space="preserve">   Государственная услуга предоставляется на безвозмездной основе</w:t>
            </w:r>
          </w:p>
          <w:p w:rsidR="004F33D9" w:rsidRPr="004946D2" w:rsidRDefault="004F33D9">
            <w:pPr>
              <w:suppressAutoHyphens/>
              <w:spacing w:line="276" w:lineRule="auto"/>
              <w:ind w:left="34"/>
              <w:jc w:val="both"/>
              <w:rPr>
                <w:lang w:eastAsia="en-US"/>
              </w:rPr>
            </w:pP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41E0" w:rsidRPr="004946D2" w:rsidRDefault="000D41E0" w:rsidP="000D41E0">
            <w:pPr>
              <w:spacing w:line="276" w:lineRule="auto"/>
              <w:ind w:left="34"/>
              <w:jc w:val="both"/>
              <w:rPr>
                <w:lang w:eastAsia="en-US"/>
              </w:rPr>
            </w:pPr>
            <w:r w:rsidRPr="004946D2">
              <w:rPr>
                <w:lang w:eastAsia="en-US"/>
              </w:rPr>
              <w:t xml:space="preserve">п. 3 ст. 15, п. 4 ст. 26 Федерального закона № 125-ФЗ; </w:t>
            </w:r>
          </w:p>
          <w:p w:rsidR="000D41E0" w:rsidRPr="004946D2" w:rsidRDefault="000D41E0" w:rsidP="000D41E0">
            <w:pPr>
              <w:spacing w:line="276" w:lineRule="auto"/>
              <w:ind w:left="34"/>
              <w:jc w:val="both"/>
              <w:rPr>
                <w:lang w:eastAsia="en-US"/>
              </w:rPr>
            </w:pPr>
            <w:r w:rsidRPr="004946D2">
              <w:rPr>
                <w:lang w:eastAsia="en-US"/>
              </w:rPr>
              <w:t>ч. 1 ст. 8 Федерального закона № 210-ФЗ</w:t>
            </w:r>
          </w:p>
          <w:p w:rsidR="004F33D9" w:rsidRPr="004946D2" w:rsidRDefault="000D41E0" w:rsidP="000D41E0">
            <w:pPr>
              <w:suppressAutoHyphens/>
              <w:spacing w:line="276" w:lineRule="auto"/>
              <w:ind w:left="34"/>
              <w:jc w:val="both"/>
              <w:rPr>
                <w:lang w:eastAsia="en-US"/>
              </w:rPr>
            </w:pPr>
            <w:r w:rsidRPr="004946D2">
              <w:rPr>
                <w:lang w:eastAsia="en-US"/>
              </w:rPr>
              <w:t>пп. 5.8.1, 5.8.2, 5.8.3, пункт 5.10 Правил работы;</w:t>
            </w:r>
          </w:p>
        </w:tc>
      </w:tr>
      <w:tr w:rsidR="004F33D9" w:rsidRPr="004946D2" w:rsidTr="008A5F45">
        <w:tc>
          <w:tcPr>
            <w:tcW w:w="5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F33D9" w:rsidRPr="004946D2" w:rsidRDefault="009D77FC" w:rsidP="000D41E0">
            <w:pPr>
              <w:suppressAutoHyphens/>
              <w:spacing w:line="276" w:lineRule="auto"/>
              <w:jc w:val="both"/>
              <w:rPr>
                <w:lang w:eastAsia="en-US"/>
              </w:rPr>
            </w:pPr>
            <w:r w:rsidRPr="004946D2">
              <w:rPr>
                <w:lang w:eastAsia="en-US"/>
              </w:rPr>
              <w:t>2.1</w:t>
            </w:r>
            <w:r w:rsidR="000D41E0" w:rsidRPr="004946D2">
              <w:rPr>
                <w:lang w:eastAsia="en-US"/>
              </w:rPr>
              <w:t>1</w:t>
            </w:r>
            <w:r w:rsidRPr="004946D2">
              <w:rPr>
                <w:lang w:eastAsia="en-US"/>
              </w:rPr>
              <w:t xml:space="preserve">. </w:t>
            </w:r>
            <w:r w:rsidR="004F33D9" w:rsidRPr="004946D2">
              <w:rPr>
                <w:lang w:eastAsia="en-US"/>
              </w:rPr>
              <w:t>Порядок, размер и основания взимания платы за предоставление услуг, которые являются необходимыми и обязательными для предоставления государственной услуги, включая информацию о методике расчета размера такой платы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F33D9" w:rsidRPr="004946D2" w:rsidRDefault="004F33D9">
            <w:pPr>
              <w:suppressAutoHyphens/>
              <w:spacing w:line="276" w:lineRule="auto"/>
              <w:ind w:left="34"/>
              <w:jc w:val="both"/>
              <w:rPr>
                <w:lang w:eastAsia="en-US"/>
              </w:rPr>
            </w:pPr>
            <w:r w:rsidRPr="004946D2">
              <w:rPr>
                <w:lang w:eastAsia="en-US"/>
              </w:rPr>
              <w:t>Предоставление необходимых и обязательных услуг не требуется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F33D9" w:rsidRPr="004946D2" w:rsidRDefault="004F33D9" w:rsidP="000D41E0">
            <w:pPr>
              <w:spacing w:line="276" w:lineRule="auto"/>
              <w:jc w:val="both"/>
              <w:rPr>
                <w:lang w:eastAsia="en-US"/>
              </w:rPr>
            </w:pPr>
          </w:p>
        </w:tc>
      </w:tr>
      <w:tr w:rsidR="004F33D9" w:rsidRPr="004946D2" w:rsidTr="008A5F45">
        <w:tc>
          <w:tcPr>
            <w:tcW w:w="5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F33D9" w:rsidRPr="004946D2" w:rsidRDefault="009D77FC" w:rsidP="000D41E0">
            <w:pPr>
              <w:suppressAutoHyphens/>
              <w:spacing w:line="276" w:lineRule="auto"/>
              <w:jc w:val="both"/>
              <w:rPr>
                <w:lang w:eastAsia="en-US"/>
              </w:rPr>
            </w:pPr>
            <w:r w:rsidRPr="004946D2">
              <w:rPr>
                <w:lang w:eastAsia="en-US"/>
              </w:rPr>
              <w:t>2.</w:t>
            </w:r>
            <w:r w:rsidR="000D41E0" w:rsidRPr="004946D2">
              <w:rPr>
                <w:lang w:eastAsia="en-US"/>
              </w:rPr>
              <w:t>12</w:t>
            </w:r>
            <w:r w:rsidRPr="004946D2">
              <w:rPr>
                <w:lang w:eastAsia="en-US"/>
              </w:rPr>
              <w:t xml:space="preserve">. </w:t>
            </w:r>
            <w:r w:rsidR="004F33D9" w:rsidRPr="004946D2">
              <w:rPr>
                <w:lang w:eastAsia="en-US"/>
              </w:rPr>
              <w:t>Максимальный срок ожидания в очереди при подаче запроса о предоставлении государственной услуги и при получении результата предоставления таких услуг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F33D9" w:rsidRPr="004946D2" w:rsidRDefault="009D77FC" w:rsidP="008E7F9A">
            <w:pPr>
              <w:spacing w:line="276" w:lineRule="auto"/>
              <w:ind w:left="34"/>
              <w:jc w:val="both"/>
              <w:rPr>
                <w:lang w:eastAsia="en-US"/>
              </w:rPr>
            </w:pPr>
            <w:r w:rsidRPr="004946D2">
              <w:rPr>
                <w:lang w:eastAsia="en-US"/>
              </w:rPr>
              <w:t>Максимальный срок ожидания</w:t>
            </w:r>
            <w:r w:rsidR="004F33D9" w:rsidRPr="004946D2">
              <w:rPr>
                <w:lang w:eastAsia="en-US"/>
              </w:rPr>
              <w:t xml:space="preserve"> приема  получателя государственной услуги (заявителя) при подаче запроса и при получении результата</w:t>
            </w:r>
            <w:r w:rsidR="008E7F9A" w:rsidRPr="004946D2">
              <w:rPr>
                <w:lang w:eastAsia="en-US"/>
              </w:rPr>
              <w:t xml:space="preserve"> не должен превышать 15 минут. 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F33D9" w:rsidRPr="004946D2" w:rsidRDefault="004F33D9">
            <w:pPr>
              <w:suppressAutoHyphens/>
              <w:spacing w:line="276" w:lineRule="auto"/>
              <w:ind w:left="283"/>
              <w:jc w:val="both"/>
              <w:rPr>
                <w:lang w:eastAsia="en-US"/>
              </w:rPr>
            </w:pPr>
          </w:p>
        </w:tc>
      </w:tr>
      <w:tr w:rsidR="004F33D9" w:rsidRPr="004946D2" w:rsidTr="008A5F45">
        <w:tc>
          <w:tcPr>
            <w:tcW w:w="5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F33D9" w:rsidRPr="004946D2" w:rsidRDefault="004F33D9" w:rsidP="008E7F9A">
            <w:pPr>
              <w:suppressAutoHyphens/>
              <w:spacing w:line="276" w:lineRule="auto"/>
              <w:jc w:val="both"/>
              <w:rPr>
                <w:lang w:eastAsia="en-US"/>
              </w:rPr>
            </w:pPr>
            <w:r w:rsidRPr="004946D2">
              <w:rPr>
                <w:lang w:eastAsia="en-US"/>
              </w:rPr>
              <w:t>2.1</w:t>
            </w:r>
            <w:r w:rsidR="008E7F9A" w:rsidRPr="004946D2">
              <w:rPr>
                <w:lang w:eastAsia="en-US"/>
              </w:rPr>
              <w:t>3</w:t>
            </w:r>
            <w:r w:rsidRPr="004946D2">
              <w:rPr>
                <w:lang w:eastAsia="en-US"/>
              </w:rPr>
              <w:t>. Срок регистрации запроса заявителя о предоставлении государственной услуги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F33D9" w:rsidRPr="004946D2" w:rsidRDefault="004F33D9">
            <w:pPr>
              <w:spacing w:line="276" w:lineRule="auto"/>
              <w:ind w:left="34"/>
              <w:jc w:val="both"/>
              <w:rPr>
                <w:lang w:eastAsia="en-US"/>
              </w:rPr>
            </w:pPr>
            <w:r w:rsidRPr="004946D2">
              <w:rPr>
                <w:lang w:eastAsia="en-US"/>
              </w:rPr>
              <w:t>В день поступления заявления</w:t>
            </w:r>
            <w:r w:rsidR="00A04D6B">
              <w:rPr>
                <w:lang w:eastAsia="en-US"/>
              </w:rPr>
              <w:t>. Запрос, поступивший в электронной форме в выходной (праздничный) день, регистрируется на следующий за выходным (праздничным) рабочим днем.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F33D9" w:rsidRPr="004946D2" w:rsidRDefault="008E7F9A" w:rsidP="008E7F9A">
            <w:pPr>
              <w:suppressAutoHyphens/>
              <w:spacing w:line="276" w:lineRule="auto"/>
              <w:jc w:val="both"/>
              <w:rPr>
                <w:lang w:eastAsia="en-US"/>
              </w:rPr>
            </w:pPr>
            <w:r w:rsidRPr="004946D2">
              <w:rPr>
                <w:lang w:eastAsia="en-US"/>
              </w:rPr>
              <w:t>п. 16 ч. 1У Правил делопроизводства</w:t>
            </w:r>
          </w:p>
        </w:tc>
      </w:tr>
      <w:tr w:rsidR="004F33D9" w:rsidRPr="004946D2" w:rsidTr="008A5F45">
        <w:tc>
          <w:tcPr>
            <w:tcW w:w="5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F33D9" w:rsidRPr="004946D2" w:rsidRDefault="0030281B" w:rsidP="008E7F9A">
            <w:pPr>
              <w:suppressAutoHyphens/>
              <w:spacing w:line="276" w:lineRule="auto"/>
              <w:jc w:val="both"/>
              <w:rPr>
                <w:lang w:eastAsia="en-US"/>
              </w:rPr>
            </w:pPr>
            <w:r w:rsidRPr="004946D2">
              <w:rPr>
                <w:lang w:eastAsia="en-US"/>
              </w:rPr>
              <w:t>2.1</w:t>
            </w:r>
            <w:r w:rsidR="008E7F9A" w:rsidRPr="004946D2">
              <w:rPr>
                <w:lang w:eastAsia="en-US"/>
              </w:rPr>
              <w:t>4</w:t>
            </w:r>
            <w:r w:rsidRPr="004946D2">
              <w:rPr>
                <w:lang w:eastAsia="en-US"/>
              </w:rPr>
              <w:t xml:space="preserve">. </w:t>
            </w:r>
            <w:r w:rsidR="004F33D9" w:rsidRPr="004946D2">
              <w:rPr>
                <w:lang w:eastAsia="en-US"/>
              </w:rPr>
              <w:t>Требования к помещениям, в которых предоставляется государственная услуга</w:t>
            </w:r>
            <w:r w:rsidR="008E7F9A" w:rsidRPr="004946D2">
              <w:rPr>
                <w:lang w:eastAsia="en-US"/>
              </w:rPr>
              <w:t xml:space="preserve">, к месту ожидания и приема заявителей, в том числе к </w:t>
            </w:r>
            <w:r w:rsidR="008E7F9A" w:rsidRPr="004946D2">
              <w:rPr>
                <w:lang w:eastAsia="en-US"/>
              </w:rPr>
              <w:lastRenderedPageBreak/>
              <w:t xml:space="preserve">обеспечению доступности для инвалидов указанных объектов в </w:t>
            </w:r>
            <w:r w:rsidR="004165E6" w:rsidRPr="004946D2">
              <w:rPr>
                <w:lang w:eastAsia="en-US"/>
              </w:rPr>
              <w:t>соответствии</w:t>
            </w:r>
            <w:r w:rsidR="008E7F9A" w:rsidRPr="004946D2">
              <w:rPr>
                <w:lang w:eastAsia="en-US"/>
              </w:rPr>
              <w:t xml:space="preserve"> с законодательством Российской Федерации о социальной защите инвалидов, размещению и оформлению визуальной, текстовой и мультимедийной информации о порядке предоставления таких услуг</w:t>
            </w:r>
            <w:r w:rsidR="004F33D9" w:rsidRPr="004946D2">
              <w:rPr>
                <w:lang w:eastAsia="en-US"/>
              </w:rPr>
              <w:t xml:space="preserve"> 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E7F9A" w:rsidRPr="004946D2" w:rsidRDefault="008E7F9A">
            <w:pPr>
              <w:suppressAutoHyphens/>
              <w:spacing w:line="276" w:lineRule="auto"/>
              <w:ind w:left="34"/>
              <w:jc w:val="both"/>
              <w:rPr>
                <w:rStyle w:val="aa"/>
                <w:b w:val="0"/>
                <w:lang w:eastAsia="en-US"/>
              </w:rPr>
            </w:pPr>
            <w:r w:rsidRPr="004946D2">
              <w:rPr>
                <w:rStyle w:val="aa"/>
                <w:b w:val="0"/>
                <w:lang w:eastAsia="en-US"/>
              </w:rPr>
              <w:lastRenderedPageBreak/>
              <w:t xml:space="preserve">   Предоставление государственной услуги осуществляется в зданиях и помещениях, оборудованных противопожарной системой и </w:t>
            </w:r>
            <w:r w:rsidRPr="004946D2">
              <w:rPr>
                <w:rStyle w:val="aa"/>
                <w:b w:val="0"/>
                <w:lang w:eastAsia="en-US"/>
              </w:rPr>
              <w:lastRenderedPageBreak/>
              <w:t>системой пожаротушения, необходимой мебелью для оформления документов, информационными стендами.</w:t>
            </w:r>
          </w:p>
          <w:p w:rsidR="008E7F9A" w:rsidRPr="004946D2" w:rsidRDefault="008E7F9A">
            <w:pPr>
              <w:suppressAutoHyphens/>
              <w:spacing w:line="276" w:lineRule="auto"/>
              <w:ind w:left="34"/>
              <w:jc w:val="both"/>
              <w:rPr>
                <w:rStyle w:val="aa"/>
                <w:b w:val="0"/>
                <w:lang w:eastAsia="en-US"/>
              </w:rPr>
            </w:pPr>
            <w:r w:rsidRPr="004946D2">
              <w:rPr>
                <w:rStyle w:val="aa"/>
                <w:b w:val="0"/>
                <w:lang w:eastAsia="en-US"/>
              </w:rPr>
              <w:t xml:space="preserve">    Обеспечивается </w:t>
            </w:r>
            <w:r w:rsidR="004165E6" w:rsidRPr="004946D2">
              <w:rPr>
                <w:rStyle w:val="aa"/>
                <w:b w:val="0"/>
                <w:lang w:eastAsia="en-US"/>
              </w:rPr>
              <w:t>беспрепятственный</w:t>
            </w:r>
            <w:r w:rsidRPr="004946D2">
              <w:rPr>
                <w:rStyle w:val="aa"/>
                <w:b w:val="0"/>
                <w:lang w:eastAsia="en-US"/>
              </w:rPr>
              <w:t xml:space="preserve"> доступ инвалидов к месту предоставления государственной услуги (удобный вход-выход в помещения и перемещение в их пределах).</w:t>
            </w:r>
          </w:p>
          <w:p w:rsidR="004F33D9" w:rsidRPr="004946D2" w:rsidRDefault="008E7F9A" w:rsidP="008E7F9A">
            <w:pPr>
              <w:suppressAutoHyphens/>
              <w:spacing w:line="276" w:lineRule="auto"/>
              <w:ind w:left="34"/>
              <w:jc w:val="both"/>
              <w:rPr>
                <w:vertAlign w:val="superscript"/>
              </w:rPr>
            </w:pPr>
            <w:r w:rsidRPr="004946D2">
              <w:rPr>
                <w:rStyle w:val="aa"/>
                <w:b w:val="0"/>
                <w:lang w:eastAsia="en-US"/>
              </w:rPr>
              <w:t xml:space="preserve">     Визуальная, текстовая и мультимедийная информация о порядке предоставления государственной услуги размещается в удобных для заявителей местах, в</w:t>
            </w:r>
            <w:r w:rsidR="004165E6">
              <w:rPr>
                <w:rStyle w:val="aa"/>
                <w:b w:val="0"/>
                <w:lang w:eastAsia="en-US"/>
              </w:rPr>
              <w:t xml:space="preserve"> </w:t>
            </w:r>
            <w:r w:rsidRPr="004946D2">
              <w:rPr>
                <w:rStyle w:val="aa"/>
                <w:b w:val="0"/>
                <w:lang w:eastAsia="en-US"/>
              </w:rPr>
              <w:t>том числе с учетом ограниченных возможностей инвалидов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F33D9" w:rsidRPr="004946D2" w:rsidRDefault="004F33D9">
            <w:pPr>
              <w:suppressAutoHyphens/>
              <w:spacing w:line="276" w:lineRule="auto"/>
              <w:ind w:left="283"/>
              <w:jc w:val="both"/>
              <w:rPr>
                <w:lang w:eastAsia="en-US"/>
              </w:rPr>
            </w:pPr>
          </w:p>
        </w:tc>
      </w:tr>
      <w:tr w:rsidR="004F33D9" w:rsidRPr="004946D2" w:rsidTr="008A5F45">
        <w:tc>
          <w:tcPr>
            <w:tcW w:w="5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F33D9" w:rsidRPr="004946D2" w:rsidRDefault="004F33D9" w:rsidP="00614BA3">
            <w:pPr>
              <w:suppressAutoHyphens/>
              <w:jc w:val="both"/>
              <w:rPr>
                <w:lang w:eastAsia="en-US"/>
              </w:rPr>
            </w:pPr>
            <w:r w:rsidRPr="004946D2">
              <w:rPr>
                <w:lang w:eastAsia="en-US"/>
              </w:rPr>
              <w:lastRenderedPageBreak/>
              <w:t>2.1</w:t>
            </w:r>
            <w:r w:rsidR="006455B9" w:rsidRPr="004946D2">
              <w:rPr>
                <w:lang w:eastAsia="en-US"/>
              </w:rPr>
              <w:t>5</w:t>
            </w:r>
            <w:r w:rsidRPr="004946D2">
              <w:rPr>
                <w:lang w:eastAsia="en-US"/>
              </w:rPr>
              <w:t>. Показатели доступности и качества государственной услуги</w:t>
            </w:r>
            <w:r w:rsidR="006455B9" w:rsidRPr="004946D2">
              <w:rPr>
                <w:lang w:eastAsia="en-US"/>
              </w:rPr>
              <w:t>, в том числе количество взаимодействий заявителя с должностными лицами при предоставлении государственной услуги и их продолжительность, возможность получения государственной услуги в многофункциональном центре предоставления государственных и муниципальных услуг, в удаленных рабочих местах многофункционального центра предоставления государственных и муниципальных услуг, возможность получения информации о ходе предоставления государственной услуги, в том числе с использованием информационно-коммуникационных технологий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237B" w:rsidRPr="004946D2" w:rsidRDefault="00D8237B" w:rsidP="00614BA3">
            <w:pPr>
              <w:widowControl w:val="0"/>
              <w:autoSpaceDE w:val="0"/>
              <w:autoSpaceDN w:val="0"/>
              <w:adjustRightInd w:val="0"/>
              <w:ind w:left="35" w:firstLine="284"/>
              <w:jc w:val="both"/>
              <w:rPr>
                <w:lang w:eastAsia="en-US"/>
              </w:rPr>
            </w:pPr>
            <w:r w:rsidRPr="004946D2">
              <w:rPr>
                <w:lang w:eastAsia="en-US"/>
              </w:rPr>
              <w:t xml:space="preserve">Показатели </w:t>
            </w:r>
            <w:r w:rsidR="006455B9" w:rsidRPr="004946D2">
              <w:rPr>
                <w:lang w:eastAsia="en-US"/>
              </w:rPr>
              <w:t xml:space="preserve">доступности </w:t>
            </w:r>
            <w:r w:rsidRPr="004946D2">
              <w:rPr>
                <w:lang w:eastAsia="en-US"/>
              </w:rPr>
              <w:t xml:space="preserve"> предоставления государственной услуги</w:t>
            </w:r>
            <w:r w:rsidR="006455B9" w:rsidRPr="004946D2">
              <w:rPr>
                <w:lang w:eastAsia="en-US"/>
              </w:rPr>
              <w:t xml:space="preserve"> являются</w:t>
            </w:r>
            <w:r w:rsidRPr="004946D2">
              <w:rPr>
                <w:lang w:eastAsia="en-US"/>
              </w:rPr>
              <w:t>:</w:t>
            </w:r>
          </w:p>
          <w:p w:rsidR="00C33BEA" w:rsidRPr="004946D2" w:rsidRDefault="00C33BEA" w:rsidP="00614BA3">
            <w:pPr>
              <w:autoSpaceDE w:val="0"/>
              <w:autoSpaceDN w:val="0"/>
              <w:adjustRightInd w:val="0"/>
              <w:ind w:firstLine="459"/>
              <w:jc w:val="both"/>
              <w:rPr>
                <w:lang w:eastAsia="en-US"/>
              </w:rPr>
            </w:pPr>
            <w:r w:rsidRPr="004946D2">
              <w:rPr>
                <w:lang w:eastAsia="en-US"/>
              </w:rPr>
              <w:t>расположенность помещения в зоне доступности общественного транспорта;</w:t>
            </w:r>
          </w:p>
          <w:p w:rsidR="00C33BEA" w:rsidRPr="004946D2" w:rsidRDefault="00C33BEA" w:rsidP="00614BA3">
            <w:pPr>
              <w:autoSpaceDE w:val="0"/>
              <w:autoSpaceDN w:val="0"/>
              <w:adjustRightInd w:val="0"/>
              <w:ind w:firstLine="459"/>
              <w:jc w:val="both"/>
              <w:rPr>
                <w:lang w:eastAsia="en-US"/>
              </w:rPr>
            </w:pPr>
            <w:r w:rsidRPr="004946D2">
              <w:rPr>
                <w:lang w:eastAsia="en-US"/>
              </w:rPr>
              <w:t>наличие необходимого количества специалистов, а также помещений, в которых осуществляется прием документов от заявителей;</w:t>
            </w:r>
          </w:p>
          <w:p w:rsidR="00C33BEA" w:rsidRPr="004946D2" w:rsidRDefault="00C33BEA" w:rsidP="00614BA3">
            <w:pPr>
              <w:autoSpaceDE w:val="0"/>
              <w:autoSpaceDN w:val="0"/>
              <w:adjustRightInd w:val="0"/>
              <w:ind w:firstLine="459"/>
              <w:jc w:val="both"/>
              <w:rPr>
                <w:lang w:eastAsia="en-US"/>
              </w:rPr>
            </w:pPr>
            <w:r w:rsidRPr="004946D2">
              <w:rPr>
                <w:lang w:eastAsia="en-US"/>
              </w:rPr>
              <w:t>наличие исчерпывающей информации о способах, порядке и сроках предоставления государственной услуги на информационных стендах, информационных ресурсах в сети «Интерне», на Портале государственных и муниципальных услуг Республики Татарстан; на Едином портале государственных и муниципальных услуг (функций);</w:t>
            </w:r>
          </w:p>
          <w:p w:rsidR="00C33BEA" w:rsidRPr="004946D2" w:rsidRDefault="00C33BEA" w:rsidP="00614BA3">
            <w:pPr>
              <w:autoSpaceDE w:val="0"/>
              <w:autoSpaceDN w:val="0"/>
              <w:adjustRightInd w:val="0"/>
              <w:ind w:firstLine="459"/>
              <w:jc w:val="both"/>
              <w:rPr>
                <w:lang w:eastAsia="en-US"/>
              </w:rPr>
            </w:pPr>
            <w:r w:rsidRPr="004946D2">
              <w:rPr>
                <w:lang w:eastAsia="en-US"/>
              </w:rPr>
              <w:t>оказание помощи инвалидам в преодолении барьеров, мешающих получению ими услуг наравне с другими лицами.</w:t>
            </w:r>
          </w:p>
          <w:p w:rsidR="00C33BEA" w:rsidRPr="004946D2" w:rsidRDefault="00C33BEA" w:rsidP="00614BA3">
            <w:pPr>
              <w:autoSpaceDE w:val="0"/>
              <w:autoSpaceDN w:val="0"/>
              <w:adjustRightInd w:val="0"/>
              <w:ind w:firstLine="459"/>
              <w:jc w:val="both"/>
              <w:rPr>
                <w:lang w:eastAsia="en-US"/>
              </w:rPr>
            </w:pPr>
            <w:r w:rsidRPr="004946D2">
              <w:rPr>
                <w:lang w:eastAsia="en-US"/>
              </w:rPr>
              <w:t xml:space="preserve">Качество предоставления государственной </w:t>
            </w:r>
            <w:r w:rsidRPr="004946D2">
              <w:rPr>
                <w:lang w:eastAsia="en-US"/>
              </w:rPr>
              <w:lastRenderedPageBreak/>
              <w:t>услуги характеризуется отсутствием:</w:t>
            </w:r>
          </w:p>
          <w:p w:rsidR="00C33BEA" w:rsidRPr="004946D2" w:rsidRDefault="00C33BEA" w:rsidP="00614BA3">
            <w:pPr>
              <w:autoSpaceDE w:val="0"/>
              <w:autoSpaceDN w:val="0"/>
              <w:adjustRightInd w:val="0"/>
              <w:ind w:firstLine="459"/>
              <w:jc w:val="both"/>
              <w:rPr>
                <w:lang w:eastAsia="en-US"/>
              </w:rPr>
            </w:pPr>
            <w:r w:rsidRPr="004946D2">
              <w:rPr>
                <w:lang w:eastAsia="en-US"/>
              </w:rPr>
              <w:t>Очередей при приеме и выдаче документов заявителям;</w:t>
            </w:r>
          </w:p>
          <w:p w:rsidR="00C33BEA" w:rsidRPr="004946D2" w:rsidRDefault="00C33BEA" w:rsidP="00614BA3">
            <w:pPr>
              <w:autoSpaceDE w:val="0"/>
              <w:autoSpaceDN w:val="0"/>
              <w:adjustRightInd w:val="0"/>
              <w:ind w:firstLine="459"/>
              <w:jc w:val="both"/>
              <w:rPr>
                <w:lang w:eastAsia="en-US"/>
              </w:rPr>
            </w:pPr>
            <w:r w:rsidRPr="004946D2">
              <w:rPr>
                <w:lang w:eastAsia="en-US"/>
              </w:rPr>
              <w:t>Нарушений сроков предоставления государственной услуги;</w:t>
            </w:r>
          </w:p>
          <w:p w:rsidR="00C33BEA" w:rsidRPr="004946D2" w:rsidRDefault="00C33BEA" w:rsidP="00614BA3">
            <w:pPr>
              <w:autoSpaceDE w:val="0"/>
              <w:autoSpaceDN w:val="0"/>
              <w:adjustRightInd w:val="0"/>
              <w:ind w:firstLine="459"/>
              <w:jc w:val="both"/>
              <w:rPr>
                <w:lang w:eastAsia="en-US"/>
              </w:rPr>
            </w:pPr>
            <w:r w:rsidRPr="004946D2">
              <w:rPr>
                <w:lang w:eastAsia="en-US"/>
              </w:rPr>
              <w:t>Жалоб на действия (бездействие) муниципальных служащих, предоставляющих государственную услугу;</w:t>
            </w:r>
          </w:p>
          <w:p w:rsidR="00C33BEA" w:rsidRPr="004946D2" w:rsidRDefault="00C33BEA" w:rsidP="00614BA3">
            <w:pPr>
              <w:autoSpaceDE w:val="0"/>
              <w:autoSpaceDN w:val="0"/>
              <w:adjustRightInd w:val="0"/>
              <w:ind w:firstLine="459"/>
              <w:jc w:val="both"/>
              <w:rPr>
                <w:lang w:eastAsia="en-US"/>
              </w:rPr>
            </w:pPr>
            <w:r w:rsidRPr="004946D2">
              <w:rPr>
                <w:lang w:eastAsia="en-US"/>
              </w:rPr>
              <w:t>Жалоб на некорректное, невнимательное отношение муниципальных служащих, оказывающих государственную услугу, к заявителям.</w:t>
            </w:r>
          </w:p>
          <w:p w:rsidR="00082545" w:rsidRPr="004946D2" w:rsidRDefault="00C33BEA" w:rsidP="00614BA3">
            <w:pPr>
              <w:autoSpaceDE w:val="0"/>
              <w:autoSpaceDN w:val="0"/>
              <w:adjustRightInd w:val="0"/>
              <w:ind w:firstLine="459"/>
              <w:jc w:val="both"/>
              <w:rPr>
                <w:lang w:eastAsia="en-US"/>
              </w:rPr>
            </w:pPr>
            <w:r w:rsidRPr="004946D2">
              <w:rPr>
                <w:lang w:eastAsia="en-US"/>
              </w:rPr>
              <w:t>При подаче запроса о предоставлении государственной услуги и при полу</w:t>
            </w:r>
            <w:r w:rsidR="00082545" w:rsidRPr="004946D2">
              <w:rPr>
                <w:lang w:eastAsia="en-US"/>
              </w:rPr>
              <w:t>ч</w:t>
            </w:r>
            <w:r w:rsidRPr="004946D2">
              <w:rPr>
                <w:lang w:eastAsia="en-US"/>
              </w:rPr>
              <w:t>ении результата государственной услуги-однократное взаимодействие должностного лица, предоставляющего</w:t>
            </w:r>
            <w:r w:rsidR="00082545" w:rsidRPr="004946D2">
              <w:rPr>
                <w:lang w:eastAsia="en-US"/>
              </w:rPr>
              <w:t xml:space="preserve"> государственную услугу, и заявителя. Продолжительность взаимодействия определяется настоящим Регламентом.</w:t>
            </w:r>
          </w:p>
          <w:p w:rsidR="00082545" w:rsidRPr="004946D2" w:rsidRDefault="00082545" w:rsidP="00614BA3">
            <w:pPr>
              <w:autoSpaceDE w:val="0"/>
              <w:autoSpaceDN w:val="0"/>
              <w:adjustRightInd w:val="0"/>
              <w:ind w:firstLine="459"/>
              <w:jc w:val="both"/>
              <w:rPr>
                <w:lang w:eastAsia="en-US"/>
              </w:rPr>
            </w:pPr>
            <w:r w:rsidRPr="004946D2">
              <w:rPr>
                <w:lang w:eastAsia="en-US"/>
              </w:rPr>
              <w:t>При предоставлении государственной услуги в МФЦ, в удаленных рабочих местах МФЦ консультацию, прием и выдачу документов осуществляет специалист МФЦ.</w:t>
            </w:r>
          </w:p>
          <w:p w:rsidR="004F33D9" w:rsidRDefault="00082545" w:rsidP="00614BA3">
            <w:pPr>
              <w:autoSpaceDE w:val="0"/>
              <w:autoSpaceDN w:val="0"/>
              <w:adjustRightInd w:val="0"/>
              <w:ind w:firstLine="459"/>
              <w:jc w:val="both"/>
              <w:rPr>
                <w:lang w:eastAsia="en-US"/>
              </w:rPr>
            </w:pPr>
            <w:r w:rsidRPr="004946D2">
              <w:rPr>
                <w:lang w:eastAsia="en-US"/>
              </w:rPr>
              <w:t>Информация о ходе предоставления государственной услуги может быть получена заявителем на сайте Исполкома, на Портале государственных и муниципальных услуг (функций), МФЦ, удаленных рабочих местах МФЦ</w:t>
            </w:r>
          </w:p>
          <w:p w:rsidR="00614BA3" w:rsidRPr="00614BA3" w:rsidRDefault="00614BA3" w:rsidP="00614BA3">
            <w:pPr>
              <w:autoSpaceDE w:val="0"/>
              <w:autoSpaceDN w:val="0"/>
              <w:adjustRightInd w:val="0"/>
              <w:ind w:firstLine="427"/>
              <w:jc w:val="both"/>
              <w:rPr>
                <w:rFonts w:ascii="Times New Roman CYR" w:hAnsi="Times New Roman CYR" w:cs="Times New Roman CYR"/>
              </w:rPr>
            </w:pPr>
            <w:r w:rsidRPr="00614BA3">
              <w:rPr>
                <w:rFonts w:ascii="Times New Roman CYR" w:hAnsi="Times New Roman CYR" w:cs="Times New Roman CYR"/>
              </w:rPr>
              <w:t>Органы местного самоуправления обеспечивают инвалидам (включая инвалидов, использующих кресла-коляски и собак-проводников):</w:t>
            </w:r>
          </w:p>
          <w:p w:rsidR="00614BA3" w:rsidRPr="00614BA3" w:rsidRDefault="00614BA3" w:rsidP="00614BA3">
            <w:pPr>
              <w:ind w:firstLine="547"/>
              <w:jc w:val="both"/>
            </w:pPr>
            <w:r w:rsidRPr="00614BA3">
              <w:t xml:space="preserve">1) условия для беспрепятственного доступа к объектам социальной, инженерной и транспортной </w:t>
            </w:r>
            <w:r w:rsidRPr="00614BA3">
              <w:lastRenderedPageBreak/>
              <w:t>инфраструктур (жилым, общественным и производственным зданиям, строениям и сооружениям, включая те, в которых расположены физкультурно-спортивные организации, организации культуры и другие организации), к местам отдыха и к предоставляемым в них услугам;</w:t>
            </w:r>
          </w:p>
          <w:p w:rsidR="00614BA3" w:rsidRPr="00614BA3" w:rsidRDefault="00614BA3" w:rsidP="00614BA3">
            <w:pPr>
              <w:ind w:firstLine="547"/>
              <w:jc w:val="both"/>
            </w:pPr>
            <w:r w:rsidRPr="00614BA3">
              <w:t>2) условия для беспрепятственного пользования железнодорожным, воздушным, водным транспортом, автомобильным транспортом и городским наземным электрическим транспортом в городском, пригородном, междугородном сообщении, средствами связи и информации (включая средства, обеспечивающие дублирование звуковыми сигналами световых сигналов светофоров и устройств, регулирующих движение пешеходов через транспортные коммуникации);</w:t>
            </w:r>
          </w:p>
          <w:p w:rsidR="00614BA3" w:rsidRPr="00614BA3" w:rsidRDefault="00614BA3" w:rsidP="00614BA3">
            <w:pPr>
              <w:ind w:firstLine="547"/>
              <w:jc w:val="both"/>
            </w:pPr>
            <w:r w:rsidRPr="00614BA3">
              <w:t>3) возможность самостоятельного передвижения по территории, на которой расположены объекты социальной, инженерной и транспортной инфраструктур, входа в такие объекты и выхода из них, посадки в транспортное средство и высадки из него, в том числе с использованием кресла-коляски;</w:t>
            </w:r>
          </w:p>
          <w:p w:rsidR="00614BA3" w:rsidRPr="00614BA3" w:rsidRDefault="00614BA3" w:rsidP="00614BA3">
            <w:pPr>
              <w:ind w:firstLine="547"/>
              <w:jc w:val="both"/>
            </w:pPr>
            <w:r w:rsidRPr="00614BA3">
              <w:t>4) сопровождение инвалидов, имеющих стойкие расстройства функции зрения и самостоятельного передвижения, и оказание им помощи на объектах социальной, инженерной и транспортной инфраструктур;</w:t>
            </w:r>
          </w:p>
          <w:p w:rsidR="00614BA3" w:rsidRPr="00614BA3" w:rsidRDefault="00614BA3" w:rsidP="00614BA3">
            <w:pPr>
              <w:ind w:firstLine="547"/>
              <w:jc w:val="both"/>
            </w:pPr>
            <w:r w:rsidRPr="00614BA3">
              <w:t xml:space="preserve">5) надлежащее размещение оборудования и носителей информации, необходимых для обеспечения беспрепятственного доступа инвалидов к объектам социальной, инженерной и транспортной инфраструктур и к услугам с учетом ограничений их </w:t>
            </w:r>
            <w:r w:rsidRPr="00614BA3">
              <w:lastRenderedPageBreak/>
              <w:t>жизнедеятельности;</w:t>
            </w:r>
          </w:p>
          <w:p w:rsidR="00614BA3" w:rsidRPr="00614BA3" w:rsidRDefault="00614BA3" w:rsidP="00614BA3">
            <w:pPr>
              <w:ind w:firstLine="547"/>
              <w:jc w:val="both"/>
            </w:pPr>
            <w:r w:rsidRPr="00614BA3">
              <w:t>6) дублирование необходимой для инвалидов звуковой и зрительной информации, а также надписей, знаков и иной текстовой и графической информации знаками, выполненными рельефно-точечным шрифтом Брайля, допуск сурдопереводчика и тифлосурдопереводчика;</w:t>
            </w:r>
          </w:p>
          <w:p w:rsidR="00614BA3" w:rsidRPr="00614BA3" w:rsidRDefault="00614BA3" w:rsidP="00614BA3">
            <w:pPr>
              <w:ind w:firstLine="547"/>
              <w:jc w:val="both"/>
            </w:pPr>
            <w:r w:rsidRPr="00614BA3">
              <w:t>7) допуск на объекты социальной, инженерной и транспортной инфраструктур собаки-проводника при наличии документа, подтверждающего ее специальное обучение и выдаваемого по форме и в порядке, которые определяются федеральным органом исполнительной власти, осуществляющим функции по выработке и реализации государственной политики и нормативно-правовому регулированию в сфере социальной защиты населения;</w:t>
            </w:r>
          </w:p>
          <w:p w:rsidR="00614BA3" w:rsidRPr="004946D2" w:rsidRDefault="00614BA3" w:rsidP="00614BA3">
            <w:pPr>
              <w:ind w:firstLine="547"/>
              <w:jc w:val="both"/>
            </w:pPr>
            <w:r w:rsidRPr="00614BA3">
              <w:t>8) оказание работниками организаций, предоставляющих услуги населению, помощи инвалидам в преодолении барьеров, мешающих получению ими услуг наравне с другими лицами.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F33D9" w:rsidRPr="004946D2" w:rsidRDefault="004F33D9" w:rsidP="00614BA3">
            <w:pPr>
              <w:rPr>
                <w:rFonts w:asciiTheme="minorHAnsi" w:eastAsiaTheme="minorHAnsi" w:hAnsiTheme="minorHAnsi"/>
                <w:lang w:eastAsia="en-US"/>
              </w:rPr>
            </w:pPr>
          </w:p>
        </w:tc>
      </w:tr>
      <w:tr w:rsidR="004F33D9" w:rsidRPr="004946D2" w:rsidTr="008A5F45">
        <w:tc>
          <w:tcPr>
            <w:tcW w:w="5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F33D9" w:rsidRPr="004946D2" w:rsidRDefault="0030281B" w:rsidP="00614BA3">
            <w:pPr>
              <w:suppressAutoHyphens/>
              <w:jc w:val="both"/>
              <w:rPr>
                <w:lang w:eastAsia="en-US"/>
              </w:rPr>
            </w:pPr>
            <w:r w:rsidRPr="004946D2">
              <w:rPr>
                <w:lang w:eastAsia="en-US"/>
              </w:rPr>
              <w:lastRenderedPageBreak/>
              <w:t>2.1</w:t>
            </w:r>
            <w:r w:rsidR="00082545" w:rsidRPr="004946D2">
              <w:rPr>
                <w:lang w:eastAsia="en-US"/>
              </w:rPr>
              <w:t>6</w:t>
            </w:r>
            <w:r w:rsidRPr="004946D2">
              <w:rPr>
                <w:lang w:eastAsia="en-US"/>
              </w:rPr>
              <w:t xml:space="preserve">. </w:t>
            </w:r>
            <w:r w:rsidR="004F33D9" w:rsidRPr="004946D2">
              <w:rPr>
                <w:lang w:eastAsia="en-US"/>
              </w:rPr>
              <w:t>Особенности предос</w:t>
            </w:r>
            <w:r w:rsidRPr="004946D2">
              <w:rPr>
                <w:lang w:eastAsia="en-US"/>
              </w:rPr>
              <w:t>тавления государственной</w:t>
            </w:r>
            <w:r w:rsidR="004F33D9" w:rsidRPr="004946D2">
              <w:rPr>
                <w:lang w:eastAsia="en-US"/>
              </w:rPr>
              <w:t xml:space="preserve"> услуги в электронной форме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F33D9" w:rsidRPr="004946D2" w:rsidRDefault="004F33D9" w:rsidP="00614BA3">
            <w:pPr>
              <w:autoSpaceDE w:val="0"/>
              <w:autoSpaceDN w:val="0"/>
              <w:adjustRightInd w:val="0"/>
              <w:ind w:firstLine="459"/>
              <w:jc w:val="both"/>
              <w:rPr>
                <w:lang w:eastAsia="en-US"/>
              </w:rPr>
            </w:pPr>
            <w:r w:rsidRPr="004946D2">
              <w:rPr>
                <w:lang w:eastAsia="en-US"/>
              </w:rPr>
              <w:t xml:space="preserve">Имеется возможность подачи заявления о предоставлении государственной услуги в электронном виде через </w:t>
            </w:r>
            <w:r w:rsidR="00082545" w:rsidRPr="004946D2">
              <w:rPr>
                <w:lang w:eastAsia="en-US"/>
              </w:rPr>
              <w:t xml:space="preserve">сайт Исполкома, </w:t>
            </w:r>
            <w:r w:rsidRPr="004946D2">
              <w:rPr>
                <w:lang w:eastAsia="en-US"/>
              </w:rPr>
              <w:t>Портал государственных и муниципальных услуг</w:t>
            </w:r>
            <w:r w:rsidR="00082545" w:rsidRPr="004946D2">
              <w:rPr>
                <w:lang w:eastAsia="en-US"/>
              </w:rPr>
              <w:t xml:space="preserve">, Единый портал государственных и муниципальных услуг (функций) </w:t>
            </w:r>
            <w:r w:rsidRPr="004946D2">
              <w:rPr>
                <w:lang w:eastAsia="en-US"/>
              </w:rPr>
              <w:t xml:space="preserve"> с последующим предъявлением оригиналов документов при получении услуги.</w:t>
            </w:r>
          </w:p>
          <w:p w:rsidR="00082545" w:rsidRPr="004946D2" w:rsidRDefault="00082545" w:rsidP="00614BA3">
            <w:pPr>
              <w:autoSpaceDE w:val="0"/>
              <w:autoSpaceDN w:val="0"/>
              <w:adjustRightInd w:val="0"/>
              <w:ind w:firstLine="459"/>
              <w:jc w:val="both"/>
              <w:rPr>
                <w:lang w:eastAsia="en-US"/>
              </w:rPr>
            </w:pPr>
            <w:r w:rsidRPr="004946D2">
              <w:rPr>
                <w:lang w:eastAsia="en-US"/>
              </w:rPr>
              <w:t>Заявитель имеет возможность проверить статус поданного заявления, степень готовности ответа на него.</w:t>
            </w:r>
          </w:p>
          <w:p w:rsidR="004F33D9" w:rsidRPr="004946D2" w:rsidRDefault="004F33D9" w:rsidP="00614BA3">
            <w:pPr>
              <w:tabs>
                <w:tab w:val="num" w:pos="0"/>
              </w:tabs>
              <w:ind w:firstLine="318"/>
              <w:jc w:val="both"/>
              <w:rPr>
                <w:highlight w:val="red"/>
                <w:lang w:eastAsia="en-US"/>
              </w:rPr>
            </w:pPr>
            <w:r w:rsidRPr="004946D2">
              <w:rPr>
                <w:lang w:eastAsia="en-US"/>
              </w:rPr>
              <w:t xml:space="preserve">Заявление о предоставлении государственной услуги может быть направлено в форме </w:t>
            </w:r>
            <w:r w:rsidRPr="004946D2">
              <w:rPr>
                <w:lang w:eastAsia="en-US"/>
              </w:rPr>
              <w:lastRenderedPageBreak/>
              <w:t>электронного документа по электронному адресу:</w:t>
            </w:r>
          </w:p>
          <w:p w:rsidR="004F33D9" w:rsidRPr="004946D2" w:rsidRDefault="004F33D9" w:rsidP="00614BA3">
            <w:pPr>
              <w:tabs>
                <w:tab w:val="num" w:pos="0"/>
              </w:tabs>
              <w:ind w:left="283"/>
              <w:jc w:val="both"/>
              <w:rPr>
                <w:lang w:val="en-US" w:eastAsia="en-US"/>
              </w:rPr>
            </w:pPr>
            <w:r w:rsidRPr="004946D2">
              <w:rPr>
                <w:lang w:val="en-US" w:eastAsia="en-US"/>
              </w:rPr>
              <w:t xml:space="preserve">E-mal: </w:t>
            </w:r>
            <w:hyperlink r:id="rId15" w:history="1">
              <w:r w:rsidR="00F07618" w:rsidRPr="004946D2">
                <w:rPr>
                  <w:lang w:val="en-US" w:eastAsia="en-US"/>
                </w:rPr>
                <w:t xml:space="preserve"> Natalya.Golubeva@tatar.ru</w:t>
              </w:r>
              <w:r w:rsidR="00F07618" w:rsidRPr="004946D2">
                <w:rPr>
                  <w:rStyle w:val="a3"/>
                  <w:rFonts w:ascii="Times New Roman" w:hAnsi="Times New Roman" w:cs="Times New Roman"/>
                  <w:color w:val="auto"/>
                  <w:sz w:val="24"/>
                  <w:szCs w:val="24"/>
                  <w:lang w:val="en-US" w:eastAsia="en-US"/>
                </w:rPr>
                <w:t xml:space="preserve"> </w:t>
              </w:r>
            </w:hyperlink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F33D9" w:rsidRPr="004946D2" w:rsidRDefault="004F33D9" w:rsidP="00614BA3">
            <w:pPr>
              <w:suppressAutoHyphens/>
              <w:jc w:val="both"/>
              <w:rPr>
                <w:lang w:eastAsia="en-US"/>
              </w:rPr>
            </w:pPr>
            <w:r w:rsidRPr="004946D2">
              <w:rPr>
                <w:lang w:eastAsia="en-US"/>
              </w:rPr>
              <w:lastRenderedPageBreak/>
              <w:t>ч. 1 ст. 19 Федерального закона № 210-ФЗ;</w:t>
            </w:r>
          </w:p>
          <w:p w:rsidR="004F33D9" w:rsidRPr="004946D2" w:rsidRDefault="004F33D9" w:rsidP="00614BA3">
            <w:pPr>
              <w:suppressAutoHyphens/>
              <w:ind w:left="34"/>
              <w:jc w:val="both"/>
              <w:rPr>
                <w:lang w:eastAsia="en-US"/>
              </w:rPr>
            </w:pPr>
          </w:p>
        </w:tc>
      </w:tr>
    </w:tbl>
    <w:p w:rsidR="004F33D9" w:rsidRPr="004946D2" w:rsidRDefault="004F33D9" w:rsidP="00614BA3">
      <w:pPr>
        <w:sectPr w:rsidR="004F33D9" w:rsidRPr="004946D2">
          <w:pgSz w:w="16838" w:h="11906" w:orient="landscape"/>
          <w:pgMar w:top="1438" w:right="851" w:bottom="1134" w:left="1134" w:header="709" w:footer="709" w:gutter="0"/>
          <w:cols w:space="720"/>
        </w:sectPr>
      </w:pPr>
    </w:p>
    <w:p w:rsidR="004F33D9" w:rsidRPr="004946D2" w:rsidRDefault="004F33D9" w:rsidP="00614BA3">
      <w:pPr>
        <w:autoSpaceDE w:val="0"/>
        <w:autoSpaceDN w:val="0"/>
        <w:adjustRightInd w:val="0"/>
        <w:jc w:val="center"/>
        <w:rPr>
          <w:bCs/>
        </w:rPr>
      </w:pPr>
      <w:r w:rsidRPr="004946D2">
        <w:rPr>
          <w:bCs/>
        </w:rPr>
        <w:lastRenderedPageBreak/>
        <w:t>3. Состав, последовательность и сроки выполнения административ</w:t>
      </w:r>
      <w:r w:rsidR="00082545" w:rsidRPr="004946D2">
        <w:rPr>
          <w:bCs/>
        </w:rPr>
        <w:t>ных процедур</w:t>
      </w:r>
      <w:r w:rsidRPr="004946D2">
        <w:rPr>
          <w:bCs/>
        </w:rPr>
        <w:t>, требования к порядку их выполнения</w:t>
      </w:r>
      <w:r w:rsidR="00082545" w:rsidRPr="004946D2">
        <w:rPr>
          <w:bCs/>
        </w:rPr>
        <w:t>, в том числе особенности выполнения административных процедур в электронной форме, а также особенности выполнения административных процедур в многофункциональных центрах, в удаленных рабочих местах многофункционального центра предоставления государственных и муниципальных услуг</w:t>
      </w:r>
    </w:p>
    <w:p w:rsidR="004F33D9" w:rsidRPr="004946D2" w:rsidRDefault="004F33D9" w:rsidP="00614BA3">
      <w:pPr>
        <w:autoSpaceDE w:val="0"/>
        <w:autoSpaceDN w:val="0"/>
        <w:adjustRightInd w:val="0"/>
        <w:ind w:firstLine="720"/>
        <w:jc w:val="both"/>
      </w:pPr>
    </w:p>
    <w:p w:rsidR="004F33D9" w:rsidRPr="004946D2" w:rsidRDefault="004F33D9" w:rsidP="00614BA3">
      <w:pPr>
        <w:suppressAutoHyphens/>
        <w:autoSpaceDE w:val="0"/>
        <w:autoSpaceDN w:val="0"/>
        <w:adjustRightInd w:val="0"/>
        <w:ind w:firstLine="709"/>
        <w:jc w:val="both"/>
      </w:pPr>
      <w:r w:rsidRPr="004946D2">
        <w:t>3.1. Описание последовательности действий при предоставлении государственной услуги</w:t>
      </w:r>
    </w:p>
    <w:p w:rsidR="004F33D9" w:rsidRPr="004946D2" w:rsidRDefault="004F33D9" w:rsidP="00546941">
      <w:pPr>
        <w:suppressAutoHyphens/>
        <w:autoSpaceDE w:val="0"/>
        <w:autoSpaceDN w:val="0"/>
        <w:adjustRightInd w:val="0"/>
        <w:ind w:firstLine="709"/>
        <w:jc w:val="both"/>
      </w:pPr>
      <w:r w:rsidRPr="004946D2">
        <w:t xml:space="preserve">3.1.1. </w:t>
      </w:r>
      <w:r w:rsidR="001C57DA" w:rsidRPr="004946D2">
        <w:t>П</w:t>
      </w:r>
      <w:r w:rsidRPr="004946D2">
        <w:t>редоставлени</w:t>
      </w:r>
      <w:r w:rsidR="001C57DA" w:rsidRPr="004946D2">
        <w:t>е</w:t>
      </w:r>
      <w:r w:rsidRPr="004946D2">
        <w:t xml:space="preserve"> государственной услуги по выдаче архивных справок, архивных выписок, копий архивных документов</w:t>
      </w:r>
      <w:r w:rsidR="001C57DA" w:rsidRPr="004946D2">
        <w:t xml:space="preserve"> </w:t>
      </w:r>
      <w:r w:rsidR="00A64033" w:rsidRPr="004946D2">
        <w:t>включает в себя следующие процедуры:</w:t>
      </w:r>
    </w:p>
    <w:p w:rsidR="004F33D9" w:rsidRPr="004946D2" w:rsidRDefault="004F33D9" w:rsidP="00546941">
      <w:pPr>
        <w:suppressAutoHyphens/>
        <w:autoSpaceDE w:val="0"/>
        <w:autoSpaceDN w:val="0"/>
        <w:adjustRightInd w:val="0"/>
        <w:ind w:firstLine="709"/>
        <w:jc w:val="both"/>
      </w:pPr>
      <w:r w:rsidRPr="004946D2">
        <w:t>1) консультирование заявителя</w:t>
      </w:r>
      <w:r w:rsidR="00A64033" w:rsidRPr="004946D2">
        <w:t>, оказание помощи при заполнении/составлении заявления;</w:t>
      </w:r>
    </w:p>
    <w:p w:rsidR="004F33D9" w:rsidRPr="004946D2" w:rsidRDefault="004F33D9" w:rsidP="00546941">
      <w:pPr>
        <w:suppressAutoHyphens/>
        <w:autoSpaceDE w:val="0"/>
        <w:autoSpaceDN w:val="0"/>
        <w:adjustRightInd w:val="0"/>
        <w:ind w:firstLine="709"/>
        <w:jc w:val="both"/>
      </w:pPr>
      <w:r w:rsidRPr="004946D2">
        <w:t>2) принятие и регистрация заявления;</w:t>
      </w:r>
    </w:p>
    <w:p w:rsidR="004F33D9" w:rsidRPr="004946D2" w:rsidRDefault="004F33D9" w:rsidP="00546941">
      <w:pPr>
        <w:suppressAutoHyphens/>
        <w:autoSpaceDE w:val="0"/>
        <w:autoSpaceDN w:val="0"/>
        <w:adjustRightInd w:val="0"/>
        <w:ind w:firstLine="709"/>
        <w:jc w:val="both"/>
      </w:pPr>
      <w:r w:rsidRPr="004946D2">
        <w:t>3) подготовка и подписа</w:t>
      </w:r>
      <w:r w:rsidR="000463F8" w:rsidRPr="004946D2">
        <w:t xml:space="preserve">ние архивной справки (архивной </w:t>
      </w:r>
      <w:r w:rsidRPr="004946D2">
        <w:t>выписки, архивной копии), ответа на бланке архива, подтверждающего неполноту состава архивных документов по теме запроса, или отсутствие документов.</w:t>
      </w:r>
    </w:p>
    <w:p w:rsidR="004F33D9" w:rsidRPr="004946D2" w:rsidRDefault="00A64033" w:rsidP="00546941">
      <w:pPr>
        <w:suppressAutoHyphens/>
        <w:autoSpaceDE w:val="0"/>
        <w:autoSpaceDN w:val="0"/>
        <w:adjustRightInd w:val="0"/>
        <w:ind w:firstLine="709"/>
        <w:jc w:val="both"/>
      </w:pPr>
      <w:r w:rsidRPr="004946D2">
        <w:t>4</w:t>
      </w:r>
      <w:r w:rsidR="004F33D9" w:rsidRPr="004946D2">
        <w:t>) выдача заявителю результата государственной услуги.</w:t>
      </w:r>
    </w:p>
    <w:p w:rsidR="001C57DA" w:rsidRPr="004946D2" w:rsidRDefault="004F33D9" w:rsidP="00A64033">
      <w:pPr>
        <w:suppressAutoHyphens/>
        <w:autoSpaceDE w:val="0"/>
        <w:autoSpaceDN w:val="0"/>
        <w:adjustRightInd w:val="0"/>
        <w:ind w:firstLine="709"/>
        <w:jc w:val="both"/>
      </w:pPr>
      <w:r w:rsidRPr="004946D2">
        <w:t>3.1.2. Блок-схема последовательности действий по предоставлению государственной услу</w:t>
      </w:r>
      <w:r w:rsidR="00A64033" w:rsidRPr="004946D2">
        <w:t>ги представлена в приложении № 22.</w:t>
      </w:r>
    </w:p>
    <w:p w:rsidR="004F33D9" w:rsidRPr="004946D2" w:rsidRDefault="004F33D9" w:rsidP="00546941">
      <w:pPr>
        <w:suppressAutoHyphens/>
        <w:autoSpaceDE w:val="0"/>
        <w:autoSpaceDN w:val="0"/>
        <w:adjustRightInd w:val="0"/>
        <w:ind w:firstLine="709"/>
        <w:jc w:val="both"/>
      </w:pPr>
      <w:r w:rsidRPr="004946D2">
        <w:t>3.2. Оказание консультаций заявителю</w:t>
      </w:r>
      <w:r w:rsidR="00A64033" w:rsidRPr="004946D2">
        <w:t>, оказание помощи при заполнении/составлении заявления</w:t>
      </w:r>
    </w:p>
    <w:p w:rsidR="004F33D9" w:rsidRPr="004946D2" w:rsidRDefault="004F33D9" w:rsidP="00546941">
      <w:pPr>
        <w:suppressAutoHyphens/>
        <w:autoSpaceDE w:val="0"/>
        <w:autoSpaceDN w:val="0"/>
        <w:adjustRightInd w:val="0"/>
        <w:ind w:firstLine="709"/>
        <w:jc w:val="both"/>
      </w:pPr>
      <w:r w:rsidRPr="004946D2">
        <w:t>Заявитель вправе обратить</w:t>
      </w:r>
      <w:r w:rsidR="000463F8" w:rsidRPr="004946D2">
        <w:t xml:space="preserve">ся в Отдел  лично, по телефону </w:t>
      </w:r>
      <w:r w:rsidRPr="004946D2">
        <w:t>и</w:t>
      </w:r>
      <w:r w:rsidR="00A64033" w:rsidRPr="004946D2">
        <w:t>/или</w:t>
      </w:r>
      <w:r w:rsidRPr="004946D2">
        <w:t xml:space="preserve"> письменно, в том числе по электронной почте, для получения консультаций о порядке получения государственной услуги.</w:t>
      </w:r>
    </w:p>
    <w:p w:rsidR="004F33D9" w:rsidRPr="004946D2" w:rsidRDefault="004F33D9" w:rsidP="00546941">
      <w:pPr>
        <w:suppressAutoHyphens/>
        <w:ind w:firstLine="709"/>
        <w:jc w:val="both"/>
      </w:pPr>
      <w:r w:rsidRPr="004946D2">
        <w:t>Специалист Отдела осуществляет консультирование заявителя, в том числе по составу, форме и содержанию документации, необходимой для получения государственной услуги</w:t>
      </w:r>
      <w:r w:rsidR="007F04F3" w:rsidRPr="004946D2">
        <w:t xml:space="preserve"> и при необходимости оказывает помощь в заполнении бланка заявления.</w:t>
      </w:r>
    </w:p>
    <w:p w:rsidR="004F33D9" w:rsidRPr="004946D2" w:rsidRDefault="004F33D9" w:rsidP="00546941">
      <w:pPr>
        <w:suppressAutoHyphens/>
        <w:ind w:firstLine="709"/>
        <w:jc w:val="both"/>
      </w:pPr>
      <w:r w:rsidRPr="004946D2">
        <w:t>Процедура, устанавливаемая настоящим пунктом, осуществляется в день обращения заявителя.</w:t>
      </w:r>
    </w:p>
    <w:p w:rsidR="001C57DA" w:rsidRPr="004946D2" w:rsidRDefault="004F33D9" w:rsidP="007F04F3">
      <w:pPr>
        <w:suppressAutoHyphens/>
        <w:ind w:firstLine="709"/>
        <w:jc w:val="both"/>
      </w:pPr>
      <w:r w:rsidRPr="004946D2">
        <w:t>Результат про</w:t>
      </w:r>
      <w:r w:rsidR="007F04F3" w:rsidRPr="004946D2">
        <w:t>цедуры: консультация заявителя.</w:t>
      </w:r>
    </w:p>
    <w:p w:rsidR="004F33D9" w:rsidRPr="004946D2" w:rsidRDefault="004F33D9" w:rsidP="00546941">
      <w:pPr>
        <w:suppressAutoHyphens/>
        <w:ind w:firstLine="709"/>
        <w:jc w:val="both"/>
      </w:pPr>
      <w:r w:rsidRPr="004946D2">
        <w:t xml:space="preserve">3.3. </w:t>
      </w:r>
      <w:r w:rsidR="007F04F3" w:rsidRPr="004946D2">
        <w:t>принятие и регистрация заявления</w:t>
      </w:r>
    </w:p>
    <w:p w:rsidR="00532273" w:rsidRPr="004946D2" w:rsidRDefault="004F33D9" w:rsidP="00546941">
      <w:pPr>
        <w:autoSpaceDE w:val="0"/>
        <w:autoSpaceDN w:val="0"/>
        <w:adjustRightInd w:val="0"/>
        <w:ind w:firstLine="709"/>
        <w:jc w:val="both"/>
      </w:pPr>
      <w:r w:rsidRPr="004946D2">
        <w:t xml:space="preserve">3.3.1. Заявитель (его представитель) лично </w:t>
      </w:r>
      <w:r w:rsidR="00532273" w:rsidRPr="004946D2">
        <w:t xml:space="preserve">или через МФЦ </w:t>
      </w:r>
      <w:r w:rsidRPr="004946D2">
        <w:t xml:space="preserve">на бумажном носителе, в электронном виде через </w:t>
      </w:r>
      <w:r w:rsidR="00532273" w:rsidRPr="004946D2">
        <w:t>Единый п</w:t>
      </w:r>
      <w:r w:rsidRPr="004946D2">
        <w:t>ортал государственных и муниципальных услуг</w:t>
      </w:r>
      <w:r w:rsidR="00532273" w:rsidRPr="004946D2">
        <w:t xml:space="preserve"> (функций), Портал государственных и муниципальных услуг </w:t>
      </w:r>
      <w:r w:rsidRPr="004946D2">
        <w:t xml:space="preserve"> Республики Татарстан</w:t>
      </w:r>
      <w:r w:rsidR="00532273" w:rsidRPr="004946D2">
        <w:t>, официальный сайт Исполкома либо по почте почтовым отправлением подает (направляет) заявление. Документы могут быть поданы через удаленное рабочее место МФЦ. Список удаленных рабочих мест приведен в приложении № 23.</w:t>
      </w:r>
    </w:p>
    <w:p w:rsidR="00532273" w:rsidRPr="004946D2" w:rsidRDefault="00532273" w:rsidP="00546941">
      <w:pPr>
        <w:suppressAutoHyphens/>
        <w:ind w:firstLine="567"/>
        <w:jc w:val="both"/>
      </w:pPr>
      <w:r w:rsidRPr="004946D2">
        <w:t>Заявление о предоставлении государственной услуги в электронной форме направляется в Отдел по электронной почте или через Интернет-приемную Исполкома. Поступившее в электронной форме заявление распечатывается, его регистрация осуществляется в установленном порядке.</w:t>
      </w:r>
    </w:p>
    <w:p w:rsidR="004F33D9" w:rsidRPr="004946D2" w:rsidRDefault="004F33D9" w:rsidP="00546941">
      <w:pPr>
        <w:suppressAutoHyphens/>
        <w:ind w:firstLine="567"/>
        <w:jc w:val="both"/>
      </w:pPr>
      <w:r w:rsidRPr="004946D2">
        <w:t xml:space="preserve">3.3.2. При направлении заявления в электронной форме специалист </w:t>
      </w:r>
      <w:r w:rsidR="00532273" w:rsidRPr="004946D2">
        <w:t>И</w:t>
      </w:r>
      <w:r w:rsidRPr="004946D2">
        <w:t>сполкома, отвечающий за работу с обращениями граждан, поступающими через Интернет–приемную,</w:t>
      </w:r>
      <w:r w:rsidR="00532273" w:rsidRPr="004946D2">
        <w:t xml:space="preserve"> распечатывает,</w:t>
      </w:r>
      <w:r w:rsidRPr="004946D2">
        <w:t xml:space="preserve"> регистрирует поступившее заявление и направляет в электронном </w:t>
      </w:r>
      <w:r w:rsidR="00532273" w:rsidRPr="004946D2">
        <w:t xml:space="preserve">и бумажном </w:t>
      </w:r>
      <w:r w:rsidRPr="004946D2">
        <w:t>виде в Отдел.</w:t>
      </w:r>
    </w:p>
    <w:p w:rsidR="004F33D9" w:rsidRPr="004946D2" w:rsidRDefault="004F33D9" w:rsidP="00546941">
      <w:pPr>
        <w:suppressAutoHyphens/>
        <w:ind w:firstLine="709"/>
        <w:jc w:val="both"/>
        <w:rPr>
          <w:bCs/>
        </w:rPr>
      </w:pPr>
      <w:r w:rsidRPr="004946D2">
        <w:t xml:space="preserve">Процедура, устанавливаемая настоящим пунктом, осуществляется </w:t>
      </w:r>
      <w:r w:rsidRPr="004946D2">
        <w:rPr>
          <w:bCs/>
        </w:rPr>
        <w:t xml:space="preserve">в течение одного дня с момента поступления </w:t>
      </w:r>
      <w:r w:rsidR="00532273" w:rsidRPr="004946D2">
        <w:rPr>
          <w:bCs/>
        </w:rPr>
        <w:t>заявления</w:t>
      </w:r>
      <w:r w:rsidRPr="004946D2">
        <w:rPr>
          <w:bCs/>
        </w:rPr>
        <w:t>.</w:t>
      </w:r>
    </w:p>
    <w:p w:rsidR="004F33D9" w:rsidRPr="004946D2" w:rsidRDefault="004F33D9" w:rsidP="00546941">
      <w:pPr>
        <w:suppressAutoHyphens/>
        <w:ind w:firstLine="709"/>
        <w:jc w:val="both"/>
      </w:pPr>
      <w:r w:rsidRPr="004946D2">
        <w:t>Результат процедуры: зарегистрированное заявление, направленное в Отдел.</w:t>
      </w:r>
    </w:p>
    <w:p w:rsidR="00532273" w:rsidRPr="004946D2" w:rsidRDefault="00532273" w:rsidP="00546941">
      <w:pPr>
        <w:suppressAutoHyphens/>
        <w:ind w:firstLine="709"/>
        <w:jc w:val="both"/>
      </w:pPr>
      <w:r w:rsidRPr="004946D2">
        <w:t>3.4. Подготовка и выдача архивных справок, архивных выписок, копий архивных документов</w:t>
      </w:r>
    </w:p>
    <w:p w:rsidR="004F33D9" w:rsidRPr="004946D2" w:rsidRDefault="004F33D9" w:rsidP="00546941">
      <w:pPr>
        <w:suppressAutoHyphens/>
        <w:ind w:firstLine="709"/>
        <w:jc w:val="both"/>
      </w:pPr>
      <w:r w:rsidRPr="004946D2">
        <w:t>3.</w:t>
      </w:r>
      <w:r w:rsidR="00532273" w:rsidRPr="004946D2">
        <w:t>4</w:t>
      </w:r>
      <w:r w:rsidRPr="004946D2">
        <w:t>.</w:t>
      </w:r>
      <w:r w:rsidR="00532273" w:rsidRPr="004946D2">
        <w:t>1</w:t>
      </w:r>
      <w:r w:rsidRPr="004946D2">
        <w:t>. Специалист Отдела, ведущий прием заявлений, осуществляет:</w:t>
      </w:r>
    </w:p>
    <w:p w:rsidR="004F33D9" w:rsidRPr="004946D2" w:rsidRDefault="004F33D9" w:rsidP="00546941">
      <w:pPr>
        <w:suppressAutoHyphens/>
        <w:ind w:firstLine="709"/>
        <w:jc w:val="both"/>
      </w:pPr>
      <w:r w:rsidRPr="004946D2">
        <w:lastRenderedPageBreak/>
        <w:t>прием заявления и документов;</w:t>
      </w:r>
    </w:p>
    <w:p w:rsidR="004F33D9" w:rsidRPr="004946D2" w:rsidRDefault="004F33D9" w:rsidP="00546941">
      <w:pPr>
        <w:suppressAutoHyphens/>
        <w:ind w:firstLine="709"/>
        <w:jc w:val="both"/>
      </w:pPr>
      <w:r w:rsidRPr="004946D2">
        <w:t>регистрацию заявления в журнале регистрации заявлений;</w:t>
      </w:r>
    </w:p>
    <w:p w:rsidR="004F33D9" w:rsidRPr="004946D2" w:rsidRDefault="004F33D9" w:rsidP="00546941">
      <w:pPr>
        <w:suppressAutoHyphens/>
        <w:ind w:firstLine="709"/>
        <w:jc w:val="both"/>
      </w:pPr>
      <w:r w:rsidRPr="004946D2">
        <w:t>проверяет заявление и документы на наличие оснований для отказа в приеме документов, указанных в п. 2.8</w:t>
      </w:r>
      <w:r w:rsidR="00316037" w:rsidRPr="004946D2">
        <w:t>.</w:t>
      </w:r>
      <w:r w:rsidRPr="004946D2">
        <w:t xml:space="preserve"> настоящего Регламента.</w:t>
      </w:r>
    </w:p>
    <w:p w:rsidR="004F33D9" w:rsidRPr="004946D2" w:rsidRDefault="004F33D9" w:rsidP="00546941">
      <w:pPr>
        <w:pStyle w:val="ConsPlusNormal"/>
        <w:suppressAutoHyphens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946D2">
        <w:rPr>
          <w:rFonts w:ascii="Times New Roman" w:hAnsi="Times New Roman" w:cs="Times New Roman"/>
          <w:sz w:val="24"/>
          <w:szCs w:val="24"/>
        </w:rPr>
        <w:t>При отсутствии оснований для отказа в приеме документов, указанных в пункте 2.8</w:t>
      </w:r>
      <w:r w:rsidR="00316037" w:rsidRPr="004946D2">
        <w:rPr>
          <w:rFonts w:ascii="Times New Roman" w:hAnsi="Times New Roman" w:cs="Times New Roman"/>
          <w:sz w:val="24"/>
          <w:szCs w:val="24"/>
        </w:rPr>
        <w:t>.</w:t>
      </w:r>
      <w:r w:rsidRPr="004946D2">
        <w:rPr>
          <w:rFonts w:ascii="Times New Roman" w:hAnsi="Times New Roman" w:cs="Times New Roman"/>
          <w:sz w:val="24"/>
          <w:szCs w:val="24"/>
        </w:rPr>
        <w:t xml:space="preserve"> настоящего Регламента, специалист Отдела:</w:t>
      </w:r>
    </w:p>
    <w:p w:rsidR="004F33D9" w:rsidRPr="004946D2" w:rsidRDefault="004F33D9" w:rsidP="00546941">
      <w:pPr>
        <w:pStyle w:val="ConsPlusNormal"/>
        <w:suppressAutoHyphens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946D2">
        <w:rPr>
          <w:rFonts w:ascii="Times New Roman" w:hAnsi="Times New Roman" w:cs="Times New Roman"/>
          <w:sz w:val="24"/>
          <w:szCs w:val="24"/>
        </w:rPr>
        <w:t>при предоставле</w:t>
      </w:r>
      <w:r w:rsidR="00316037" w:rsidRPr="004946D2">
        <w:rPr>
          <w:rFonts w:ascii="Times New Roman" w:hAnsi="Times New Roman" w:cs="Times New Roman"/>
          <w:sz w:val="24"/>
          <w:szCs w:val="24"/>
        </w:rPr>
        <w:t xml:space="preserve">нии заявления заявителем лично </w:t>
      </w:r>
      <w:r w:rsidRPr="004946D2">
        <w:rPr>
          <w:rFonts w:ascii="Times New Roman" w:hAnsi="Times New Roman" w:cs="Times New Roman"/>
          <w:sz w:val="24"/>
          <w:szCs w:val="24"/>
        </w:rPr>
        <w:t>извещает заявителя о присвоенном входящем номере;</w:t>
      </w:r>
    </w:p>
    <w:p w:rsidR="004F33D9" w:rsidRPr="004946D2" w:rsidRDefault="004F33D9" w:rsidP="00546941">
      <w:pPr>
        <w:pStyle w:val="ConsPlusNormal"/>
        <w:suppressAutoHyphens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946D2">
        <w:rPr>
          <w:rFonts w:ascii="Times New Roman" w:hAnsi="Times New Roman" w:cs="Times New Roman"/>
          <w:sz w:val="24"/>
          <w:szCs w:val="24"/>
        </w:rPr>
        <w:t>при направлении заявления заявителем в электронной форме уведомляет заявителя в электронной форме о дате приема заявления, присвоенном входящем номере.</w:t>
      </w:r>
    </w:p>
    <w:p w:rsidR="004F33D9" w:rsidRPr="004946D2" w:rsidRDefault="004F33D9" w:rsidP="00546941">
      <w:pPr>
        <w:autoSpaceDE w:val="0"/>
        <w:autoSpaceDN w:val="0"/>
        <w:adjustRightInd w:val="0"/>
        <w:ind w:firstLine="709"/>
        <w:jc w:val="both"/>
      </w:pPr>
      <w:r w:rsidRPr="004946D2">
        <w:t>В случае наличия оснований для отказа в приеме документов, предусмотренных пунктом 2.8</w:t>
      </w:r>
      <w:r w:rsidR="00316037" w:rsidRPr="004946D2">
        <w:t>.</w:t>
      </w:r>
      <w:r w:rsidRPr="004946D2">
        <w:t xml:space="preserve"> настоящего Регламента, специалист Отдела уведомляет заявителя о наличии препятствий для регистрации заявления и возвращает ему документы с письменным объяснением содержания выявленных недостатк</w:t>
      </w:r>
      <w:r w:rsidR="00316037" w:rsidRPr="004946D2">
        <w:t>ов в представленных документах.</w:t>
      </w:r>
    </w:p>
    <w:p w:rsidR="00532273" w:rsidRPr="004946D2" w:rsidRDefault="00532273" w:rsidP="00546941">
      <w:pPr>
        <w:autoSpaceDE w:val="0"/>
        <w:autoSpaceDN w:val="0"/>
        <w:adjustRightInd w:val="0"/>
        <w:ind w:firstLine="709"/>
        <w:jc w:val="both"/>
      </w:pPr>
      <w:r w:rsidRPr="004946D2">
        <w:t xml:space="preserve">Запрос, не относящийся к составу хранящихся в архиве архивных документов, направляется в другой архив или организацию, где хранятся необходимые архивные документы, с уведомлением об этом пользователя, или пользователю дается </w:t>
      </w:r>
      <w:r w:rsidR="00E51371" w:rsidRPr="004946D2">
        <w:t>соответствующая</w:t>
      </w:r>
      <w:r w:rsidRPr="004946D2">
        <w:t xml:space="preserve"> рекомендация.</w:t>
      </w:r>
    </w:p>
    <w:p w:rsidR="007A2A7C" w:rsidRPr="004946D2" w:rsidRDefault="004F33D9" w:rsidP="00546941">
      <w:pPr>
        <w:suppressAutoHyphens/>
        <w:ind w:firstLine="567"/>
        <w:jc w:val="both"/>
      </w:pPr>
      <w:r w:rsidRPr="004946D2">
        <w:t>Процедуры, устанавливаемые настоящим пунктом, осуществляются</w:t>
      </w:r>
      <w:r w:rsidR="007A2A7C" w:rsidRPr="004946D2">
        <w:t>:</w:t>
      </w:r>
    </w:p>
    <w:p w:rsidR="004F33D9" w:rsidRPr="004946D2" w:rsidRDefault="007A2A7C" w:rsidP="00546941">
      <w:pPr>
        <w:suppressAutoHyphens/>
        <w:ind w:firstLine="567"/>
        <w:jc w:val="both"/>
      </w:pPr>
      <w:r w:rsidRPr="004946D2">
        <w:t xml:space="preserve">при отсутствии оснований для отказа в приеме документов - </w:t>
      </w:r>
      <w:r w:rsidR="004F33D9" w:rsidRPr="004946D2">
        <w:t xml:space="preserve"> в течение 15 минут после поступления з</w:t>
      </w:r>
      <w:r w:rsidRPr="004946D2">
        <w:t>аявления (обращения заявителя);</w:t>
      </w:r>
    </w:p>
    <w:p w:rsidR="007A2A7C" w:rsidRPr="004946D2" w:rsidRDefault="007A2A7C" w:rsidP="00546941">
      <w:pPr>
        <w:suppressAutoHyphens/>
        <w:ind w:firstLine="567"/>
        <w:jc w:val="both"/>
      </w:pPr>
      <w:r w:rsidRPr="004946D2">
        <w:t>при наличии оснований для отказа в приеме документов – в течение одного рабочего дня с момента окончания предыдущей процедуры;</w:t>
      </w:r>
    </w:p>
    <w:p w:rsidR="007A2A7C" w:rsidRPr="004946D2" w:rsidRDefault="007A2A7C" w:rsidP="007A2A7C">
      <w:pPr>
        <w:suppressAutoHyphens/>
        <w:ind w:firstLine="567"/>
        <w:jc w:val="both"/>
      </w:pPr>
      <w:r w:rsidRPr="004946D2">
        <w:t xml:space="preserve">направление запроса в другой архив или организацию, где хранятся необходимые архивные документы, уведомление об этом пользователя или </w:t>
      </w:r>
      <w:r w:rsidR="004165E6" w:rsidRPr="004946D2">
        <w:t>соответствующая</w:t>
      </w:r>
      <w:r w:rsidRPr="004946D2">
        <w:t xml:space="preserve"> рекомендация пользователю-в течение 5 рабочих дней с момента регистрации запроса.</w:t>
      </w:r>
    </w:p>
    <w:p w:rsidR="004F33D9" w:rsidRPr="004946D2" w:rsidRDefault="004F33D9" w:rsidP="00546941">
      <w:pPr>
        <w:pStyle w:val="ConsPlusNormal"/>
        <w:suppressAutoHyphens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946D2">
        <w:rPr>
          <w:rFonts w:ascii="Times New Roman" w:hAnsi="Times New Roman" w:cs="Times New Roman"/>
          <w:sz w:val="24"/>
          <w:szCs w:val="24"/>
        </w:rPr>
        <w:t>Результат процедур: принятое и зарегистрированное заявление</w:t>
      </w:r>
      <w:r w:rsidR="007A2A7C" w:rsidRPr="004946D2">
        <w:rPr>
          <w:rFonts w:ascii="Times New Roman" w:hAnsi="Times New Roman" w:cs="Times New Roman"/>
          <w:sz w:val="24"/>
          <w:szCs w:val="24"/>
        </w:rPr>
        <w:t xml:space="preserve">, направление запроса в другой архив или организацию, где хранятся необходимые архивные документы, уведомление об этом пользователя или </w:t>
      </w:r>
      <w:r w:rsidR="004165E6" w:rsidRPr="004946D2">
        <w:rPr>
          <w:rFonts w:ascii="Times New Roman" w:hAnsi="Times New Roman" w:cs="Times New Roman"/>
          <w:sz w:val="24"/>
          <w:szCs w:val="24"/>
        </w:rPr>
        <w:t>соответствующая</w:t>
      </w:r>
      <w:r w:rsidR="007A2A7C" w:rsidRPr="004946D2">
        <w:rPr>
          <w:rFonts w:ascii="Times New Roman" w:hAnsi="Times New Roman" w:cs="Times New Roman"/>
          <w:sz w:val="24"/>
          <w:szCs w:val="24"/>
        </w:rPr>
        <w:t xml:space="preserve"> рекомендация пользователю или документы, возвращенные заявителю.</w:t>
      </w:r>
    </w:p>
    <w:p w:rsidR="00AB273E" w:rsidRPr="004946D2" w:rsidRDefault="004F33D9" w:rsidP="00546941">
      <w:pPr>
        <w:pStyle w:val="ConsPlusNormal"/>
        <w:suppressAutoHyphens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946D2">
        <w:rPr>
          <w:rFonts w:ascii="Times New Roman" w:hAnsi="Times New Roman" w:cs="Times New Roman"/>
          <w:sz w:val="24"/>
          <w:szCs w:val="24"/>
        </w:rPr>
        <w:t>3.</w:t>
      </w:r>
      <w:r w:rsidR="007A2A7C" w:rsidRPr="004946D2">
        <w:rPr>
          <w:rFonts w:ascii="Times New Roman" w:hAnsi="Times New Roman" w:cs="Times New Roman"/>
          <w:sz w:val="24"/>
          <w:szCs w:val="24"/>
        </w:rPr>
        <w:t>4</w:t>
      </w:r>
      <w:r w:rsidRPr="004946D2">
        <w:rPr>
          <w:rFonts w:ascii="Times New Roman" w:hAnsi="Times New Roman" w:cs="Times New Roman"/>
          <w:sz w:val="24"/>
          <w:szCs w:val="24"/>
        </w:rPr>
        <w:t>.</w:t>
      </w:r>
      <w:r w:rsidR="007A2A7C" w:rsidRPr="004946D2">
        <w:rPr>
          <w:rFonts w:ascii="Times New Roman" w:hAnsi="Times New Roman" w:cs="Times New Roman"/>
          <w:sz w:val="24"/>
          <w:szCs w:val="24"/>
        </w:rPr>
        <w:t>2</w:t>
      </w:r>
      <w:r w:rsidRPr="004946D2">
        <w:rPr>
          <w:rFonts w:ascii="Times New Roman" w:hAnsi="Times New Roman" w:cs="Times New Roman"/>
          <w:sz w:val="24"/>
          <w:szCs w:val="24"/>
        </w:rPr>
        <w:t xml:space="preserve">. </w:t>
      </w:r>
      <w:r w:rsidR="00D2252D" w:rsidRPr="004946D2">
        <w:rPr>
          <w:rFonts w:ascii="Times New Roman" w:hAnsi="Times New Roman" w:cs="Times New Roman"/>
          <w:sz w:val="24"/>
          <w:szCs w:val="24"/>
        </w:rPr>
        <w:t>В случаях отсутствия в запросе имущественного характ</w:t>
      </w:r>
      <w:r w:rsidR="004165E6">
        <w:rPr>
          <w:rFonts w:ascii="Times New Roman" w:hAnsi="Times New Roman" w:cs="Times New Roman"/>
          <w:sz w:val="24"/>
          <w:szCs w:val="24"/>
        </w:rPr>
        <w:t xml:space="preserve">ера документов, подтверждающих </w:t>
      </w:r>
      <w:r w:rsidR="00D2252D" w:rsidRPr="004946D2">
        <w:rPr>
          <w:rFonts w:ascii="Times New Roman" w:hAnsi="Times New Roman" w:cs="Times New Roman"/>
          <w:sz w:val="24"/>
          <w:szCs w:val="24"/>
        </w:rPr>
        <w:t>пр</w:t>
      </w:r>
      <w:r w:rsidR="004165E6">
        <w:rPr>
          <w:rFonts w:ascii="Times New Roman" w:hAnsi="Times New Roman" w:cs="Times New Roman"/>
          <w:sz w:val="24"/>
          <w:szCs w:val="24"/>
        </w:rPr>
        <w:t>а</w:t>
      </w:r>
      <w:r w:rsidR="00D2252D" w:rsidRPr="004946D2">
        <w:rPr>
          <w:rFonts w:ascii="Times New Roman" w:hAnsi="Times New Roman" w:cs="Times New Roman"/>
          <w:sz w:val="24"/>
          <w:szCs w:val="24"/>
        </w:rPr>
        <w:t xml:space="preserve">ва собственности на недвижимость, специалист Отдела направляет в электронной форме посредством системы СМЭВ в Федеральную службу государственной регистрации, кадастра и картографии запрос о предоставлении Выписки из Единого государственного реестра прав </w:t>
      </w:r>
      <w:r w:rsidR="00A04D6B">
        <w:rPr>
          <w:rFonts w:ascii="Times New Roman" w:hAnsi="Times New Roman" w:cs="Times New Roman"/>
          <w:sz w:val="24"/>
          <w:szCs w:val="24"/>
        </w:rPr>
        <w:t>недвижимости</w:t>
      </w:r>
      <w:r w:rsidR="00D2252D" w:rsidRPr="004946D2">
        <w:rPr>
          <w:rFonts w:ascii="Times New Roman" w:hAnsi="Times New Roman" w:cs="Times New Roman"/>
          <w:sz w:val="24"/>
          <w:szCs w:val="24"/>
        </w:rPr>
        <w:t xml:space="preserve"> (содержащую общедоступные сведения о зарегистрированных правах</w:t>
      </w:r>
      <w:r w:rsidR="00AB273E" w:rsidRPr="004946D2">
        <w:rPr>
          <w:rFonts w:ascii="Times New Roman" w:hAnsi="Times New Roman" w:cs="Times New Roman"/>
          <w:sz w:val="24"/>
          <w:szCs w:val="24"/>
        </w:rPr>
        <w:t xml:space="preserve"> на объект недвижимости);</w:t>
      </w:r>
    </w:p>
    <w:p w:rsidR="00AB273E" w:rsidRPr="004946D2" w:rsidRDefault="00AB273E" w:rsidP="00546941">
      <w:pPr>
        <w:pStyle w:val="ConsPlusNormal"/>
        <w:suppressAutoHyphens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946D2">
        <w:rPr>
          <w:rFonts w:ascii="Times New Roman" w:hAnsi="Times New Roman" w:cs="Times New Roman"/>
          <w:sz w:val="24"/>
          <w:szCs w:val="24"/>
        </w:rPr>
        <w:t>Процедуры, устанавливаемые настоящим пунктом, осуществляются в течение 15 минут с момента поступления заявления о предоставлении государственной услуги.</w:t>
      </w:r>
    </w:p>
    <w:p w:rsidR="00AB273E" w:rsidRPr="004946D2" w:rsidRDefault="00AB273E" w:rsidP="00546941">
      <w:pPr>
        <w:pStyle w:val="ConsPlusNormal"/>
        <w:suppressAutoHyphens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946D2">
        <w:rPr>
          <w:rFonts w:ascii="Times New Roman" w:hAnsi="Times New Roman" w:cs="Times New Roman"/>
          <w:sz w:val="24"/>
          <w:szCs w:val="24"/>
        </w:rPr>
        <w:t>Результат процедуры: направленный запрос.</w:t>
      </w:r>
    </w:p>
    <w:p w:rsidR="00AB273E" w:rsidRPr="004946D2" w:rsidRDefault="00AB273E" w:rsidP="00546941">
      <w:pPr>
        <w:pStyle w:val="ConsPlusNormal"/>
        <w:suppressAutoHyphens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946D2">
        <w:rPr>
          <w:rFonts w:ascii="Times New Roman" w:hAnsi="Times New Roman" w:cs="Times New Roman"/>
          <w:sz w:val="24"/>
          <w:szCs w:val="24"/>
        </w:rPr>
        <w:t xml:space="preserve">3.4.3. </w:t>
      </w:r>
      <w:r w:rsidR="004F33D9" w:rsidRPr="004946D2">
        <w:rPr>
          <w:rFonts w:ascii="Times New Roman" w:hAnsi="Times New Roman" w:cs="Times New Roman"/>
          <w:sz w:val="24"/>
          <w:szCs w:val="24"/>
        </w:rPr>
        <w:t>Специалист Отдела</w:t>
      </w:r>
      <w:r w:rsidRPr="004946D2">
        <w:rPr>
          <w:rFonts w:ascii="Times New Roman" w:hAnsi="Times New Roman" w:cs="Times New Roman"/>
          <w:sz w:val="24"/>
          <w:szCs w:val="24"/>
        </w:rPr>
        <w:t>, на основании поступивших в Отдел через СМЭВ документов (сведений) либо уведомления об отказе, осуществляет процедуры, предусмотренные п. 3.4.1 настоящего Регламента.</w:t>
      </w:r>
    </w:p>
    <w:p w:rsidR="004F33D9" w:rsidRPr="004946D2" w:rsidRDefault="00AB273E" w:rsidP="00546941">
      <w:pPr>
        <w:pStyle w:val="ConsPlusNormal"/>
        <w:suppressAutoHyphens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946D2">
        <w:rPr>
          <w:rFonts w:ascii="Times New Roman" w:hAnsi="Times New Roman" w:cs="Times New Roman"/>
          <w:sz w:val="24"/>
          <w:szCs w:val="24"/>
        </w:rPr>
        <w:t>3.4.4. Специалист Отдела</w:t>
      </w:r>
      <w:r w:rsidR="004F33D9" w:rsidRPr="004946D2">
        <w:rPr>
          <w:rFonts w:ascii="Times New Roman" w:hAnsi="Times New Roman" w:cs="Times New Roman"/>
          <w:sz w:val="24"/>
          <w:szCs w:val="24"/>
        </w:rPr>
        <w:t xml:space="preserve"> в порядке очередности поступления заявления на исполнение осуществляет: </w:t>
      </w:r>
    </w:p>
    <w:p w:rsidR="00AB273E" w:rsidRPr="004946D2" w:rsidRDefault="004F33D9" w:rsidP="00546941">
      <w:pPr>
        <w:suppressAutoHyphens/>
        <w:ind w:firstLine="567"/>
        <w:jc w:val="both"/>
      </w:pPr>
      <w:r w:rsidRPr="004946D2">
        <w:t>проверку наличия архивных документов для исполнения запроса по списку фондов, Справочнику по фондам муниципальных архивов Республики Татарстан</w:t>
      </w:r>
      <w:r w:rsidR="00AB273E" w:rsidRPr="004946D2">
        <w:t>.</w:t>
      </w:r>
    </w:p>
    <w:p w:rsidR="00AB273E" w:rsidRPr="004946D2" w:rsidRDefault="00AB273E" w:rsidP="00546941">
      <w:pPr>
        <w:suppressAutoHyphens/>
        <w:ind w:firstLine="567"/>
        <w:jc w:val="both"/>
      </w:pPr>
      <w:r w:rsidRPr="004946D2">
        <w:t>В случае если запрос не относится к составу хранящихся в архиве архивных документов, специалист Отдела осуществляет:</w:t>
      </w:r>
    </w:p>
    <w:p w:rsidR="00AB273E" w:rsidRPr="004946D2" w:rsidRDefault="00AB273E" w:rsidP="00546941">
      <w:pPr>
        <w:suppressAutoHyphens/>
        <w:ind w:firstLine="567"/>
        <w:jc w:val="both"/>
      </w:pPr>
      <w:r w:rsidRPr="004946D2">
        <w:t>оформление проекта письма о перенаправлении запроса в другой архив или организацию, где хранятся необходимые архивные документы;</w:t>
      </w:r>
    </w:p>
    <w:p w:rsidR="00AB273E" w:rsidRPr="004946D2" w:rsidRDefault="00AB273E" w:rsidP="00546941">
      <w:pPr>
        <w:suppressAutoHyphens/>
        <w:ind w:firstLine="567"/>
        <w:jc w:val="both"/>
      </w:pPr>
      <w:r w:rsidRPr="004946D2">
        <w:t>оформление уведомления пользователю о перенаправлении запроса или проекта письма пользователю с соответствующими рекомендациями.</w:t>
      </w:r>
    </w:p>
    <w:p w:rsidR="00B9799F" w:rsidRPr="004946D2" w:rsidRDefault="00AB273E" w:rsidP="00546941">
      <w:pPr>
        <w:suppressAutoHyphens/>
        <w:ind w:firstLine="567"/>
        <w:jc w:val="both"/>
      </w:pPr>
      <w:r w:rsidRPr="004946D2">
        <w:lastRenderedPageBreak/>
        <w:t>В случае если запрос относится к составу хранящихся в архиве архивных документов, специалист Отдела осуществляет</w:t>
      </w:r>
      <w:r w:rsidR="00B9799F" w:rsidRPr="004946D2">
        <w:t>:</w:t>
      </w:r>
    </w:p>
    <w:p w:rsidR="004F33D9" w:rsidRPr="004946D2" w:rsidRDefault="004F33D9" w:rsidP="00546941">
      <w:pPr>
        <w:suppressAutoHyphens/>
        <w:ind w:firstLine="567"/>
        <w:jc w:val="both"/>
      </w:pPr>
      <w:r w:rsidRPr="004946D2">
        <w:t>определение архивных фондов и архивных дел для просмотра по описи;</w:t>
      </w:r>
    </w:p>
    <w:p w:rsidR="004F33D9" w:rsidRPr="004946D2" w:rsidRDefault="00316037" w:rsidP="00546941">
      <w:pPr>
        <w:suppressAutoHyphens/>
        <w:ind w:firstLine="567"/>
        <w:jc w:val="both"/>
      </w:pPr>
      <w:r w:rsidRPr="004946D2">
        <w:t xml:space="preserve">выемку архивных </w:t>
      </w:r>
      <w:r w:rsidR="004F33D9" w:rsidRPr="004946D2">
        <w:t>документов и подкладку на их места карт-заместителей;</w:t>
      </w:r>
    </w:p>
    <w:p w:rsidR="004F33D9" w:rsidRPr="004946D2" w:rsidRDefault="004F33D9" w:rsidP="00546941">
      <w:pPr>
        <w:suppressAutoHyphens/>
        <w:ind w:firstLine="567"/>
        <w:jc w:val="both"/>
      </w:pPr>
      <w:r w:rsidRPr="004946D2">
        <w:t xml:space="preserve">сверку архивного шифра и заголовков с описью дел; </w:t>
      </w:r>
    </w:p>
    <w:p w:rsidR="004F33D9" w:rsidRPr="004946D2" w:rsidRDefault="004F33D9" w:rsidP="00546941">
      <w:pPr>
        <w:suppressAutoHyphens/>
        <w:ind w:firstLine="567"/>
        <w:jc w:val="both"/>
      </w:pPr>
      <w:r w:rsidRPr="004946D2">
        <w:t xml:space="preserve">Процедуры, устанавливаемые настоящим пунктом, осуществляются в течение </w:t>
      </w:r>
      <w:r w:rsidR="00316037" w:rsidRPr="004946D2">
        <w:t>одного</w:t>
      </w:r>
      <w:r w:rsidR="00B9799F" w:rsidRPr="004946D2">
        <w:t xml:space="preserve"> рабочего</w:t>
      </w:r>
      <w:r w:rsidR="00316037" w:rsidRPr="004946D2">
        <w:t xml:space="preserve"> дня с момента окончания </w:t>
      </w:r>
      <w:r w:rsidRPr="004946D2">
        <w:t xml:space="preserve">предыдущей процедуры. </w:t>
      </w:r>
    </w:p>
    <w:p w:rsidR="004F33D9" w:rsidRPr="004946D2" w:rsidRDefault="004F33D9" w:rsidP="00546941">
      <w:pPr>
        <w:suppressAutoHyphens/>
        <w:ind w:firstLine="567"/>
        <w:jc w:val="both"/>
      </w:pPr>
      <w:r w:rsidRPr="004946D2">
        <w:t>Резу</w:t>
      </w:r>
      <w:r w:rsidR="00316037" w:rsidRPr="004946D2">
        <w:t xml:space="preserve">льтат процедур: подготовленные </w:t>
      </w:r>
      <w:r w:rsidRPr="004946D2">
        <w:t>дела для выявления сведений по теме запроса</w:t>
      </w:r>
      <w:r w:rsidR="00B9799F" w:rsidRPr="004946D2">
        <w:t xml:space="preserve"> либо переданный на проверку проект письма</w:t>
      </w:r>
      <w:r w:rsidRPr="004946D2">
        <w:t>.</w:t>
      </w:r>
    </w:p>
    <w:p w:rsidR="004F33D9" w:rsidRPr="004946D2" w:rsidRDefault="004F33D9" w:rsidP="00546941">
      <w:pPr>
        <w:suppressAutoHyphens/>
        <w:ind w:firstLine="567"/>
        <w:jc w:val="both"/>
      </w:pPr>
      <w:r w:rsidRPr="004946D2">
        <w:t>3.</w:t>
      </w:r>
      <w:r w:rsidR="00B9799F" w:rsidRPr="004946D2">
        <w:t>4</w:t>
      </w:r>
      <w:r w:rsidRPr="004946D2">
        <w:t>.5. Специалист Отдела осуществляет:</w:t>
      </w:r>
    </w:p>
    <w:p w:rsidR="004F33D9" w:rsidRPr="004946D2" w:rsidRDefault="004F33D9" w:rsidP="00546941">
      <w:pPr>
        <w:suppressAutoHyphens/>
        <w:ind w:firstLine="567"/>
        <w:jc w:val="both"/>
      </w:pPr>
      <w:r w:rsidRPr="004946D2">
        <w:t>полистный просмотр архивных дел;</w:t>
      </w:r>
    </w:p>
    <w:p w:rsidR="004F33D9" w:rsidRPr="004946D2" w:rsidRDefault="004F33D9" w:rsidP="00546941">
      <w:pPr>
        <w:suppressAutoHyphens/>
        <w:ind w:firstLine="567"/>
        <w:jc w:val="both"/>
      </w:pPr>
      <w:r w:rsidRPr="004946D2">
        <w:t>выявление сведений в архивных документах по теме запроса.</w:t>
      </w:r>
    </w:p>
    <w:p w:rsidR="004F33D9" w:rsidRPr="004946D2" w:rsidRDefault="004F33D9" w:rsidP="00546941">
      <w:pPr>
        <w:suppressAutoHyphens/>
        <w:ind w:firstLine="567"/>
        <w:jc w:val="both"/>
      </w:pPr>
      <w:r w:rsidRPr="004946D2">
        <w:t xml:space="preserve">В случае наличия документа специалист Отдела подготавливает: </w:t>
      </w:r>
    </w:p>
    <w:p w:rsidR="004F33D9" w:rsidRPr="004946D2" w:rsidRDefault="004F33D9" w:rsidP="00546941">
      <w:pPr>
        <w:suppressAutoHyphens/>
        <w:ind w:firstLine="567"/>
        <w:jc w:val="both"/>
      </w:pPr>
      <w:r w:rsidRPr="004946D2">
        <w:t>проект архивной справки (архивной выписки, архивной копии)</w:t>
      </w:r>
      <w:r w:rsidR="00316037" w:rsidRPr="004946D2">
        <w:t>.</w:t>
      </w:r>
    </w:p>
    <w:p w:rsidR="004F33D9" w:rsidRPr="004946D2" w:rsidRDefault="004F33D9" w:rsidP="00546941">
      <w:pPr>
        <w:suppressAutoHyphens/>
        <w:ind w:firstLine="567"/>
        <w:jc w:val="both"/>
      </w:pPr>
      <w:r w:rsidRPr="004946D2">
        <w:t>В случае отсутствия документа подготавливает ответ на запрос в виде проекта письма, подтверждающего неполноту состава архивных документов по теме запроса или отсутствие архивных документов (далее – письмо-ответ) и направляет начальнику Отдела на проверку.</w:t>
      </w:r>
    </w:p>
    <w:p w:rsidR="004F33D9" w:rsidRPr="004946D2" w:rsidRDefault="004F33D9" w:rsidP="00546941">
      <w:pPr>
        <w:shd w:val="clear" w:color="auto" w:fill="FFFFFF"/>
        <w:ind w:firstLine="567"/>
        <w:jc w:val="both"/>
        <w:rPr>
          <w:spacing w:val="-1"/>
        </w:rPr>
      </w:pPr>
      <w:r w:rsidRPr="004946D2">
        <w:rPr>
          <w:spacing w:val="-1"/>
        </w:rPr>
        <w:t xml:space="preserve">В случае установления необходимости </w:t>
      </w:r>
      <w:r w:rsidRPr="004946D2">
        <w:t>проведения дополнительного изучения архивных документов и проведения работ по поиску сведений</w:t>
      </w:r>
      <w:r w:rsidRPr="004946D2">
        <w:rPr>
          <w:spacing w:val="-1"/>
        </w:rPr>
        <w:t xml:space="preserve"> п</w:t>
      </w:r>
      <w:r w:rsidR="00316037" w:rsidRPr="004946D2">
        <w:t xml:space="preserve">о </w:t>
      </w:r>
      <w:r w:rsidRPr="004946D2">
        <w:t>запросам по истории населенных пунктов и организаций, а также запросам, имеющим границу поиска свыше пяти лет и требующим дополнительного изучения архивных документов, проведения объемной работы по поиску сведений и расширению границ поиска,</w:t>
      </w:r>
      <w:r w:rsidRPr="004946D2">
        <w:rPr>
          <w:spacing w:val="-1"/>
        </w:rPr>
        <w:t xml:space="preserve"> </w:t>
      </w:r>
      <w:r w:rsidRPr="004946D2">
        <w:t xml:space="preserve">специалист Отдела определяет необходимый срок для предоставления </w:t>
      </w:r>
      <w:r w:rsidRPr="004946D2">
        <w:rPr>
          <w:u w:val="single"/>
        </w:rPr>
        <w:t>государственной</w:t>
      </w:r>
      <w:r w:rsidRPr="004946D2">
        <w:t xml:space="preserve"> услуги, и направляет запрос начальнику Отдела на продление срока.</w:t>
      </w:r>
    </w:p>
    <w:p w:rsidR="00B9799F" w:rsidRPr="004946D2" w:rsidRDefault="00B9799F" w:rsidP="00546941">
      <w:pPr>
        <w:suppressAutoHyphens/>
        <w:ind w:firstLine="567"/>
        <w:jc w:val="both"/>
      </w:pPr>
      <w:r w:rsidRPr="004946D2">
        <w:t>В случае установления необходимости дополнительной информации от заявителя подготавливает запрос заявителю в виде проекта письма (письмо-запрос), и направляет начальнику Отдела на проверку.</w:t>
      </w:r>
    </w:p>
    <w:p w:rsidR="004F33D9" w:rsidRPr="004946D2" w:rsidRDefault="004F33D9" w:rsidP="00546941">
      <w:pPr>
        <w:suppressAutoHyphens/>
        <w:ind w:firstLine="567"/>
        <w:jc w:val="both"/>
        <w:rPr>
          <w:bCs/>
        </w:rPr>
      </w:pPr>
      <w:r w:rsidRPr="004946D2">
        <w:t>Процедуры, устанавливаемые настоящим пунктом, осуществляются</w:t>
      </w:r>
      <w:r w:rsidR="00B9799F" w:rsidRPr="004946D2">
        <w:t xml:space="preserve"> в течение восьми рабочих дней с момента окончания предыдущей процедуры.</w:t>
      </w:r>
    </w:p>
    <w:p w:rsidR="004F33D9" w:rsidRPr="004946D2" w:rsidRDefault="004F33D9" w:rsidP="009948EC">
      <w:pPr>
        <w:shd w:val="clear" w:color="auto" w:fill="FFFFFF"/>
        <w:ind w:firstLine="567"/>
        <w:jc w:val="both"/>
        <w:rPr>
          <w:spacing w:val="-1"/>
        </w:rPr>
      </w:pPr>
      <w:r w:rsidRPr="004946D2">
        <w:t xml:space="preserve">Результат процедур: </w:t>
      </w:r>
      <w:r w:rsidRPr="004946D2">
        <w:rPr>
          <w:bCs/>
        </w:rPr>
        <w:t>переданн</w:t>
      </w:r>
      <w:r w:rsidR="00B9799F" w:rsidRPr="004946D2">
        <w:rPr>
          <w:bCs/>
        </w:rPr>
        <w:t>ый</w:t>
      </w:r>
      <w:r w:rsidRPr="004946D2">
        <w:rPr>
          <w:bCs/>
        </w:rPr>
        <w:t xml:space="preserve"> на проверку проект архивной справки (архивной выписки, архивной копии), письма-ответа или </w:t>
      </w:r>
      <w:r w:rsidRPr="004946D2">
        <w:rPr>
          <w:spacing w:val="-1"/>
        </w:rPr>
        <w:t>представленный начальнику Отдела на продление срока исполнения запрос.</w:t>
      </w:r>
    </w:p>
    <w:p w:rsidR="004F33D9" w:rsidRPr="004946D2" w:rsidRDefault="004F33D9" w:rsidP="00546941">
      <w:pPr>
        <w:shd w:val="clear" w:color="auto" w:fill="FFFFFF"/>
        <w:ind w:firstLine="567"/>
        <w:jc w:val="both"/>
      </w:pPr>
      <w:r w:rsidRPr="004946D2">
        <w:t>3.</w:t>
      </w:r>
      <w:r w:rsidR="00B9799F" w:rsidRPr="004946D2">
        <w:t>4</w:t>
      </w:r>
      <w:r w:rsidRPr="004946D2">
        <w:t xml:space="preserve">.6. Начальник Отдела проверяет проект архивной справки (архивной выписки, архивной копии), письма-ответа </w:t>
      </w:r>
      <w:r w:rsidRPr="004946D2">
        <w:rPr>
          <w:spacing w:val="-1"/>
        </w:rPr>
        <w:t xml:space="preserve">или рассматривает запрос специалиста </w:t>
      </w:r>
      <w:r w:rsidRPr="004946D2">
        <w:t>на продление срока исполнения государственной услуги</w:t>
      </w:r>
      <w:r w:rsidRPr="004946D2">
        <w:rPr>
          <w:spacing w:val="-1"/>
        </w:rPr>
        <w:t xml:space="preserve"> и определяет срок исполнения путем наложения визы на запрос.</w:t>
      </w:r>
      <w:r w:rsidRPr="004946D2">
        <w:t xml:space="preserve"> </w:t>
      </w:r>
    </w:p>
    <w:p w:rsidR="004F33D9" w:rsidRPr="004946D2" w:rsidRDefault="004F33D9" w:rsidP="00546941">
      <w:pPr>
        <w:shd w:val="clear" w:color="auto" w:fill="FFFFFF"/>
        <w:ind w:firstLine="567"/>
        <w:jc w:val="both"/>
        <w:rPr>
          <w:spacing w:val="-1"/>
        </w:rPr>
      </w:pPr>
      <w:r w:rsidRPr="004946D2">
        <w:t>Проверенный проект архивной справки (архивной выписки, архивной копии), письма-ответа, или завизированный запрос  специалиста на продление срока исполнения государственной услуги передается специалисту Отдела для оформления.</w:t>
      </w:r>
      <w:r w:rsidRPr="004946D2">
        <w:rPr>
          <w:spacing w:val="-1"/>
        </w:rPr>
        <w:t xml:space="preserve"> </w:t>
      </w:r>
    </w:p>
    <w:p w:rsidR="004F33D9" w:rsidRPr="004946D2" w:rsidRDefault="004F33D9" w:rsidP="00546941">
      <w:pPr>
        <w:suppressAutoHyphens/>
        <w:ind w:firstLine="567"/>
        <w:jc w:val="both"/>
        <w:rPr>
          <w:bCs/>
        </w:rPr>
      </w:pPr>
      <w:r w:rsidRPr="004946D2">
        <w:t xml:space="preserve">Процедуры, устанавливаемые настоящим пунктом, осуществляются </w:t>
      </w:r>
      <w:r w:rsidRPr="004946D2">
        <w:rPr>
          <w:bCs/>
        </w:rPr>
        <w:t>в течение одного дня с момента окончания предыдущей процедуры.</w:t>
      </w:r>
    </w:p>
    <w:p w:rsidR="004F33D9" w:rsidRPr="004946D2" w:rsidRDefault="004F33D9" w:rsidP="00546941">
      <w:pPr>
        <w:shd w:val="clear" w:color="auto" w:fill="FFFFFF"/>
        <w:ind w:firstLine="567"/>
        <w:jc w:val="both"/>
        <w:rPr>
          <w:spacing w:val="-1"/>
        </w:rPr>
      </w:pPr>
      <w:r w:rsidRPr="004946D2">
        <w:t>Результат процедур: переданн</w:t>
      </w:r>
      <w:r w:rsidR="00B9799F" w:rsidRPr="004946D2">
        <w:t>ый</w:t>
      </w:r>
      <w:r w:rsidRPr="004946D2">
        <w:t xml:space="preserve"> на оформление проект архивной справки (архивной выписки, архивной копии), письма-ответа</w:t>
      </w:r>
      <w:r w:rsidRPr="004946D2">
        <w:rPr>
          <w:bCs/>
        </w:rPr>
        <w:t xml:space="preserve"> или </w:t>
      </w:r>
      <w:r w:rsidRPr="004946D2">
        <w:rPr>
          <w:spacing w:val="-1"/>
        </w:rPr>
        <w:t xml:space="preserve">установленный срок предоставления </w:t>
      </w:r>
      <w:r w:rsidRPr="004946D2">
        <w:t>государственной</w:t>
      </w:r>
      <w:r w:rsidRPr="004946D2">
        <w:rPr>
          <w:spacing w:val="-1"/>
        </w:rPr>
        <w:t xml:space="preserve"> услуги.</w:t>
      </w:r>
    </w:p>
    <w:p w:rsidR="004F33D9" w:rsidRPr="004946D2" w:rsidRDefault="004F33D9" w:rsidP="00546941">
      <w:pPr>
        <w:shd w:val="clear" w:color="auto" w:fill="FFFFFF"/>
        <w:ind w:firstLine="567"/>
        <w:jc w:val="both"/>
      </w:pPr>
      <w:r w:rsidRPr="004946D2">
        <w:t>3.</w:t>
      </w:r>
      <w:r w:rsidR="00B9799F" w:rsidRPr="004946D2">
        <w:t>4</w:t>
      </w:r>
      <w:r w:rsidRPr="004946D2">
        <w:t>.7. Специалист Отдела печатает:</w:t>
      </w:r>
    </w:p>
    <w:p w:rsidR="004F33D9" w:rsidRPr="004946D2" w:rsidRDefault="004F33D9" w:rsidP="00546941">
      <w:pPr>
        <w:shd w:val="clear" w:color="auto" w:fill="FFFFFF"/>
        <w:ind w:firstLine="567"/>
        <w:jc w:val="both"/>
        <w:rPr>
          <w:bCs/>
        </w:rPr>
      </w:pPr>
      <w:r w:rsidRPr="004946D2">
        <w:rPr>
          <w:bCs/>
        </w:rPr>
        <w:t>архивную справку (архивную выписку, архивную копию)</w:t>
      </w:r>
      <w:r w:rsidR="009948EC" w:rsidRPr="004946D2">
        <w:t xml:space="preserve"> </w:t>
      </w:r>
      <w:r w:rsidRPr="004946D2">
        <w:t>- на б</w:t>
      </w:r>
      <w:r w:rsidR="00B9799F" w:rsidRPr="004946D2">
        <w:t xml:space="preserve">ланке исполнительного комитета; </w:t>
      </w:r>
      <w:r w:rsidRPr="004946D2">
        <w:t xml:space="preserve">письмо-ответ, </w:t>
      </w:r>
      <w:r w:rsidR="00B9799F" w:rsidRPr="004946D2">
        <w:t>письмо-запрос на бланке Отдела и передает начальнику Отдела</w:t>
      </w:r>
      <w:r w:rsidRPr="004946D2">
        <w:t>.</w:t>
      </w:r>
    </w:p>
    <w:p w:rsidR="004F33D9" w:rsidRPr="004946D2" w:rsidRDefault="004F33D9" w:rsidP="00546941">
      <w:pPr>
        <w:suppressAutoHyphens/>
        <w:ind w:firstLine="567"/>
        <w:jc w:val="both"/>
        <w:rPr>
          <w:bCs/>
        </w:rPr>
      </w:pPr>
      <w:r w:rsidRPr="004946D2">
        <w:t xml:space="preserve">Процедуры, устанавливаемые настоящим пунктом, осуществляются </w:t>
      </w:r>
      <w:r w:rsidRPr="004946D2">
        <w:rPr>
          <w:bCs/>
        </w:rPr>
        <w:t xml:space="preserve">в течение </w:t>
      </w:r>
      <w:r w:rsidR="00B9799F" w:rsidRPr="004946D2">
        <w:rPr>
          <w:bCs/>
        </w:rPr>
        <w:t>одного рабочего дня</w:t>
      </w:r>
      <w:r w:rsidRPr="004946D2">
        <w:rPr>
          <w:bCs/>
        </w:rPr>
        <w:t xml:space="preserve"> со дня поступления на оформление архивной справки (архивной выписки, архивной копии), письма-ответа или письма-</w:t>
      </w:r>
      <w:r w:rsidRPr="004946D2">
        <w:rPr>
          <w:spacing w:val="-1"/>
        </w:rPr>
        <w:t>извещения заявителю о продлении срока исполнения запроса</w:t>
      </w:r>
      <w:r w:rsidRPr="004946D2">
        <w:rPr>
          <w:bCs/>
        </w:rPr>
        <w:t>.</w:t>
      </w:r>
    </w:p>
    <w:p w:rsidR="004F33D9" w:rsidRPr="004946D2" w:rsidRDefault="004F33D9" w:rsidP="00546941">
      <w:pPr>
        <w:suppressAutoHyphens/>
        <w:ind w:firstLine="567"/>
        <w:jc w:val="both"/>
        <w:rPr>
          <w:bCs/>
        </w:rPr>
      </w:pPr>
      <w:r w:rsidRPr="004946D2">
        <w:lastRenderedPageBreak/>
        <w:t>Результат процедур: переданная начальнику отдела</w:t>
      </w:r>
      <w:r w:rsidRPr="004946D2">
        <w:rPr>
          <w:bCs/>
        </w:rPr>
        <w:t xml:space="preserve"> оформленная архивная справка (архивная выписка, архивная копия), письмо-ответ</w:t>
      </w:r>
      <w:r w:rsidR="00B9799F" w:rsidRPr="004946D2">
        <w:rPr>
          <w:bCs/>
        </w:rPr>
        <w:t>,</w:t>
      </w:r>
      <w:r w:rsidRPr="004946D2">
        <w:rPr>
          <w:spacing w:val="-1"/>
        </w:rPr>
        <w:t xml:space="preserve"> </w:t>
      </w:r>
      <w:r w:rsidRPr="004946D2">
        <w:rPr>
          <w:bCs/>
        </w:rPr>
        <w:t>письмо-</w:t>
      </w:r>
      <w:r w:rsidR="00B9799F" w:rsidRPr="004946D2">
        <w:rPr>
          <w:bCs/>
        </w:rPr>
        <w:t>запрос или письмо</w:t>
      </w:r>
      <w:r w:rsidRPr="004946D2">
        <w:rPr>
          <w:spacing w:val="-1"/>
        </w:rPr>
        <w:t xml:space="preserve"> заявителю о продлении срока исполнения запроса</w:t>
      </w:r>
      <w:r w:rsidRPr="004946D2">
        <w:t>.</w:t>
      </w:r>
    </w:p>
    <w:p w:rsidR="004F33D9" w:rsidRPr="004946D2" w:rsidRDefault="004F33D9" w:rsidP="00546941">
      <w:pPr>
        <w:suppressAutoHyphens/>
        <w:ind w:firstLine="567"/>
        <w:jc w:val="both"/>
      </w:pPr>
      <w:r w:rsidRPr="004946D2">
        <w:t>3.</w:t>
      </w:r>
      <w:r w:rsidR="00B9799F" w:rsidRPr="004946D2">
        <w:t>4</w:t>
      </w:r>
      <w:r w:rsidRPr="004946D2">
        <w:t xml:space="preserve">.8. Начальник Отдела: </w:t>
      </w:r>
    </w:p>
    <w:p w:rsidR="004F33D9" w:rsidRPr="004946D2" w:rsidRDefault="004F33D9" w:rsidP="00546941">
      <w:pPr>
        <w:suppressAutoHyphens/>
        <w:ind w:firstLine="567"/>
        <w:jc w:val="both"/>
      </w:pPr>
      <w:r w:rsidRPr="004946D2">
        <w:t>направляет на подпись руководителю исполнительного комитета</w:t>
      </w:r>
      <w:r w:rsidR="009948EC" w:rsidRPr="004946D2">
        <w:t xml:space="preserve"> </w:t>
      </w:r>
      <w:r w:rsidR="000146FE" w:rsidRPr="004946D2">
        <w:t>(</w:t>
      </w:r>
      <w:r w:rsidR="009948EC" w:rsidRPr="004946D2">
        <w:rPr>
          <w:u w:val="single"/>
        </w:rPr>
        <w:t>уполномоченного им лиц</w:t>
      </w:r>
      <w:r w:rsidR="000146FE" w:rsidRPr="004946D2">
        <w:rPr>
          <w:u w:val="single"/>
        </w:rPr>
        <w:t>у)</w:t>
      </w:r>
      <w:r w:rsidRPr="004946D2">
        <w:t xml:space="preserve"> архивную справку (архивную выписку, архивную копию);</w:t>
      </w:r>
    </w:p>
    <w:p w:rsidR="004F33D9" w:rsidRPr="004946D2" w:rsidRDefault="004F33D9" w:rsidP="00546941">
      <w:pPr>
        <w:suppressAutoHyphens/>
        <w:ind w:firstLine="567"/>
        <w:jc w:val="both"/>
      </w:pPr>
      <w:r w:rsidRPr="004946D2">
        <w:t>подписывает письмо-ответ</w:t>
      </w:r>
      <w:r w:rsidRPr="004946D2">
        <w:rPr>
          <w:spacing w:val="-1"/>
        </w:rPr>
        <w:t xml:space="preserve"> или </w:t>
      </w:r>
      <w:r w:rsidRPr="004946D2">
        <w:rPr>
          <w:bCs/>
        </w:rPr>
        <w:t>письмо-</w:t>
      </w:r>
      <w:r w:rsidRPr="004946D2">
        <w:rPr>
          <w:spacing w:val="-1"/>
        </w:rPr>
        <w:t>извещение заявителю о продлении срока исполнения запроса и передает сотруднику Отдела для отправки заявителю</w:t>
      </w:r>
      <w:r w:rsidR="009948EC" w:rsidRPr="004946D2">
        <w:t>.</w:t>
      </w:r>
    </w:p>
    <w:p w:rsidR="004F33D9" w:rsidRPr="004946D2" w:rsidRDefault="004F33D9" w:rsidP="00546941">
      <w:pPr>
        <w:suppressAutoHyphens/>
        <w:ind w:firstLine="567"/>
        <w:jc w:val="both"/>
        <w:rPr>
          <w:bCs/>
        </w:rPr>
      </w:pPr>
      <w:r w:rsidRPr="004946D2">
        <w:t xml:space="preserve">Процедура, устанавливаемая настоящим пунктом, осуществляется </w:t>
      </w:r>
      <w:r w:rsidRPr="004946D2">
        <w:rPr>
          <w:bCs/>
        </w:rPr>
        <w:t>в течение одного</w:t>
      </w:r>
      <w:r w:rsidR="00CB050B" w:rsidRPr="004946D2">
        <w:rPr>
          <w:bCs/>
        </w:rPr>
        <w:t xml:space="preserve"> рабочего</w:t>
      </w:r>
      <w:r w:rsidRPr="004946D2">
        <w:rPr>
          <w:bCs/>
        </w:rPr>
        <w:t xml:space="preserve"> дня с момента окончания предыдущей процедуры.</w:t>
      </w:r>
    </w:p>
    <w:p w:rsidR="004F33D9" w:rsidRPr="004946D2" w:rsidRDefault="004F33D9" w:rsidP="00546941">
      <w:pPr>
        <w:shd w:val="clear" w:color="auto" w:fill="FFFFFF"/>
        <w:ind w:firstLine="567"/>
        <w:jc w:val="both"/>
      </w:pPr>
      <w:r w:rsidRPr="004946D2">
        <w:t xml:space="preserve">Результат процедуры: направленная на подпись руководителю Исполкома </w:t>
      </w:r>
      <w:r w:rsidR="000146FE" w:rsidRPr="004946D2">
        <w:t>(</w:t>
      </w:r>
      <w:r w:rsidR="009948EC" w:rsidRPr="004946D2">
        <w:rPr>
          <w:u w:val="single"/>
        </w:rPr>
        <w:t>уполномоченного им лиц</w:t>
      </w:r>
      <w:r w:rsidR="000146FE" w:rsidRPr="004946D2">
        <w:rPr>
          <w:u w:val="single"/>
        </w:rPr>
        <w:t>у)</w:t>
      </w:r>
      <w:r w:rsidRPr="004946D2">
        <w:t xml:space="preserve"> архивная справка (архивная выписка, архивная копия),  подписанное письмо-ответ, </w:t>
      </w:r>
      <w:r w:rsidRPr="004946D2">
        <w:rPr>
          <w:bCs/>
        </w:rPr>
        <w:t>письмо-</w:t>
      </w:r>
      <w:r w:rsidR="000C54C1" w:rsidRPr="004946D2">
        <w:rPr>
          <w:bCs/>
        </w:rPr>
        <w:t>запрос, письмо заявителю о продлении срока предоставления услуги</w:t>
      </w:r>
      <w:r w:rsidRPr="004946D2">
        <w:t>.</w:t>
      </w:r>
    </w:p>
    <w:p w:rsidR="004F33D9" w:rsidRPr="004946D2" w:rsidRDefault="004F33D9" w:rsidP="00546941">
      <w:pPr>
        <w:autoSpaceDE w:val="0"/>
        <w:autoSpaceDN w:val="0"/>
        <w:adjustRightInd w:val="0"/>
        <w:ind w:firstLine="567"/>
        <w:jc w:val="both"/>
      </w:pPr>
      <w:r w:rsidRPr="004946D2">
        <w:t>3.</w:t>
      </w:r>
      <w:r w:rsidR="00641F29" w:rsidRPr="004946D2">
        <w:t>4</w:t>
      </w:r>
      <w:r w:rsidRPr="004946D2">
        <w:t>.9. Руководитель Исполкома (уполномоченное им лицо) подписывает  архивную справку (архивную выписку, архивную копию) и заверяет его печатью Исполкома. Подписанные документы направляются специалисту Отдела.</w:t>
      </w:r>
    </w:p>
    <w:p w:rsidR="004F33D9" w:rsidRPr="004946D2" w:rsidRDefault="004F33D9" w:rsidP="00546941">
      <w:pPr>
        <w:autoSpaceDE w:val="0"/>
        <w:autoSpaceDN w:val="0"/>
        <w:adjustRightInd w:val="0"/>
        <w:ind w:firstLine="567"/>
        <w:jc w:val="both"/>
      </w:pPr>
      <w:r w:rsidRPr="004946D2">
        <w:t xml:space="preserve">Процедура, устанавливаемая настоящим пунктом, осуществляется в </w:t>
      </w:r>
      <w:r w:rsidR="00641F29" w:rsidRPr="004946D2">
        <w:t>течение двух рабочих дней с момента</w:t>
      </w:r>
      <w:r w:rsidRPr="004946D2">
        <w:t xml:space="preserve"> поступления на подпись архивной справки (архивной выписки, архивной копии).</w:t>
      </w:r>
    </w:p>
    <w:p w:rsidR="004F33D9" w:rsidRPr="004946D2" w:rsidRDefault="004F33D9" w:rsidP="00546941">
      <w:pPr>
        <w:autoSpaceDE w:val="0"/>
        <w:autoSpaceDN w:val="0"/>
        <w:adjustRightInd w:val="0"/>
        <w:ind w:firstLine="567"/>
        <w:jc w:val="both"/>
      </w:pPr>
      <w:r w:rsidRPr="004946D2">
        <w:t>Рез</w:t>
      </w:r>
      <w:r w:rsidR="00AF7424" w:rsidRPr="004946D2">
        <w:t xml:space="preserve">ультат процедуры: подписанная </w:t>
      </w:r>
      <w:r w:rsidRPr="004946D2">
        <w:t>архивная справка (архивная выписка, архивная копия).</w:t>
      </w:r>
    </w:p>
    <w:p w:rsidR="004F33D9" w:rsidRPr="004946D2" w:rsidRDefault="004F33D9" w:rsidP="00546941">
      <w:pPr>
        <w:shd w:val="clear" w:color="auto" w:fill="FFFFFF"/>
        <w:ind w:firstLine="567"/>
        <w:jc w:val="both"/>
      </w:pPr>
      <w:r w:rsidRPr="004946D2">
        <w:t>3.</w:t>
      </w:r>
      <w:r w:rsidR="00641F29" w:rsidRPr="004946D2">
        <w:t>4</w:t>
      </w:r>
      <w:r w:rsidRPr="004946D2">
        <w:t>.10. Специалист Отдела</w:t>
      </w:r>
      <w:r w:rsidR="00641F29" w:rsidRPr="004946D2">
        <w:t xml:space="preserve"> в зависимости от способа получения результата государственной услуги, указанного заявителем</w:t>
      </w:r>
      <w:r w:rsidRPr="004946D2">
        <w:t>:</w:t>
      </w:r>
    </w:p>
    <w:p w:rsidR="004F33D9" w:rsidRPr="004946D2" w:rsidRDefault="004F33D9" w:rsidP="00546941">
      <w:pPr>
        <w:suppressAutoHyphens/>
        <w:ind w:firstLine="567"/>
        <w:jc w:val="both"/>
      </w:pPr>
      <w:r w:rsidRPr="004946D2">
        <w:t>выдает при личном п</w:t>
      </w:r>
      <w:r w:rsidR="00AF7424" w:rsidRPr="004946D2">
        <w:t xml:space="preserve">рибытии заявителя </w:t>
      </w:r>
      <w:r w:rsidRPr="004946D2">
        <w:t>или его доверенного лица при предъявлении паспорта или иного, удостоверяющего личность документа</w:t>
      </w:r>
      <w:r w:rsidR="00AF7424" w:rsidRPr="004946D2">
        <w:t>,</w:t>
      </w:r>
      <w:r w:rsidRPr="004946D2">
        <w:t xml:space="preserve"> доверенному лицу – при предъявлении доверенности, архивную справку (архивную выписку, архивную копию), письмо-ответ</w:t>
      </w:r>
      <w:r w:rsidR="00D4793C" w:rsidRPr="004946D2">
        <w:t>,</w:t>
      </w:r>
      <w:r w:rsidRPr="004946D2">
        <w:t xml:space="preserve"> </w:t>
      </w:r>
      <w:r w:rsidRPr="004946D2">
        <w:rPr>
          <w:bCs/>
        </w:rPr>
        <w:t>письмо-</w:t>
      </w:r>
      <w:r w:rsidR="00D4793C" w:rsidRPr="004946D2">
        <w:rPr>
          <w:bCs/>
        </w:rPr>
        <w:t xml:space="preserve">запрос или письмо </w:t>
      </w:r>
      <w:r w:rsidRPr="004946D2">
        <w:t>заявителя о продлении срока предоставления услуги. Заявитель (или его доверенное лицо) расписывается на копии архивной справки (архивной выписки</w:t>
      </w:r>
      <w:r w:rsidR="00D4793C" w:rsidRPr="004946D2">
        <w:t>, архивной копии</w:t>
      </w:r>
      <w:r w:rsidRPr="004946D2">
        <w:t xml:space="preserve">), письма-ответа, </w:t>
      </w:r>
      <w:r w:rsidRPr="004946D2">
        <w:rPr>
          <w:bCs/>
        </w:rPr>
        <w:t>письма-</w:t>
      </w:r>
      <w:r w:rsidRPr="004946D2">
        <w:t>извещения заявителю о продлении срока</w:t>
      </w:r>
      <w:r w:rsidR="00D4793C" w:rsidRPr="004946D2">
        <w:t xml:space="preserve"> предоставления услуги или на письма-ответа, письма заявителю о продлении срока предоставления услуги или</w:t>
      </w:r>
      <w:r w:rsidRPr="004946D2">
        <w:t xml:space="preserve"> на обороте сопроводительного письма к копии документа с указанием даты получения;</w:t>
      </w:r>
    </w:p>
    <w:p w:rsidR="004F33D9" w:rsidRPr="004946D2" w:rsidRDefault="004F33D9" w:rsidP="00546941">
      <w:pPr>
        <w:shd w:val="clear" w:color="auto" w:fill="FFFFFF"/>
        <w:ind w:firstLine="567"/>
        <w:jc w:val="both"/>
      </w:pPr>
      <w:r w:rsidRPr="004946D2">
        <w:t>направляет заявителю по почте простым письмом</w:t>
      </w:r>
      <w:r w:rsidR="00D4793C" w:rsidRPr="004946D2">
        <w:t xml:space="preserve">, на электронный адрес заявителя в форме электронного документа, подписанного усиленной квалифицированной электронной подписью уполномоченного должностного лица, если заявителем указано </w:t>
      </w:r>
      <w:r w:rsidR="008B439C" w:rsidRPr="004946D2">
        <w:t>отсутствие</w:t>
      </w:r>
      <w:r w:rsidR="00D4793C" w:rsidRPr="004946D2">
        <w:t xml:space="preserve"> необходимости предоставления результата услуги на бумажном носителе,</w:t>
      </w:r>
      <w:r w:rsidRPr="004946D2">
        <w:t xml:space="preserve"> архивную справку (архивную выписку, архивную копию), письмо-ответ</w:t>
      </w:r>
      <w:r w:rsidR="00D4793C" w:rsidRPr="004946D2">
        <w:t>, письмо-запрос;</w:t>
      </w:r>
    </w:p>
    <w:p w:rsidR="00D4793C" w:rsidRPr="004946D2" w:rsidRDefault="00D4793C" w:rsidP="00546941">
      <w:pPr>
        <w:suppressAutoHyphens/>
        <w:ind w:firstLine="567"/>
        <w:jc w:val="both"/>
      </w:pPr>
      <w:r w:rsidRPr="004946D2">
        <w:t>направляет архивную справку (архивную выписку, архивную копию), письмо-ответ, письмо-запрос в МФЦ.</w:t>
      </w:r>
    </w:p>
    <w:p w:rsidR="004F33D9" w:rsidRPr="004946D2" w:rsidRDefault="004F33D9" w:rsidP="00546941">
      <w:pPr>
        <w:suppressAutoHyphens/>
        <w:ind w:firstLine="567"/>
        <w:jc w:val="both"/>
      </w:pPr>
      <w:r w:rsidRPr="00F34A09">
        <w:t>В случае необходимости проставления апостиля направляет архивную справку,</w:t>
      </w:r>
      <w:r w:rsidRPr="004946D2">
        <w:t xml:space="preserve"> вместе с запросом и сопроводительным письмом в Главное архивное управление при Кабинете Министров Республики Татарстан по почте простым письмом.</w:t>
      </w:r>
    </w:p>
    <w:p w:rsidR="004F33D9" w:rsidRPr="004946D2" w:rsidRDefault="004F33D9" w:rsidP="00546941">
      <w:pPr>
        <w:shd w:val="clear" w:color="auto" w:fill="FFFFFF"/>
        <w:ind w:firstLine="567"/>
        <w:jc w:val="both"/>
      </w:pPr>
      <w:r w:rsidRPr="004946D2">
        <w:t>В случае продления срока предоставления услуги направляет по почте простым письмом</w:t>
      </w:r>
      <w:r w:rsidR="00D4793C" w:rsidRPr="004946D2">
        <w:t xml:space="preserve"> или в электронной форме на электронный адрес заявителя письмо о </w:t>
      </w:r>
      <w:r w:rsidRPr="004946D2">
        <w:t xml:space="preserve"> продлении срока </w:t>
      </w:r>
      <w:r w:rsidR="00D4793C" w:rsidRPr="004946D2">
        <w:t>предоставления услуги.</w:t>
      </w:r>
    </w:p>
    <w:p w:rsidR="004F33D9" w:rsidRPr="004946D2" w:rsidRDefault="004F33D9" w:rsidP="00546941">
      <w:pPr>
        <w:pStyle w:val="ConsPlusNormal"/>
        <w:suppressAutoHyphens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946D2">
        <w:rPr>
          <w:rFonts w:ascii="Times New Roman" w:hAnsi="Times New Roman" w:cs="Times New Roman"/>
          <w:sz w:val="24"/>
          <w:szCs w:val="24"/>
        </w:rPr>
        <w:t>Процедура, устанавливаемая настоящим пунктом, осуществляется:</w:t>
      </w:r>
    </w:p>
    <w:p w:rsidR="004F33D9" w:rsidRPr="004946D2" w:rsidRDefault="004F33D9" w:rsidP="00546941">
      <w:pPr>
        <w:pStyle w:val="ConsPlusNormal"/>
        <w:suppressAutoHyphens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946D2">
        <w:rPr>
          <w:rFonts w:ascii="Times New Roman" w:hAnsi="Times New Roman" w:cs="Times New Roman"/>
          <w:sz w:val="24"/>
          <w:szCs w:val="24"/>
        </w:rPr>
        <w:t>в течение 15 минут в случае личного прибытия заявителя;</w:t>
      </w:r>
    </w:p>
    <w:p w:rsidR="004F33D9" w:rsidRPr="004946D2" w:rsidRDefault="004F33D9" w:rsidP="00546941">
      <w:pPr>
        <w:pStyle w:val="ConsPlusNormal"/>
        <w:suppressAutoHyphens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946D2">
        <w:rPr>
          <w:rFonts w:ascii="Times New Roman" w:hAnsi="Times New Roman" w:cs="Times New Roman"/>
          <w:sz w:val="24"/>
          <w:szCs w:val="24"/>
        </w:rPr>
        <w:t xml:space="preserve">в течение одного </w:t>
      </w:r>
      <w:r w:rsidR="00D4793C" w:rsidRPr="004946D2">
        <w:rPr>
          <w:rFonts w:ascii="Times New Roman" w:hAnsi="Times New Roman" w:cs="Times New Roman"/>
          <w:sz w:val="24"/>
          <w:szCs w:val="24"/>
        </w:rPr>
        <w:t xml:space="preserve">рабочего </w:t>
      </w:r>
      <w:r w:rsidRPr="004946D2">
        <w:rPr>
          <w:rFonts w:ascii="Times New Roman" w:hAnsi="Times New Roman" w:cs="Times New Roman"/>
          <w:sz w:val="24"/>
          <w:szCs w:val="24"/>
        </w:rPr>
        <w:t>дня с момента окончания предыдущей процедуры, в случае направления ответа почтовым отправлением</w:t>
      </w:r>
      <w:r w:rsidR="00D4793C" w:rsidRPr="004946D2">
        <w:rPr>
          <w:rFonts w:ascii="Times New Roman" w:hAnsi="Times New Roman" w:cs="Times New Roman"/>
          <w:sz w:val="24"/>
          <w:szCs w:val="24"/>
        </w:rPr>
        <w:t xml:space="preserve"> или на электронной адрес заявителя в форме электронного документа, подписанного усиленной квалифицированной электронной подписью уполномоченного должностного лица, если заявителем указано отсутствие необходимости предоставления результата услуги на бумажном носителе.</w:t>
      </w:r>
    </w:p>
    <w:p w:rsidR="004F33D9" w:rsidRPr="004946D2" w:rsidRDefault="004F33D9" w:rsidP="00546941">
      <w:pPr>
        <w:shd w:val="clear" w:color="auto" w:fill="FFFFFF"/>
        <w:ind w:firstLine="567"/>
        <w:jc w:val="both"/>
      </w:pPr>
      <w:r w:rsidRPr="004946D2">
        <w:lastRenderedPageBreak/>
        <w:t>Результат процедуры: выданн</w:t>
      </w:r>
      <w:r w:rsidR="00DB26EB" w:rsidRPr="004946D2">
        <w:t>ые</w:t>
      </w:r>
      <w:r w:rsidRPr="004946D2">
        <w:t xml:space="preserve"> или направленн</w:t>
      </w:r>
      <w:r w:rsidR="00DB26EB" w:rsidRPr="004946D2">
        <w:t>ые</w:t>
      </w:r>
      <w:r w:rsidRPr="004946D2">
        <w:t xml:space="preserve"> по почте</w:t>
      </w:r>
      <w:r w:rsidR="00DB26EB" w:rsidRPr="004946D2">
        <w:t xml:space="preserve"> или по электронному адресу заявителя</w:t>
      </w:r>
      <w:r w:rsidRPr="004946D2">
        <w:t xml:space="preserve"> архивная справка (архивная выписка, архивная копия)</w:t>
      </w:r>
      <w:r w:rsidR="00DB26EB" w:rsidRPr="004946D2">
        <w:t>,</w:t>
      </w:r>
      <w:r w:rsidRPr="004946D2">
        <w:t xml:space="preserve"> письмо-ответ,</w:t>
      </w:r>
      <w:r w:rsidR="00DB26EB" w:rsidRPr="004946D2">
        <w:t xml:space="preserve"> или письмо о продлении срока предоставления услуги.</w:t>
      </w:r>
    </w:p>
    <w:p w:rsidR="004F33D9" w:rsidRPr="004946D2" w:rsidRDefault="004F33D9" w:rsidP="00546941">
      <w:pPr>
        <w:shd w:val="clear" w:color="auto" w:fill="FFFFFF"/>
        <w:ind w:firstLine="567"/>
        <w:jc w:val="both"/>
        <w:rPr>
          <w:spacing w:val="-1"/>
        </w:rPr>
      </w:pPr>
      <w:r w:rsidRPr="004946D2">
        <w:rPr>
          <w:spacing w:val="-1"/>
        </w:rPr>
        <w:t>3.</w:t>
      </w:r>
      <w:r w:rsidR="00DB26EB" w:rsidRPr="004946D2">
        <w:rPr>
          <w:spacing w:val="-1"/>
        </w:rPr>
        <w:t>4</w:t>
      </w:r>
      <w:r w:rsidRPr="004946D2">
        <w:rPr>
          <w:spacing w:val="-1"/>
        </w:rPr>
        <w:t xml:space="preserve">.11. Специалист Отдела после установления срока предоставления </w:t>
      </w:r>
      <w:r w:rsidRPr="004946D2">
        <w:t>государственной</w:t>
      </w:r>
      <w:r w:rsidRPr="004946D2">
        <w:rPr>
          <w:spacing w:val="-1"/>
        </w:rPr>
        <w:t xml:space="preserve"> услуги и извещения заявителя о продлении срока исполнения запроса:</w:t>
      </w:r>
    </w:p>
    <w:p w:rsidR="004F33D9" w:rsidRPr="004946D2" w:rsidRDefault="004F33D9" w:rsidP="00546941">
      <w:pPr>
        <w:shd w:val="clear" w:color="auto" w:fill="FFFFFF"/>
        <w:ind w:firstLine="567"/>
        <w:jc w:val="both"/>
      </w:pPr>
      <w:r w:rsidRPr="004946D2">
        <w:t>проводит дополнительное изучение архивных документов и прове</w:t>
      </w:r>
      <w:r w:rsidR="000912A8" w:rsidRPr="004946D2">
        <w:t>дение работ по поиску сведений.</w:t>
      </w:r>
    </w:p>
    <w:p w:rsidR="004F33D9" w:rsidRPr="004946D2" w:rsidRDefault="004F33D9" w:rsidP="00546941">
      <w:pPr>
        <w:shd w:val="clear" w:color="auto" w:fill="FFFFFF"/>
        <w:ind w:firstLine="567"/>
        <w:jc w:val="both"/>
      </w:pPr>
      <w:r w:rsidRPr="004946D2">
        <w:rPr>
          <w:spacing w:val="-1"/>
        </w:rPr>
        <w:t xml:space="preserve">Процедура, устанавливаемая настоящим пунктом, осуществляется </w:t>
      </w:r>
      <w:r w:rsidRPr="004946D2">
        <w:t xml:space="preserve">в срок, определенный начальником Отдела, срок исполнения исчисляется с момента регистрации запроса. </w:t>
      </w:r>
    </w:p>
    <w:p w:rsidR="004F33D9" w:rsidRPr="004946D2" w:rsidRDefault="004F33D9" w:rsidP="00546941">
      <w:pPr>
        <w:shd w:val="clear" w:color="auto" w:fill="FFFFFF"/>
        <w:ind w:firstLine="567"/>
        <w:jc w:val="both"/>
      </w:pPr>
      <w:r w:rsidRPr="004946D2">
        <w:t xml:space="preserve">Результат процедуры: </w:t>
      </w:r>
      <w:r w:rsidRPr="004946D2">
        <w:rPr>
          <w:bCs/>
        </w:rPr>
        <w:t>выявление наличия или отсутствия в муниципальном архиве сведений</w:t>
      </w:r>
      <w:r w:rsidRPr="004946D2">
        <w:t xml:space="preserve"> по теме запроса.</w:t>
      </w:r>
    </w:p>
    <w:p w:rsidR="004F33D9" w:rsidRPr="004946D2" w:rsidRDefault="004F33D9" w:rsidP="00546941">
      <w:pPr>
        <w:shd w:val="clear" w:color="auto" w:fill="FFFFFF"/>
        <w:ind w:firstLine="567"/>
        <w:jc w:val="both"/>
      </w:pPr>
      <w:r w:rsidRPr="004946D2">
        <w:t>3.</w:t>
      </w:r>
      <w:r w:rsidR="000912A8" w:rsidRPr="004946D2">
        <w:t>4</w:t>
      </w:r>
      <w:r w:rsidRPr="004946D2">
        <w:t xml:space="preserve">.12. На основании </w:t>
      </w:r>
      <w:r w:rsidR="000912A8" w:rsidRPr="004946D2">
        <w:t>проведенной дополнительной ра</w:t>
      </w:r>
      <w:r w:rsidR="004165E6">
        <w:t xml:space="preserve">боты осуществляются процедуры, </w:t>
      </w:r>
      <w:r w:rsidR="000912A8" w:rsidRPr="004946D2">
        <w:t>п</w:t>
      </w:r>
      <w:r w:rsidR="004165E6">
        <w:t>р</w:t>
      </w:r>
      <w:r w:rsidR="000912A8" w:rsidRPr="004946D2">
        <w:t>едусмотренные пунктами 3.4.4.-3.4.10 настоящего Регламента</w:t>
      </w:r>
      <w:r w:rsidRPr="004946D2">
        <w:t>.</w:t>
      </w:r>
    </w:p>
    <w:p w:rsidR="000912A8" w:rsidRPr="004946D2" w:rsidRDefault="000912A8" w:rsidP="00546941">
      <w:pPr>
        <w:shd w:val="clear" w:color="auto" w:fill="FFFFFF"/>
        <w:ind w:firstLine="567"/>
        <w:jc w:val="both"/>
      </w:pPr>
      <w:r w:rsidRPr="004946D2">
        <w:t>3.5. Предоставление государственной услуги через МФЦ</w:t>
      </w:r>
    </w:p>
    <w:p w:rsidR="000912A8" w:rsidRPr="004946D2" w:rsidRDefault="000912A8" w:rsidP="00546941">
      <w:pPr>
        <w:shd w:val="clear" w:color="auto" w:fill="FFFFFF"/>
        <w:ind w:firstLine="567"/>
        <w:jc w:val="both"/>
      </w:pPr>
      <w:r w:rsidRPr="004946D2">
        <w:t>3.5.1. Заявитель вправе обратиться для получения государственной услуги в МФЦ, удаленное рабочее место МФЦ.</w:t>
      </w:r>
    </w:p>
    <w:p w:rsidR="000912A8" w:rsidRPr="004946D2" w:rsidRDefault="000912A8" w:rsidP="00546941">
      <w:pPr>
        <w:shd w:val="clear" w:color="auto" w:fill="FFFFFF"/>
        <w:ind w:firstLine="567"/>
        <w:jc w:val="both"/>
      </w:pPr>
      <w:r w:rsidRPr="004946D2">
        <w:t>3.5.2. Предоставление государственной услуги через МФЦ осуществляется в соответствии с регламентом работы МФЦ, утвержденным в установленном порядке.</w:t>
      </w:r>
    </w:p>
    <w:p w:rsidR="000912A8" w:rsidRPr="004946D2" w:rsidRDefault="000912A8" w:rsidP="00546941">
      <w:pPr>
        <w:shd w:val="clear" w:color="auto" w:fill="FFFFFF"/>
        <w:ind w:firstLine="567"/>
        <w:jc w:val="both"/>
      </w:pPr>
      <w:r w:rsidRPr="004946D2">
        <w:t xml:space="preserve">3.5.3. При поступлении документов из МФЦ на получение государственной услуги, процедуры осуществляются в </w:t>
      </w:r>
      <w:r w:rsidR="004165E6" w:rsidRPr="004946D2">
        <w:t>соответствии</w:t>
      </w:r>
      <w:r w:rsidRPr="004946D2">
        <w:t xml:space="preserve"> с пунктом 3.4 настоящего Регламента. В случае, когда заявителем способом получения результата указан «через МФЦ», результат государственной услуги направляется в МФЦ.</w:t>
      </w:r>
    </w:p>
    <w:p w:rsidR="000912A8" w:rsidRPr="004946D2" w:rsidRDefault="000912A8" w:rsidP="00546941">
      <w:pPr>
        <w:shd w:val="clear" w:color="auto" w:fill="FFFFFF"/>
        <w:ind w:firstLine="567"/>
        <w:jc w:val="both"/>
      </w:pPr>
      <w:r w:rsidRPr="004946D2">
        <w:t>3.6. Исправление технических ошибок.</w:t>
      </w:r>
    </w:p>
    <w:p w:rsidR="000912A8" w:rsidRPr="004946D2" w:rsidRDefault="000912A8" w:rsidP="00546941">
      <w:pPr>
        <w:shd w:val="clear" w:color="auto" w:fill="FFFFFF"/>
        <w:ind w:firstLine="567"/>
        <w:jc w:val="both"/>
      </w:pPr>
      <w:r w:rsidRPr="004946D2">
        <w:t>3.6.1. В случае обнаружения технической ошибки в документе, являющимся результатом государственной услуги, заявитель представляет в Отдел:</w:t>
      </w:r>
    </w:p>
    <w:p w:rsidR="000912A8" w:rsidRPr="004946D2" w:rsidRDefault="000912A8" w:rsidP="00546941">
      <w:pPr>
        <w:shd w:val="clear" w:color="auto" w:fill="FFFFFF"/>
        <w:ind w:firstLine="567"/>
        <w:jc w:val="both"/>
      </w:pPr>
      <w:r w:rsidRPr="004946D2">
        <w:t>заявление об исправлении технической ошибки (приложение № 24);</w:t>
      </w:r>
    </w:p>
    <w:p w:rsidR="000912A8" w:rsidRPr="004946D2" w:rsidRDefault="000912A8" w:rsidP="00546941">
      <w:pPr>
        <w:shd w:val="clear" w:color="auto" w:fill="FFFFFF"/>
        <w:ind w:firstLine="567"/>
        <w:jc w:val="both"/>
      </w:pPr>
      <w:r w:rsidRPr="004946D2">
        <w:t>документ, выданный заявителю как результат государственной услуги, в котором содержится техническая ошибка;</w:t>
      </w:r>
    </w:p>
    <w:p w:rsidR="000912A8" w:rsidRPr="004946D2" w:rsidRDefault="000912A8" w:rsidP="00546941">
      <w:pPr>
        <w:shd w:val="clear" w:color="auto" w:fill="FFFFFF"/>
        <w:ind w:firstLine="567"/>
        <w:jc w:val="both"/>
      </w:pPr>
      <w:r w:rsidRPr="004946D2">
        <w:t>документы, имеющие юридическую силу, свидетельствующие о наличии технической ошибки.</w:t>
      </w:r>
    </w:p>
    <w:p w:rsidR="000912A8" w:rsidRPr="004946D2" w:rsidRDefault="000912A8" w:rsidP="00546941">
      <w:pPr>
        <w:shd w:val="clear" w:color="auto" w:fill="FFFFFF"/>
        <w:ind w:firstLine="567"/>
        <w:jc w:val="both"/>
      </w:pPr>
      <w:r w:rsidRPr="004946D2">
        <w:t xml:space="preserve">Заявление об исправлении технической ошибки, </w:t>
      </w:r>
      <w:r w:rsidR="002B511A" w:rsidRPr="004946D2">
        <w:t>в сведениях, указанных в документе, являющимся результатом государственной услуги, подается заявителем (уполномоченным представителем) лично, либо почтовым отправлением (в том числе с использованием электронной почты), либо через официальный сайт исполкома, Портал государственных и муниципальных услуг Республики Татарстан или МФЦ, удаленное рабочее место МФЦ.</w:t>
      </w:r>
    </w:p>
    <w:p w:rsidR="002B511A" w:rsidRPr="004946D2" w:rsidRDefault="002B511A" w:rsidP="00546941">
      <w:pPr>
        <w:shd w:val="clear" w:color="auto" w:fill="FFFFFF"/>
        <w:ind w:firstLine="567"/>
        <w:jc w:val="both"/>
      </w:pPr>
      <w:r w:rsidRPr="004946D2">
        <w:t>3.6.2. Специалист, ответственный за прием документов, осуществляет прием заявления об исправлении технической ошибки, регистрирует заявление  с приложенными документами и передает их в Отдел.</w:t>
      </w:r>
    </w:p>
    <w:p w:rsidR="002B511A" w:rsidRPr="004946D2" w:rsidRDefault="002B511A" w:rsidP="00546941">
      <w:pPr>
        <w:shd w:val="clear" w:color="auto" w:fill="FFFFFF"/>
        <w:ind w:firstLine="567"/>
        <w:jc w:val="both"/>
      </w:pPr>
      <w:r w:rsidRPr="004946D2">
        <w:t>Процедура, устанавливаемая настоящим пунктом, осуществляется в течение одного рабочего дня с момента регистрации заявления.</w:t>
      </w:r>
    </w:p>
    <w:p w:rsidR="002B511A" w:rsidRPr="004946D2" w:rsidRDefault="002B511A" w:rsidP="00546941">
      <w:pPr>
        <w:shd w:val="clear" w:color="auto" w:fill="FFFFFF"/>
        <w:ind w:firstLine="567"/>
        <w:jc w:val="both"/>
      </w:pPr>
      <w:r w:rsidRPr="004946D2">
        <w:t>Результат процедуры: принятое и зарегистрированное заявление, направленное на рассмотрение специалисту Отдела.</w:t>
      </w:r>
    </w:p>
    <w:p w:rsidR="002B511A" w:rsidRPr="004946D2" w:rsidRDefault="002B511A" w:rsidP="00546941">
      <w:pPr>
        <w:shd w:val="clear" w:color="auto" w:fill="FFFFFF"/>
        <w:ind w:firstLine="567"/>
        <w:jc w:val="both"/>
      </w:pPr>
      <w:r w:rsidRPr="004946D2">
        <w:t>3.6.3. Начальник Отдела рассматривает документы и в целях внесения исправлений в документ, являющимся результатом услуги, осуществляются процедуры, предусмотренные подпунктами 3.4.6.-3.4.9. настоящего Регламента. Специалист отдела выдает исправленный документ заявителю (уполномоченному представителю) лично под роспись с изъятием у заявителя (уполномоченного представителя) оригинала документа, в котором содержится техническая ошибка, или направляет в адрес заявителя почтовым отправлением (посредством</w:t>
      </w:r>
      <w:r w:rsidR="00785610" w:rsidRPr="004946D2">
        <w:t xml:space="preserve"> электронной почты) письмо о возможности получения документа при предоставлении в Отдел оригинала документа, в котором содержится техническая ошибка.</w:t>
      </w:r>
    </w:p>
    <w:p w:rsidR="00785610" w:rsidRPr="004946D2" w:rsidRDefault="00785610" w:rsidP="00546941">
      <w:pPr>
        <w:shd w:val="clear" w:color="auto" w:fill="FFFFFF"/>
        <w:ind w:firstLine="567"/>
        <w:jc w:val="both"/>
      </w:pPr>
      <w:r w:rsidRPr="004946D2">
        <w:lastRenderedPageBreak/>
        <w:t>Процедура, устанавливаемая настоящим пунктом, осуществляется в течение трех рабочих дней после обнаружения технической ошибки или получения от любого заинтересованного лица заявления о допущенной ошибке.</w:t>
      </w:r>
    </w:p>
    <w:p w:rsidR="00785610" w:rsidRPr="004946D2" w:rsidRDefault="00785610" w:rsidP="00546941">
      <w:pPr>
        <w:shd w:val="clear" w:color="auto" w:fill="FFFFFF"/>
        <w:ind w:firstLine="567"/>
        <w:jc w:val="both"/>
      </w:pPr>
      <w:r w:rsidRPr="004946D2">
        <w:t>Результат процедуры: выданный (направленный) заявителю документ.</w:t>
      </w:r>
    </w:p>
    <w:p w:rsidR="004F33D9" w:rsidRPr="004946D2" w:rsidRDefault="004F33D9" w:rsidP="00546941">
      <w:pPr>
        <w:pStyle w:val="ConsPlusNormal"/>
        <w:suppressAutoHyphens/>
        <w:jc w:val="both"/>
        <w:rPr>
          <w:rFonts w:ascii="Times New Roman" w:hAnsi="Times New Roman" w:cs="Times New Roman"/>
          <w:sz w:val="24"/>
          <w:szCs w:val="24"/>
        </w:rPr>
      </w:pPr>
    </w:p>
    <w:p w:rsidR="00072A5D" w:rsidRPr="004946D2" w:rsidRDefault="00072A5D" w:rsidP="00072A5D">
      <w:pPr>
        <w:autoSpaceDE w:val="0"/>
        <w:autoSpaceDN w:val="0"/>
        <w:adjustRightInd w:val="0"/>
        <w:jc w:val="center"/>
        <w:outlineLvl w:val="2"/>
      </w:pPr>
      <w:r w:rsidRPr="004946D2">
        <w:t>4. Порядок и формы контроля за предоставлением государственной услуги</w:t>
      </w:r>
    </w:p>
    <w:p w:rsidR="00072A5D" w:rsidRPr="004946D2" w:rsidRDefault="00072A5D" w:rsidP="00072A5D">
      <w:pPr>
        <w:autoSpaceDE w:val="0"/>
        <w:autoSpaceDN w:val="0"/>
        <w:adjustRightInd w:val="0"/>
        <w:ind w:firstLine="709"/>
        <w:jc w:val="both"/>
      </w:pPr>
    </w:p>
    <w:p w:rsidR="00072A5D" w:rsidRPr="004946D2" w:rsidRDefault="00072A5D" w:rsidP="00072A5D">
      <w:pPr>
        <w:autoSpaceDE w:val="0"/>
        <w:autoSpaceDN w:val="0"/>
        <w:adjustRightInd w:val="0"/>
        <w:ind w:firstLine="709"/>
        <w:jc w:val="both"/>
      </w:pPr>
      <w:r w:rsidRPr="004946D2">
        <w:t>4.1. Контроль за полнотой и качеством предоставления государственной услуги включает в себя: выявление и устранение нарушений прав заявителей, рассмотрение жалоб, проведение проверок соблюдения процедур предоставления государственной услуги, подготовку решений на действия (бездействие) должностных лиц органа местного самоуправления.</w:t>
      </w:r>
    </w:p>
    <w:p w:rsidR="00072A5D" w:rsidRPr="004946D2" w:rsidRDefault="00072A5D" w:rsidP="00072A5D">
      <w:pPr>
        <w:autoSpaceDE w:val="0"/>
        <w:autoSpaceDN w:val="0"/>
        <w:adjustRightInd w:val="0"/>
        <w:ind w:firstLine="709"/>
        <w:jc w:val="both"/>
      </w:pPr>
      <w:r w:rsidRPr="004946D2">
        <w:t>Формами контроля за соблюдением исполнения административных процедур являются:</w:t>
      </w:r>
    </w:p>
    <w:p w:rsidR="00072A5D" w:rsidRPr="004946D2" w:rsidRDefault="00072A5D" w:rsidP="00072A5D">
      <w:pPr>
        <w:autoSpaceDE w:val="0"/>
        <w:autoSpaceDN w:val="0"/>
        <w:adjustRightInd w:val="0"/>
        <w:ind w:firstLine="709"/>
        <w:jc w:val="both"/>
      </w:pPr>
      <w:r w:rsidRPr="004946D2">
        <w:t>проведение правовой экспертизы проектов документов по предоставлению государственной услуги. Результатом экспертизы является визирование проектов;</w:t>
      </w:r>
    </w:p>
    <w:p w:rsidR="00072A5D" w:rsidRPr="004946D2" w:rsidRDefault="00072A5D" w:rsidP="00072A5D">
      <w:pPr>
        <w:autoSpaceDE w:val="0"/>
        <w:autoSpaceDN w:val="0"/>
        <w:adjustRightInd w:val="0"/>
        <w:ind w:firstLine="709"/>
        <w:jc w:val="both"/>
      </w:pPr>
      <w:r w:rsidRPr="004946D2">
        <w:t>проведение в установленном порядке проверки ведения делопроизводства;</w:t>
      </w:r>
    </w:p>
    <w:p w:rsidR="00072A5D" w:rsidRPr="004946D2" w:rsidRDefault="00072A5D" w:rsidP="00072A5D">
      <w:pPr>
        <w:autoSpaceDE w:val="0"/>
        <w:autoSpaceDN w:val="0"/>
        <w:adjustRightInd w:val="0"/>
        <w:ind w:firstLine="709"/>
        <w:jc w:val="both"/>
      </w:pPr>
      <w:r w:rsidRPr="004946D2">
        <w:t>проведение в установленном порядке контрольных проверок соблюдения процедур предоставления государственной услуги.</w:t>
      </w:r>
    </w:p>
    <w:p w:rsidR="00072A5D" w:rsidRPr="004946D2" w:rsidRDefault="00072A5D" w:rsidP="00072A5D">
      <w:pPr>
        <w:autoSpaceDE w:val="0"/>
        <w:autoSpaceDN w:val="0"/>
        <w:adjustRightInd w:val="0"/>
        <w:ind w:firstLine="709"/>
        <w:jc w:val="both"/>
      </w:pPr>
      <w:r w:rsidRPr="004946D2">
        <w:t>Контрольные проверки могут быть плановыми (осуществляться на основании полугодовых или годовых планов работы органа местного самоуправления) и внеплановыми. При проведении плановых проверок могут рассматриваться все вопросы, связанные с предоставлением государственной услуги (комплексные проверки), или по конкретному обращению заявителя</w:t>
      </w:r>
      <w:r w:rsidR="00785610" w:rsidRPr="004946D2">
        <w:t xml:space="preserve"> проводятся внеплановые проверки</w:t>
      </w:r>
      <w:r w:rsidRPr="004946D2">
        <w:t>.</w:t>
      </w:r>
    </w:p>
    <w:p w:rsidR="00072A5D" w:rsidRPr="004946D2" w:rsidRDefault="00072A5D" w:rsidP="00F07618">
      <w:pPr>
        <w:autoSpaceDE w:val="0"/>
        <w:autoSpaceDN w:val="0"/>
        <w:adjustRightInd w:val="0"/>
        <w:ind w:firstLine="709"/>
        <w:jc w:val="both"/>
      </w:pPr>
      <w:r w:rsidRPr="004946D2">
        <w:t xml:space="preserve">4.2. Текущий контроль за соблюдением последовательности действий, определенных административными процедурами по предоставлению государственной услуги, осуществляется </w:t>
      </w:r>
      <w:r w:rsidR="00F07618" w:rsidRPr="004946D2">
        <w:t xml:space="preserve">Управляющим делами </w:t>
      </w:r>
      <w:r w:rsidRPr="004946D2">
        <w:t xml:space="preserve">исполкома </w:t>
      </w:r>
      <w:r w:rsidR="00F07618" w:rsidRPr="004946D2">
        <w:t xml:space="preserve">Лаишевского </w:t>
      </w:r>
      <w:r w:rsidRPr="004946D2">
        <w:t>муниципального района Республики Татарстан.</w:t>
      </w:r>
    </w:p>
    <w:p w:rsidR="00072A5D" w:rsidRPr="004946D2" w:rsidRDefault="00072A5D" w:rsidP="00072A5D">
      <w:pPr>
        <w:autoSpaceDE w:val="0"/>
        <w:autoSpaceDN w:val="0"/>
        <w:adjustRightInd w:val="0"/>
        <w:ind w:firstLine="709"/>
        <w:jc w:val="both"/>
      </w:pPr>
      <w:r w:rsidRPr="004946D2">
        <w:t>4.3. Перечень должностных лиц, осуществляющих текущий контроль, устанавливается положениями о структурных подразделениях органа местного самоуправления и должностными регламентами.</w:t>
      </w:r>
    </w:p>
    <w:p w:rsidR="00072A5D" w:rsidRPr="004946D2" w:rsidRDefault="00072A5D" w:rsidP="00072A5D">
      <w:pPr>
        <w:autoSpaceDE w:val="0"/>
        <w:autoSpaceDN w:val="0"/>
        <w:adjustRightInd w:val="0"/>
        <w:ind w:firstLine="709"/>
        <w:jc w:val="both"/>
      </w:pPr>
      <w:r w:rsidRPr="004946D2">
        <w:t>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.</w:t>
      </w:r>
    </w:p>
    <w:p w:rsidR="00072A5D" w:rsidRPr="004946D2" w:rsidRDefault="00072A5D" w:rsidP="00072A5D">
      <w:pPr>
        <w:autoSpaceDE w:val="0"/>
        <w:autoSpaceDN w:val="0"/>
        <w:adjustRightInd w:val="0"/>
        <w:ind w:firstLine="709"/>
        <w:jc w:val="both"/>
      </w:pPr>
      <w:r w:rsidRPr="004946D2">
        <w:t xml:space="preserve">4.4. Начальник Отдела несет ответственность за несвоевременное и (или) ненадлежащее выполнение административных процедур, указанных в разделе 3 настоящего Регламента. </w:t>
      </w:r>
    </w:p>
    <w:p w:rsidR="00785610" w:rsidRPr="004946D2" w:rsidRDefault="00785610" w:rsidP="00072A5D">
      <w:pPr>
        <w:autoSpaceDE w:val="0"/>
        <w:autoSpaceDN w:val="0"/>
        <w:adjustRightInd w:val="0"/>
        <w:ind w:firstLine="709"/>
        <w:jc w:val="both"/>
      </w:pPr>
      <w:r w:rsidRPr="004946D2">
        <w:t>4.5. Контроль за предоставлением государственной услуги со стороны граждан, их объединений и организаций, осуществляется посредством открытости деятельности Исполкома при предоставлении государственной услуги и возможности досудебного рассмотрения обращений (жалоб) в процессе предоставления государственной услуги.</w:t>
      </w:r>
    </w:p>
    <w:p w:rsidR="00072A5D" w:rsidRDefault="00072A5D" w:rsidP="00072A5D">
      <w:pPr>
        <w:ind w:firstLine="709"/>
        <w:jc w:val="center"/>
        <w:outlineLvl w:val="2"/>
      </w:pPr>
    </w:p>
    <w:p w:rsidR="004946D2" w:rsidRDefault="004946D2" w:rsidP="00072A5D">
      <w:pPr>
        <w:ind w:firstLine="709"/>
        <w:jc w:val="center"/>
        <w:outlineLvl w:val="2"/>
      </w:pPr>
    </w:p>
    <w:p w:rsidR="004946D2" w:rsidRDefault="004946D2" w:rsidP="00072A5D">
      <w:pPr>
        <w:ind w:firstLine="709"/>
        <w:jc w:val="center"/>
        <w:outlineLvl w:val="2"/>
      </w:pPr>
    </w:p>
    <w:p w:rsidR="004946D2" w:rsidRPr="004946D2" w:rsidRDefault="004946D2" w:rsidP="00072A5D">
      <w:pPr>
        <w:ind w:firstLine="709"/>
        <w:jc w:val="center"/>
        <w:outlineLvl w:val="2"/>
      </w:pPr>
    </w:p>
    <w:p w:rsidR="00571400" w:rsidRPr="004946D2" w:rsidRDefault="00571400" w:rsidP="00571400">
      <w:pPr>
        <w:autoSpaceDE w:val="0"/>
        <w:autoSpaceDN w:val="0"/>
        <w:adjustRightInd w:val="0"/>
        <w:jc w:val="center"/>
        <w:rPr>
          <w:bCs/>
        </w:rPr>
      </w:pPr>
      <w:r w:rsidRPr="004946D2">
        <w:rPr>
          <w:bCs/>
        </w:rPr>
        <w:t xml:space="preserve">5. Досудебный (внесудебный) порядок обжалования решений и действий (бездействий) </w:t>
      </w:r>
      <w:r w:rsidR="00785610" w:rsidRPr="004946D2">
        <w:rPr>
          <w:bCs/>
        </w:rPr>
        <w:t>органов, предоставляющих государственную услугу, а также их должностных лиц, муниципальных служащих</w:t>
      </w:r>
      <w:r w:rsidR="00A04D6B">
        <w:rPr>
          <w:bCs/>
        </w:rPr>
        <w:t>, МФЦ, работника МФЦ.</w:t>
      </w:r>
    </w:p>
    <w:p w:rsidR="00571400" w:rsidRPr="004946D2" w:rsidRDefault="00571400" w:rsidP="006D6C03">
      <w:pPr>
        <w:autoSpaceDE w:val="0"/>
        <w:autoSpaceDN w:val="0"/>
        <w:adjustRightInd w:val="0"/>
        <w:rPr>
          <w:bCs/>
        </w:rPr>
      </w:pPr>
    </w:p>
    <w:p w:rsidR="00072A5D" w:rsidRDefault="00072A5D" w:rsidP="00072A5D">
      <w:pPr>
        <w:autoSpaceDE w:val="0"/>
        <w:autoSpaceDN w:val="0"/>
        <w:adjustRightInd w:val="0"/>
        <w:ind w:firstLine="709"/>
        <w:jc w:val="both"/>
      </w:pPr>
      <w:r w:rsidRPr="004946D2">
        <w:t xml:space="preserve">5.1. Получатели </w:t>
      </w:r>
      <w:r w:rsidR="000146FE" w:rsidRPr="004946D2">
        <w:t>государственной</w:t>
      </w:r>
      <w:r w:rsidRPr="004946D2">
        <w:t xml:space="preserve"> услуги имеют право на обжалование в досудебном порядке действий </w:t>
      </w:r>
      <w:r w:rsidR="006D6C03" w:rsidRPr="004946D2">
        <w:t>(</w:t>
      </w:r>
      <w:r w:rsidRPr="004946D2">
        <w:t>бездействи</w:t>
      </w:r>
      <w:r w:rsidR="006D6C03" w:rsidRPr="004946D2">
        <w:t>я)</w:t>
      </w:r>
      <w:r w:rsidRPr="004946D2">
        <w:t xml:space="preserve"> </w:t>
      </w:r>
      <w:r w:rsidR="006D6C03" w:rsidRPr="004946D2">
        <w:t>сотрудников Исполкома, участвующих в предоставлении государственной услуги, в Исполком</w:t>
      </w:r>
      <w:r w:rsidR="00A04D6B">
        <w:t>, решений и действий (бездействия) руководителя Исполкома -</w:t>
      </w:r>
      <w:r w:rsidR="006D6C03" w:rsidRPr="004946D2">
        <w:t xml:space="preserve"> в Совет муниципального образования</w:t>
      </w:r>
      <w:r w:rsidRPr="004946D2">
        <w:t>.</w:t>
      </w:r>
    </w:p>
    <w:p w:rsidR="00A04D6B" w:rsidRPr="004946D2" w:rsidRDefault="00A04D6B" w:rsidP="00072A5D">
      <w:pPr>
        <w:autoSpaceDE w:val="0"/>
        <w:autoSpaceDN w:val="0"/>
        <w:adjustRightInd w:val="0"/>
        <w:ind w:firstLine="709"/>
        <w:jc w:val="both"/>
      </w:pPr>
      <w:r>
        <w:lastRenderedPageBreak/>
        <w:t>Решения и действия (бездействия) МФЦ, работника МФЦ обжалуются в порядке, установленном законодательством.</w:t>
      </w:r>
    </w:p>
    <w:p w:rsidR="00072A5D" w:rsidRPr="004946D2" w:rsidRDefault="00072A5D" w:rsidP="00072A5D">
      <w:pPr>
        <w:autoSpaceDE w:val="0"/>
        <w:autoSpaceDN w:val="0"/>
        <w:adjustRightInd w:val="0"/>
        <w:ind w:firstLine="709"/>
        <w:jc w:val="both"/>
        <w:outlineLvl w:val="1"/>
        <w:rPr>
          <w:rFonts w:eastAsiaTheme="minorHAnsi"/>
        </w:rPr>
      </w:pPr>
      <w:r w:rsidRPr="004946D2">
        <w:rPr>
          <w:rFonts w:eastAsiaTheme="minorHAnsi"/>
        </w:rPr>
        <w:t>Заявитель может обратиться с жалобой</w:t>
      </w:r>
      <w:r w:rsidR="006D6C03" w:rsidRPr="004946D2">
        <w:rPr>
          <w:rFonts w:eastAsiaTheme="minorHAnsi"/>
        </w:rPr>
        <w:t>,</w:t>
      </w:r>
      <w:r w:rsidRPr="004946D2">
        <w:rPr>
          <w:rFonts w:eastAsiaTheme="minorHAnsi"/>
        </w:rPr>
        <w:t xml:space="preserve"> в том числе в следующих случаях:</w:t>
      </w:r>
    </w:p>
    <w:p w:rsidR="00072A5D" w:rsidRPr="004946D2" w:rsidRDefault="00072A5D" w:rsidP="00072A5D">
      <w:pPr>
        <w:autoSpaceDE w:val="0"/>
        <w:autoSpaceDN w:val="0"/>
        <w:adjustRightInd w:val="0"/>
        <w:ind w:firstLine="709"/>
        <w:jc w:val="both"/>
        <w:outlineLvl w:val="1"/>
        <w:rPr>
          <w:rFonts w:eastAsiaTheme="minorHAnsi"/>
        </w:rPr>
      </w:pPr>
      <w:r w:rsidRPr="004946D2">
        <w:rPr>
          <w:rFonts w:eastAsiaTheme="minorHAnsi"/>
        </w:rPr>
        <w:t>1) нарушение срока регистрации запроса о предоставлении государственной услуги;</w:t>
      </w:r>
    </w:p>
    <w:p w:rsidR="00072A5D" w:rsidRPr="004946D2" w:rsidRDefault="00072A5D" w:rsidP="00072A5D">
      <w:pPr>
        <w:autoSpaceDE w:val="0"/>
        <w:autoSpaceDN w:val="0"/>
        <w:adjustRightInd w:val="0"/>
        <w:ind w:firstLine="709"/>
        <w:jc w:val="both"/>
        <w:outlineLvl w:val="1"/>
        <w:rPr>
          <w:rFonts w:eastAsiaTheme="minorHAnsi"/>
        </w:rPr>
      </w:pPr>
      <w:r w:rsidRPr="004946D2">
        <w:rPr>
          <w:rFonts w:eastAsiaTheme="minorHAnsi"/>
        </w:rPr>
        <w:t>2) нарушение срока предоставления государственной услуги;</w:t>
      </w:r>
    </w:p>
    <w:p w:rsidR="00072A5D" w:rsidRPr="004946D2" w:rsidRDefault="00072A5D" w:rsidP="00072A5D">
      <w:pPr>
        <w:autoSpaceDE w:val="0"/>
        <w:autoSpaceDN w:val="0"/>
        <w:adjustRightInd w:val="0"/>
        <w:ind w:firstLine="709"/>
        <w:jc w:val="both"/>
        <w:outlineLvl w:val="1"/>
        <w:rPr>
          <w:rFonts w:eastAsiaTheme="minorHAnsi"/>
        </w:rPr>
      </w:pPr>
      <w:r w:rsidRPr="004946D2">
        <w:rPr>
          <w:rFonts w:eastAsiaTheme="minorHAnsi"/>
        </w:rPr>
        <w:t xml:space="preserve">3) требование у заявителя документов, не предусмотренных нормативными правовыми актами Российской Федерации, нормативными правовыми актами Республики Татарстан, </w:t>
      </w:r>
      <w:r w:rsidR="00A04D6B">
        <w:rPr>
          <w:rFonts w:eastAsiaTheme="minorHAnsi"/>
        </w:rPr>
        <w:t>муниципальными правовыми актами для предоставления государственной услуги;</w:t>
      </w:r>
    </w:p>
    <w:p w:rsidR="00072A5D" w:rsidRPr="004946D2" w:rsidRDefault="00072A5D" w:rsidP="00072A5D">
      <w:pPr>
        <w:autoSpaceDE w:val="0"/>
        <w:autoSpaceDN w:val="0"/>
        <w:adjustRightInd w:val="0"/>
        <w:ind w:firstLine="709"/>
        <w:jc w:val="both"/>
        <w:outlineLvl w:val="1"/>
        <w:rPr>
          <w:rFonts w:eastAsiaTheme="minorHAnsi"/>
        </w:rPr>
      </w:pPr>
      <w:r w:rsidRPr="004946D2">
        <w:rPr>
          <w:rFonts w:eastAsiaTheme="minorHAnsi"/>
        </w:rPr>
        <w:t xml:space="preserve">4) отказ в приеме документов, предоставление которых предусмотрено нормативными правовыми актами Российской Федерации, Республики Татарстан,  </w:t>
      </w:r>
      <w:r w:rsidR="00C1159D">
        <w:rPr>
          <w:rFonts w:eastAsiaTheme="minorHAnsi"/>
        </w:rPr>
        <w:t xml:space="preserve">муниципальными правовыми актами </w:t>
      </w:r>
      <w:r w:rsidRPr="004946D2">
        <w:rPr>
          <w:rFonts w:eastAsiaTheme="minorHAnsi"/>
        </w:rPr>
        <w:t>для предоставления государственной услуги, у заявителя;</w:t>
      </w:r>
    </w:p>
    <w:p w:rsidR="00072A5D" w:rsidRPr="004946D2" w:rsidRDefault="00072A5D" w:rsidP="00072A5D">
      <w:pPr>
        <w:autoSpaceDE w:val="0"/>
        <w:autoSpaceDN w:val="0"/>
        <w:adjustRightInd w:val="0"/>
        <w:ind w:firstLine="709"/>
        <w:jc w:val="both"/>
        <w:outlineLvl w:val="1"/>
        <w:rPr>
          <w:rFonts w:eastAsiaTheme="minorHAnsi"/>
        </w:rPr>
      </w:pPr>
      <w:r w:rsidRPr="004946D2">
        <w:rPr>
          <w:rFonts w:eastAsiaTheme="minorHAnsi"/>
        </w:rPr>
        <w:t xml:space="preserve">5) отказ в предоставлении </w:t>
      </w:r>
      <w:r w:rsidRPr="00C1159D">
        <w:t>государственной</w:t>
      </w:r>
      <w:r w:rsidRPr="004946D2">
        <w:rPr>
          <w:rFonts w:eastAsiaTheme="minorHAnsi"/>
        </w:rPr>
        <w:t xml:space="preserve">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</w:t>
      </w:r>
      <w:r w:rsidR="00C1159D">
        <w:rPr>
          <w:rFonts w:eastAsiaTheme="minorHAnsi"/>
        </w:rPr>
        <w:t>законами и иными нормативными правовыми актами</w:t>
      </w:r>
      <w:r w:rsidRPr="004946D2">
        <w:rPr>
          <w:rFonts w:eastAsiaTheme="minorHAnsi"/>
        </w:rPr>
        <w:t xml:space="preserve"> Республики Татарстан,  </w:t>
      </w:r>
      <w:r w:rsidR="00C1159D">
        <w:rPr>
          <w:rFonts w:eastAsiaTheme="minorHAnsi"/>
        </w:rPr>
        <w:t>муниципальными правовыми актами</w:t>
      </w:r>
      <w:r w:rsidRPr="004946D2">
        <w:rPr>
          <w:rFonts w:eastAsiaTheme="minorHAnsi"/>
        </w:rPr>
        <w:t>;</w:t>
      </w:r>
    </w:p>
    <w:p w:rsidR="00072A5D" w:rsidRPr="004946D2" w:rsidRDefault="00072A5D" w:rsidP="00072A5D">
      <w:pPr>
        <w:autoSpaceDE w:val="0"/>
        <w:autoSpaceDN w:val="0"/>
        <w:adjustRightInd w:val="0"/>
        <w:ind w:firstLine="709"/>
        <w:jc w:val="both"/>
        <w:outlineLvl w:val="1"/>
        <w:rPr>
          <w:rFonts w:eastAsiaTheme="minorHAnsi"/>
        </w:rPr>
      </w:pPr>
      <w:r w:rsidRPr="004946D2">
        <w:rPr>
          <w:rFonts w:eastAsiaTheme="minorHAnsi"/>
        </w:rPr>
        <w:t xml:space="preserve">6) затребование с заявителя при предоставлении </w:t>
      </w:r>
      <w:r w:rsidRPr="00C1159D">
        <w:t>государственной</w:t>
      </w:r>
      <w:r w:rsidRPr="004946D2">
        <w:rPr>
          <w:rFonts w:eastAsiaTheme="minorHAnsi"/>
        </w:rPr>
        <w:t xml:space="preserve"> услуги платы, не предусмотренной нормативными правовыми актами Российской Федерации, </w:t>
      </w:r>
      <w:r w:rsidR="00C1159D">
        <w:rPr>
          <w:rFonts w:eastAsiaTheme="minorHAnsi"/>
        </w:rPr>
        <w:t>нормативными правовыми актами Республики</w:t>
      </w:r>
      <w:r w:rsidRPr="004946D2">
        <w:rPr>
          <w:rFonts w:eastAsiaTheme="minorHAnsi"/>
        </w:rPr>
        <w:t xml:space="preserve"> Татарстан,  </w:t>
      </w:r>
      <w:r w:rsidR="00C1159D">
        <w:rPr>
          <w:rFonts w:eastAsiaTheme="minorHAnsi"/>
        </w:rPr>
        <w:t>муниципальными правовыми актами</w:t>
      </w:r>
      <w:r w:rsidRPr="004946D2">
        <w:rPr>
          <w:rFonts w:eastAsiaTheme="minorHAnsi"/>
        </w:rPr>
        <w:t>;</w:t>
      </w:r>
    </w:p>
    <w:p w:rsidR="00072A5D" w:rsidRDefault="00072A5D" w:rsidP="00072A5D">
      <w:pPr>
        <w:autoSpaceDE w:val="0"/>
        <w:autoSpaceDN w:val="0"/>
        <w:adjustRightInd w:val="0"/>
        <w:ind w:firstLine="709"/>
        <w:jc w:val="both"/>
        <w:outlineLvl w:val="1"/>
        <w:rPr>
          <w:rFonts w:eastAsiaTheme="minorHAnsi"/>
        </w:rPr>
      </w:pPr>
      <w:r w:rsidRPr="004946D2">
        <w:rPr>
          <w:rFonts w:eastAsiaTheme="minorHAnsi"/>
        </w:rPr>
        <w:t xml:space="preserve">7) отказ </w:t>
      </w:r>
      <w:r w:rsidR="006D6C03" w:rsidRPr="004946D2">
        <w:rPr>
          <w:rFonts w:eastAsiaTheme="minorHAnsi"/>
        </w:rPr>
        <w:t>Исполкома</w:t>
      </w:r>
      <w:r w:rsidRPr="004946D2">
        <w:rPr>
          <w:rFonts w:eastAsiaTheme="minorHAnsi"/>
        </w:rPr>
        <w:t xml:space="preserve">, </w:t>
      </w:r>
      <w:r w:rsidR="00C1159D">
        <w:rPr>
          <w:rFonts w:eastAsiaTheme="minorHAnsi"/>
        </w:rPr>
        <w:t xml:space="preserve">предоставляющего государственную услугу, </w:t>
      </w:r>
      <w:r w:rsidRPr="004946D2">
        <w:rPr>
          <w:rFonts w:eastAsiaTheme="minorHAnsi"/>
        </w:rPr>
        <w:t xml:space="preserve">должностного лица </w:t>
      </w:r>
      <w:r w:rsidR="006D6C03" w:rsidRPr="004946D2">
        <w:rPr>
          <w:rFonts w:eastAsiaTheme="minorHAnsi"/>
        </w:rPr>
        <w:t>Исполкома</w:t>
      </w:r>
      <w:r w:rsidRPr="004946D2">
        <w:rPr>
          <w:rFonts w:eastAsiaTheme="minorHAnsi"/>
        </w:rPr>
        <w:t xml:space="preserve">, </w:t>
      </w:r>
      <w:r w:rsidR="00C1159D">
        <w:rPr>
          <w:rFonts w:eastAsiaTheme="minorHAnsi"/>
        </w:rPr>
        <w:t xml:space="preserve">предоставляющего государственную услугу, МФЦ, работника МФЦ, </w:t>
      </w:r>
      <w:r w:rsidRPr="004946D2">
        <w:rPr>
          <w:rFonts w:eastAsiaTheme="minorHAnsi"/>
        </w:rPr>
        <w:t>в исправлении допущенных</w:t>
      </w:r>
      <w:r w:rsidR="00C1159D">
        <w:rPr>
          <w:rFonts w:eastAsiaTheme="minorHAnsi"/>
        </w:rPr>
        <w:t xml:space="preserve"> ими</w:t>
      </w:r>
      <w:r w:rsidRPr="004946D2">
        <w:rPr>
          <w:rFonts w:eastAsiaTheme="minorHAnsi"/>
        </w:rPr>
        <w:t xml:space="preserve"> опечаток и ошибок в выданных в результате предоставления </w:t>
      </w:r>
      <w:r w:rsidRPr="004946D2">
        <w:t>государственной</w:t>
      </w:r>
      <w:r w:rsidRPr="004946D2">
        <w:rPr>
          <w:rFonts w:eastAsiaTheme="minorHAnsi"/>
        </w:rPr>
        <w:t xml:space="preserve"> услуги документах либо нарушение установ</w:t>
      </w:r>
      <w:r w:rsidR="00C1159D">
        <w:rPr>
          <w:rFonts w:eastAsiaTheme="minorHAnsi"/>
        </w:rPr>
        <w:t>ленного срока таких исправлений;</w:t>
      </w:r>
    </w:p>
    <w:p w:rsidR="00C1159D" w:rsidRDefault="00C1159D" w:rsidP="00072A5D">
      <w:pPr>
        <w:autoSpaceDE w:val="0"/>
        <w:autoSpaceDN w:val="0"/>
        <w:adjustRightInd w:val="0"/>
        <w:ind w:firstLine="709"/>
        <w:jc w:val="both"/>
        <w:outlineLvl w:val="1"/>
        <w:rPr>
          <w:rFonts w:eastAsiaTheme="minorHAnsi"/>
        </w:rPr>
      </w:pPr>
      <w:r>
        <w:rPr>
          <w:rFonts w:eastAsiaTheme="minorHAnsi"/>
        </w:rPr>
        <w:t>8) нарушение срока или порядка выдачи документов по результатам предоставления государственной услуги;</w:t>
      </w:r>
    </w:p>
    <w:p w:rsidR="00C1159D" w:rsidRPr="004946D2" w:rsidRDefault="00C1159D" w:rsidP="00072A5D">
      <w:pPr>
        <w:autoSpaceDE w:val="0"/>
        <w:autoSpaceDN w:val="0"/>
        <w:adjustRightInd w:val="0"/>
        <w:ind w:firstLine="709"/>
        <w:jc w:val="both"/>
        <w:outlineLvl w:val="1"/>
        <w:rPr>
          <w:rFonts w:eastAsiaTheme="minorHAnsi"/>
        </w:rPr>
      </w:pPr>
      <w:r>
        <w:rPr>
          <w:rFonts w:eastAsiaTheme="minorHAnsi"/>
        </w:rPr>
        <w:t>9) приостановление предоставления государственной услуги,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, законами и иными нормативными правовыми актами Республики Татарстан, муниципальными правовыми актами.</w:t>
      </w:r>
    </w:p>
    <w:p w:rsidR="00072A5D" w:rsidRPr="004946D2" w:rsidRDefault="006D6C03" w:rsidP="00072A5D">
      <w:pPr>
        <w:autoSpaceDE w:val="0"/>
        <w:autoSpaceDN w:val="0"/>
        <w:adjustRightInd w:val="0"/>
        <w:ind w:firstLine="709"/>
        <w:jc w:val="both"/>
      </w:pPr>
      <w:r w:rsidRPr="004946D2">
        <w:t>5.</w:t>
      </w:r>
      <w:r w:rsidR="00072A5D" w:rsidRPr="004946D2">
        <w:t>2. Жалоба подается в письменной форме на бумажном носителе</w:t>
      </w:r>
      <w:r w:rsidRPr="004946D2">
        <w:t>,</w:t>
      </w:r>
      <w:r w:rsidR="00072A5D" w:rsidRPr="004946D2">
        <w:t xml:space="preserve"> в электронной форме в </w:t>
      </w:r>
      <w:r w:rsidRPr="004946D2">
        <w:t>Исполком</w:t>
      </w:r>
      <w:r w:rsidR="009179ED">
        <w:t>, предоставляющий государственную услугу, МФЦ</w:t>
      </w:r>
      <w:r w:rsidRPr="004946D2">
        <w:t>.</w:t>
      </w:r>
      <w:r w:rsidR="009F2FBE" w:rsidRPr="004946D2">
        <w:t xml:space="preserve"> Жалобы на решения</w:t>
      </w:r>
      <w:r w:rsidR="009179ED">
        <w:t xml:space="preserve"> и действия (бездействия)</w:t>
      </w:r>
      <w:r w:rsidR="009F2FBE" w:rsidRPr="004946D2">
        <w:t xml:space="preserve"> руководител</w:t>
      </w:r>
      <w:r w:rsidR="009179ED">
        <w:t>я</w:t>
      </w:r>
      <w:r w:rsidR="009F2FBE" w:rsidRPr="004946D2">
        <w:t xml:space="preserve"> Исполкома,</w:t>
      </w:r>
      <w:r w:rsidR="009179ED">
        <w:t xml:space="preserve"> предоставляющего государственную услугу,</w:t>
      </w:r>
      <w:r w:rsidR="009F2FBE" w:rsidRPr="004946D2">
        <w:t xml:space="preserve"> подаются в Совет муниципального образования</w:t>
      </w:r>
      <w:r w:rsidR="009179ED">
        <w:t>.</w:t>
      </w:r>
    </w:p>
    <w:p w:rsidR="009179ED" w:rsidRDefault="00072A5D" w:rsidP="00072A5D">
      <w:pPr>
        <w:autoSpaceDE w:val="0"/>
        <w:autoSpaceDN w:val="0"/>
        <w:adjustRightInd w:val="0"/>
        <w:ind w:firstLine="709"/>
        <w:jc w:val="both"/>
      </w:pPr>
      <w:r w:rsidRPr="004946D2">
        <w:t xml:space="preserve">Жалоба </w:t>
      </w:r>
      <w:r w:rsidR="009179ED">
        <w:t>на решения и действия (бездействия) МФЦ, работника МФЦ подаются в порядке, установленном законодательством.</w:t>
      </w:r>
    </w:p>
    <w:p w:rsidR="00072A5D" w:rsidRPr="004946D2" w:rsidRDefault="009179ED" w:rsidP="00072A5D">
      <w:pPr>
        <w:autoSpaceDE w:val="0"/>
        <w:autoSpaceDN w:val="0"/>
        <w:adjustRightInd w:val="0"/>
        <w:ind w:firstLine="709"/>
        <w:jc w:val="both"/>
      </w:pPr>
      <w:r>
        <w:t>Жалоба на решения и действия (бездействия) Исполкома, предоставляющего государственную услугу, должностного лица Исполкома, предоставляющего государственную услугу, муниципального служащего, руководителя Исполкома, предоставляющего государственную услугу, может быть направлена</w:t>
      </w:r>
      <w:r w:rsidR="00072A5D" w:rsidRPr="004946D2">
        <w:t xml:space="preserve">  направлена по почте, через </w:t>
      </w:r>
      <w:r w:rsidR="009F2FBE" w:rsidRPr="004946D2">
        <w:t>МФЦ</w:t>
      </w:r>
      <w:r w:rsidR="00072A5D" w:rsidRPr="004946D2">
        <w:t xml:space="preserve">, </w:t>
      </w:r>
      <w:r w:rsidR="009F2FBE" w:rsidRPr="004946D2">
        <w:t xml:space="preserve">удаленное рабочее место МФЦ, </w:t>
      </w:r>
      <w:r w:rsidR="00072A5D" w:rsidRPr="004946D2">
        <w:t xml:space="preserve">с использованием информационно-телекоммуникационной сети "Интернет", официального сайта </w:t>
      </w:r>
      <w:r w:rsidR="009F2FBE" w:rsidRPr="004946D2">
        <w:t>Лаишевского муниципального образования (http://www. Laish</w:t>
      </w:r>
      <w:r w:rsidR="00B63FCD">
        <w:t>е</w:t>
      </w:r>
      <w:r w:rsidR="009F2FBE" w:rsidRPr="004946D2">
        <w:t>vo@tatar</w:t>
      </w:r>
      <w:r w:rsidR="00874CEA">
        <w:rPr>
          <w:lang w:val="en-US"/>
        </w:rPr>
        <w:t>stan</w:t>
      </w:r>
      <w:r w:rsidR="009F2FBE" w:rsidRPr="004946D2">
        <w:t>.ru)</w:t>
      </w:r>
      <w:r w:rsidR="00072A5D" w:rsidRPr="004946D2">
        <w:t xml:space="preserve">, </w:t>
      </w:r>
      <w:r w:rsidR="009F2FBE" w:rsidRPr="004946D2">
        <w:t>Портала государственных и муниципальных услуг Республики Татарстан (</w:t>
      </w:r>
      <w:hyperlink r:id="rId16" w:history="1">
        <w:r w:rsidRPr="00BB5BCB">
          <w:rPr>
            <w:rStyle w:val="a3"/>
            <w:rFonts w:ascii="Times New Roman" w:hAnsi="Times New Roman" w:cs="Times New Roman"/>
            <w:sz w:val="24"/>
            <w:szCs w:val="24"/>
            <w:lang w:val="en-US"/>
          </w:rPr>
          <w:t>http</w:t>
        </w:r>
        <w:r w:rsidRPr="00BB5BCB">
          <w:rPr>
            <w:rStyle w:val="a3"/>
            <w:rFonts w:ascii="Times New Roman" w:hAnsi="Times New Roman" w:cs="Times New Roman"/>
            <w:sz w:val="24"/>
            <w:szCs w:val="24"/>
          </w:rPr>
          <w:t>://</w:t>
        </w:r>
        <w:r w:rsidRPr="00BB5BCB">
          <w:rPr>
            <w:rStyle w:val="a3"/>
            <w:rFonts w:ascii="Times New Roman" w:hAnsi="Times New Roman" w:cs="Times New Roman"/>
            <w:sz w:val="24"/>
            <w:szCs w:val="24"/>
            <w:lang w:val="en-US"/>
          </w:rPr>
          <w:t>uslugi</w:t>
        </w:r>
        <w:r w:rsidRPr="00BB5BCB">
          <w:rPr>
            <w:rStyle w:val="a3"/>
            <w:rFonts w:ascii="Times New Roman" w:hAnsi="Times New Roman" w:cs="Times New Roman"/>
            <w:sz w:val="24"/>
            <w:szCs w:val="24"/>
          </w:rPr>
          <w:t>.</w:t>
        </w:r>
        <w:r w:rsidRPr="00BB5BCB">
          <w:rPr>
            <w:rStyle w:val="a3"/>
            <w:rFonts w:ascii="Times New Roman" w:hAnsi="Times New Roman" w:cs="Times New Roman"/>
            <w:sz w:val="24"/>
            <w:szCs w:val="24"/>
            <w:lang w:val="en-US"/>
          </w:rPr>
          <w:t>tatarstan</w:t>
        </w:r>
        <w:r w:rsidRPr="00BB5BCB">
          <w:rPr>
            <w:rStyle w:val="a3"/>
            <w:rFonts w:ascii="Times New Roman" w:hAnsi="Times New Roman" w:cs="Times New Roman"/>
            <w:sz w:val="24"/>
            <w:szCs w:val="24"/>
          </w:rPr>
          <w:t>.</w:t>
        </w:r>
        <w:r w:rsidRPr="00BB5BCB">
          <w:rPr>
            <w:rStyle w:val="a3"/>
            <w:rFonts w:ascii="Times New Roman" w:hAnsi="Times New Roman" w:cs="Times New Roman"/>
            <w:sz w:val="24"/>
            <w:szCs w:val="24"/>
            <w:lang w:val="en-US"/>
          </w:rPr>
          <w:t>ru</w:t>
        </w:r>
        <w:r w:rsidRPr="00BB5BCB">
          <w:rPr>
            <w:rStyle w:val="a3"/>
            <w:rFonts w:ascii="Times New Roman" w:hAnsi="Times New Roman" w:cs="Times New Roman"/>
            <w:sz w:val="24"/>
            <w:szCs w:val="24"/>
          </w:rPr>
          <w:t>/</w:t>
        </w:r>
      </w:hyperlink>
      <w:r w:rsidR="009F2FBE" w:rsidRPr="004946D2">
        <w:t xml:space="preserve">), </w:t>
      </w:r>
      <w:r w:rsidR="00072A5D" w:rsidRPr="004946D2">
        <w:t>Единого портала государственных и муниципальных услуг</w:t>
      </w:r>
      <w:r w:rsidRPr="009179ED">
        <w:t xml:space="preserve"> (</w:t>
      </w:r>
      <w:r>
        <w:t xml:space="preserve">функций) </w:t>
      </w:r>
      <w:r w:rsidR="009F2FBE" w:rsidRPr="004946D2">
        <w:t xml:space="preserve"> (</w:t>
      </w:r>
      <w:hyperlink r:id="rId17" w:history="1">
        <w:r w:rsidR="009F2FBE" w:rsidRPr="004946D2">
          <w:rPr>
            <w:rStyle w:val="a3"/>
            <w:rFonts w:ascii="Times New Roman" w:hAnsi="Times New Roman" w:cs="Times New Roman"/>
            <w:sz w:val="24"/>
            <w:szCs w:val="24"/>
            <w:lang w:val="en-US"/>
          </w:rPr>
          <w:t>http</w:t>
        </w:r>
        <w:r w:rsidR="009F2FBE" w:rsidRPr="004946D2">
          <w:rPr>
            <w:rStyle w:val="a3"/>
            <w:rFonts w:ascii="Times New Roman" w:hAnsi="Times New Roman" w:cs="Times New Roman"/>
            <w:sz w:val="24"/>
            <w:szCs w:val="24"/>
          </w:rPr>
          <w:t>://</w:t>
        </w:r>
        <w:r w:rsidR="009F2FBE" w:rsidRPr="004946D2">
          <w:rPr>
            <w:rStyle w:val="a3"/>
            <w:rFonts w:ascii="Times New Roman" w:hAnsi="Times New Roman" w:cs="Times New Roman"/>
            <w:sz w:val="24"/>
            <w:szCs w:val="24"/>
            <w:lang w:val="en-US"/>
          </w:rPr>
          <w:t>www</w:t>
        </w:r>
        <w:r w:rsidR="009F2FBE" w:rsidRPr="004946D2">
          <w:rPr>
            <w:rStyle w:val="a3"/>
            <w:rFonts w:ascii="Times New Roman" w:hAnsi="Times New Roman" w:cs="Times New Roman"/>
            <w:sz w:val="24"/>
            <w:szCs w:val="24"/>
          </w:rPr>
          <w:t>.</w:t>
        </w:r>
        <w:r w:rsidR="009F2FBE" w:rsidRPr="004946D2">
          <w:rPr>
            <w:rStyle w:val="a3"/>
            <w:rFonts w:ascii="Times New Roman" w:hAnsi="Times New Roman" w:cs="Times New Roman"/>
            <w:sz w:val="24"/>
            <w:szCs w:val="24"/>
            <w:lang w:val="en-US"/>
          </w:rPr>
          <w:t>gosuslugi</w:t>
        </w:r>
        <w:r w:rsidR="009F2FBE" w:rsidRPr="004946D2">
          <w:rPr>
            <w:rStyle w:val="a3"/>
            <w:rFonts w:ascii="Times New Roman" w:hAnsi="Times New Roman" w:cs="Times New Roman"/>
            <w:sz w:val="24"/>
            <w:szCs w:val="24"/>
          </w:rPr>
          <w:t>.</w:t>
        </w:r>
        <w:r w:rsidR="009F2FBE" w:rsidRPr="004946D2">
          <w:rPr>
            <w:rStyle w:val="a3"/>
            <w:rFonts w:ascii="Times New Roman" w:hAnsi="Times New Roman" w:cs="Times New Roman"/>
            <w:sz w:val="24"/>
            <w:szCs w:val="24"/>
            <w:lang w:val="en-US"/>
          </w:rPr>
          <w:t>ru</w:t>
        </w:r>
        <w:r w:rsidR="009F2FBE" w:rsidRPr="004946D2">
          <w:rPr>
            <w:rStyle w:val="a3"/>
            <w:rFonts w:ascii="Times New Roman" w:hAnsi="Times New Roman" w:cs="Times New Roman"/>
            <w:sz w:val="24"/>
            <w:szCs w:val="24"/>
          </w:rPr>
          <w:t>/</w:t>
        </w:r>
      </w:hyperlink>
      <w:r w:rsidR="009F2FBE" w:rsidRPr="004946D2">
        <w:t>), а также может быть принята при личном приеме заявителя.</w:t>
      </w:r>
    </w:p>
    <w:p w:rsidR="00072A5D" w:rsidRPr="004946D2" w:rsidRDefault="00072A5D" w:rsidP="00072A5D">
      <w:pPr>
        <w:autoSpaceDE w:val="0"/>
        <w:autoSpaceDN w:val="0"/>
        <w:adjustRightInd w:val="0"/>
        <w:ind w:firstLine="709"/>
        <w:jc w:val="both"/>
      </w:pPr>
      <w:r w:rsidRPr="004946D2">
        <w:t>5.</w:t>
      </w:r>
      <w:r w:rsidR="00F83090">
        <w:t>3</w:t>
      </w:r>
      <w:r w:rsidRPr="004946D2">
        <w:t>. Жалоба должна содержать:</w:t>
      </w:r>
    </w:p>
    <w:p w:rsidR="00072A5D" w:rsidRPr="004946D2" w:rsidRDefault="00072A5D" w:rsidP="00072A5D">
      <w:pPr>
        <w:autoSpaceDE w:val="0"/>
        <w:autoSpaceDN w:val="0"/>
        <w:adjustRightInd w:val="0"/>
        <w:ind w:firstLine="709"/>
        <w:jc w:val="both"/>
      </w:pPr>
      <w:r w:rsidRPr="004946D2">
        <w:lastRenderedPageBreak/>
        <w:t xml:space="preserve">1) наименование </w:t>
      </w:r>
      <w:r w:rsidR="00FF2485" w:rsidRPr="004946D2">
        <w:t>органа</w:t>
      </w:r>
      <w:r w:rsidRPr="004946D2">
        <w:t xml:space="preserve">, </w:t>
      </w:r>
      <w:r w:rsidR="00FF2485" w:rsidRPr="004946D2">
        <w:t xml:space="preserve">предоставляющего государственную услугу, </w:t>
      </w:r>
      <w:r w:rsidRPr="004946D2">
        <w:t xml:space="preserve">должностного лица </w:t>
      </w:r>
      <w:r w:rsidR="00FF2485" w:rsidRPr="004946D2">
        <w:t>органа</w:t>
      </w:r>
      <w:r w:rsidRPr="004946D2">
        <w:t xml:space="preserve">, </w:t>
      </w:r>
      <w:r w:rsidR="00FF2485" w:rsidRPr="004946D2">
        <w:t xml:space="preserve">предоставляющего государственную услугу, или </w:t>
      </w:r>
      <w:r w:rsidRPr="004946D2">
        <w:t xml:space="preserve">муниципального служащего, </w:t>
      </w:r>
      <w:r w:rsidR="009179ED">
        <w:t>МФЦ, его руководителя и (или) работника, решения и действия (бездействия)</w:t>
      </w:r>
      <w:r w:rsidR="00F83090">
        <w:t xml:space="preserve"> которых обжалуются</w:t>
      </w:r>
      <w:r w:rsidRPr="004946D2">
        <w:t>;</w:t>
      </w:r>
    </w:p>
    <w:p w:rsidR="00072A5D" w:rsidRPr="004946D2" w:rsidRDefault="00072A5D" w:rsidP="00072A5D">
      <w:pPr>
        <w:autoSpaceDE w:val="0"/>
        <w:autoSpaceDN w:val="0"/>
        <w:adjustRightInd w:val="0"/>
        <w:ind w:firstLine="709"/>
        <w:jc w:val="both"/>
      </w:pPr>
      <w:r w:rsidRPr="004946D2">
        <w:t>2)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072A5D" w:rsidRPr="004946D2" w:rsidRDefault="00072A5D" w:rsidP="00072A5D">
      <w:pPr>
        <w:autoSpaceDE w:val="0"/>
        <w:autoSpaceDN w:val="0"/>
        <w:adjustRightInd w:val="0"/>
        <w:ind w:firstLine="709"/>
        <w:jc w:val="both"/>
      </w:pPr>
      <w:r w:rsidRPr="004946D2">
        <w:t xml:space="preserve">3) сведения об обжалуемых решениях и действиях (бездействии) </w:t>
      </w:r>
      <w:r w:rsidR="00FF2485" w:rsidRPr="004946D2">
        <w:t xml:space="preserve">органа, предоставляющего государственную услугу, </w:t>
      </w:r>
      <w:r w:rsidRPr="004946D2">
        <w:t xml:space="preserve"> должностного лица </w:t>
      </w:r>
      <w:r w:rsidR="00FF2485" w:rsidRPr="004946D2">
        <w:t>органа</w:t>
      </w:r>
      <w:r w:rsidRPr="004946D2">
        <w:t>,</w:t>
      </w:r>
      <w:r w:rsidR="00FF2485" w:rsidRPr="004946D2">
        <w:t xml:space="preserve"> предоставляющего государственную услугу, или</w:t>
      </w:r>
      <w:r w:rsidRPr="004946D2">
        <w:t xml:space="preserve"> муниципального служащего</w:t>
      </w:r>
      <w:r w:rsidR="00F83090">
        <w:t>, МФЦ, работника МФЦ</w:t>
      </w:r>
      <w:r w:rsidRPr="004946D2">
        <w:t>;</w:t>
      </w:r>
    </w:p>
    <w:p w:rsidR="00F83090" w:rsidRDefault="00072A5D" w:rsidP="00072A5D">
      <w:pPr>
        <w:autoSpaceDE w:val="0"/>
        <w:autoSpaceDN w:val="0"/>
        <w:adjustRightInd w:val="0"/>
        <w:ind w:firstLine="709"/>
        <w:jc w:val="both"/>
      </w:pPr>
      <w:r w:rsidRPr="004946D2">
        <w:t>4) доводы, на основании которых заявитель не согласен с решением и действием (бездействием)</w:t>
      </w:r>
      <w:r w:rsidR="00FF2485" w:rsidRPr="004946D2">
        <w:t xml:space="preserve"> органа</w:t>
      </w:r>
      <w:r w:rsidRPr="004946D2">
        <w:t xml:space="preserve">, </w:t>
      </w:r>
      <w:r w:rsidR="00FF2485" w:rsidRPr="004946D2">
        <w:t xml:space="preserve">предоставляющего государственную услугу, </w:t>
      </w:r>
      <w:r w:rsidRPr="004946D2">
        <w:t xml:space="preserve">должностного лица </w:t>
      </w:r>
      <w:r w:rsidR="00FF2485" w:rsidRPr="004946D2">
        <w:t>органа</w:t>
      </w:r>
      <w:r w:rsidRPr="004946D2">
        <w:t xml:space="preserve">, </w:t>
      </w:r>
      <w:r w:rsidR="00FF2485" w:rsidRPr="004946D2">
        <w:t xml:space="preserve"> предоставляющего государственную услугу, или м</w:t>
      </w:r>
      <w:r w:rsidRPr="004946D2">
        <w:t>униципального служащего</w:t>
      </w:r>
      <w:r w:rsidR="00F83090">
        <w:t>, МФЦ, работника МФЦ.</w:t>
      </w:r>
      <w:r w:rsidRPr="004946D2">
        <w:t xml:space="preserve"> </w:t>
      </w:r>
    </w:p>
    <w:p w:rsidR="00F83090" w:rsidRDefault="00F83090" w:rsidP="00072A5D">
      <w:pPr>
        <w:autoSpaceDE w:val="0"/>
        <w:autoSpaceDN w:val="0"/>
        <w:adjustRightInd w:val="0"/>
        <w:ind w:firstLine="709"/>
        <w:jc w:val="both"/>
      </w:pPr>
      <w:r>
        <w:t>5.4. Срок рассмотрения жалобы – в течение пятнадцати рабочих дней со дня ее регистрации. В случае обжалования отказа органа (учреждения), предоставляющего государственную услугу, должностного лица органа (сотрудника учреждения), предоставляющего государственную услугу, МФЦ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– в течение пяти рабочих дней со дня регистрации.</w:t>
      </w:r>
    </w:p>
    <w:p w:rsidR="00072A5D" w:rsidRPr="004946D2" w:rsidRDefault="00072A5D" w:rsidP="00072A5D">
      <w:pPr>
        <w:autoSpaceDE w:val="0"/>
        <w:autoSpaceDN w:val="0"/>
        <w:adjustRightInd w:val="0"/>
        <w:ind w:firstLine="709"/>
        <w:jc w:val="both"/>
      </w:pPr>
      <w:r w:rsidRPr="004946D2">
        <w:t xml:space="preserve">5.5. К жалобе могут быть приложены </w:t>
      </w:r>
      <w:r w:rsidR="00FF2485" w:rsidRPr="004946D2">
        <w:t xml:space="preserve">копии </w:t>
      </w:r>
      <w:r w:rsidRPr="004946D2">
        <w:t>документ</w:t>
      </w:r>
      <w:r w:rsidR="00FF2485" w:rsidRPr="004946D2">
        <w:t>ов, подтверждающих изложенные в жалобе обстоятельства.</w:t>
      </w:r>
      <w:r w:rsidRPr="004946D2">
        <w:t xml:space="preserve"> В таком случае в жалобе приводится перечень прилагаемых к ней документов.</w:t>
      </w:r>
    </w:p>
    <w:p w:rsidR="00072A5D" w:rsidRPr="004946D2" w:rsidRDefault="00072A5D" w:rsidP="00072A5D">
      <w:pPr>
        <w:autoSpaceDE w:val="0"/>
        <w:autoSpaceDN w:val="0"/>
        <w:adjustRightInd w:val="0"/>
        <w:ind w:firstLine="709"/>
        <w:jc w:val="both"/>
      </w:pPr>
      <w:r w:rsidRPr="004946D2">
        <w:t>5.</w:t>
      </w:r>
      <w:r w:rsidR="00F83090">
        <w:t>6</w:t>
      </w:r>
      <w:r w:rsidRPr="004946D2">
        <w:t xml:space="preserve">. По результатам рассмотрения жалобы </w:t>
      </w:r>
      <w:r w:rsidR="00F83090">
        <w:t>принимается одно из следующих</w:t>
      </w:r>
      <w:r w:rsidRPr="004946D2">
        <w:t xml:space="preserve"> решений:</w:t>
      </w:r>
    </w:p>
    <w:p w:rsidR="00072A5D" w:rsidRPr="004946D2" w:rsidRDefault="00072A5D" w:rsidP="00072A5D">
      <w:pPr>
        <w:autoSpaceDE w:val="0"/>
        <w:autoSpaceDN w:val="0"/>
        <w:adjustRightInd w:val="0"/>
        <w:ind w:firstLine="709"/>
        <w:jc w:val="both"/>
      </w:pPr>
      <w:r w:rsidRPr="004946D2">
        <w:t xml:space="preserve">1) </w:t>
      </w:r>
      <w:r w:rsidR="00F83090">
        <w:t xml:space="preserve">жалоба </w:t>
      </w:r>
      <w:r w:rsidRPr="004946D2">
        <w:t>удовлетворяет</w:t>
      </w:r>
      <w:r w:rsidR="00F83090">
        <w:t>ся</w:t>
      </w:r>
      <w:r w:rsidRPr="004946D2">
        <w:t xml:space="preserve">, в том числе в форме отмены принятого решения, исправления допущенных </w:t>
      </w:r>
      <w:r w:rsidR="00F83090">
        <w:t>опечаток и ошибок в выданных в результате</w:t>
      </w:r>
      <w:r w:rsidR="00FF2485" w:rsidRPr="004946D2">
        <w:t xml:space="preserve"> предоставл</w:t>
      </w:r>
      <w:r w:rsidR="00F83090">
        <w:t xml:space="preserve">ения </w:t>
      </w:r>
      <w:r w:rsidR="00FF2485" w:rsidRPr="004946D2">
        <w:t>государственн</w:t>
      </w:r>
      <w:r w:rsidR="00426F43">
        <w:t>ой</w:t>
      </w:r>
      <w:r w:rsidR="00FF2485" w:rsidRPr="004946D2">
        <w:t xml:space="preserve"> услуг</w:t>
      </w:r>
      <w:r w:rsidR="00426F43">
        <w:t>и или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Республики Татарстан</w:t>
      </w:r>
      <w:r w:rsidR="00FF2485" w:rsidRPr="004946D2">
        <w:t>,</w:t>
      </w:r>
      <w:r w:rsidRPr="004946D2">
        <w:t xml:space="preserve"> </w:t>
      </w:r>
      <w:r w:rsidR="00426F43">
        <w:t>муниципальными правовыми актами;</w:t>
      </w:r>
    </w:p>
    <w:p w:rsidR="00072A5D" w:rsidRPr="004946D2" w:rsidRDefault="00072A5D" w:rsidP="00072A5D">
      <w:pPr>
        <w:autoSpaceDE w:val="0"/>
        <w:autoSpaceDN w:val="0"/>
        <w:adjustRightInd w:val="0"/>
        <w:ind w:firstLine="709"/>
        <w:jc w:val="both"/>
      </w:pPr>
      <w:r w:rsidRPr="004946D2">
        <w:t>2) в удовлетворении жалобы</w:t>
      </w:r>
      <w:r w:rsidR="00426F43">
        <w:t xml:space="preserve"> отказывается</w:t>
      </w:r>
      <w:r w:rsidRPr="004946D2">
        <w:t>.</w:t>
      </w:r>
    </w:p>
    <w:p w:rsidR="00072A5D" w:rsidRPr="004946D2" w:rsidRDefault="00072A5D" w:rsidP="00072A5D">
      <w:pPr>
        <w:autoSpaceDE w:val="0"/>
        <w:autoSpaceDN w:val="0"/>
        <w:adjustRightInd w:val="0"/>
        <w:ind w:firstLine="709"/>
        <w:jc w:val="both"/>
      </w:pPr>
      <w:r w:rsidRPr="004946D2">
        <w:t xml:space="preserve">Не позднее дня, следующего за днем принятия решения, указанного в </w:t>
      </w:r>
      <w:r w:rsidR="008C2B23" w:rsidRPr="004946D2">
        <w:t>настоящем пункте</w:t>
      </w:r>
      <w:r w:rsidRPr="004946D2">
        <w:t>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8C2B23" w:rsidRPr="004946D2" w:rsidRDefault="00072A5D" w:rsidP="00072A5D">
      <w:pPr>
        <w:autoSpaceDE w:val="0"/>
        <w:autoSpaceDN w:val="0"/>
        <w:adjustRightInd w:val="0"/>
        <w:ind w:firstLine="709"/>
        <w:jc w:val="both"/>
        <w:outlineLvl w:val="1"/>
      </w:pPr>
      <w:r w:rsidRPr="004946D2">
        <w:t>5.</w:t>
      </w:r>
      <w:r w:rsidR="00426F43">
        <w:t>7</w:t>
      </w:r>
      <w:r w:rsidRPr="004946D2">
        <w:t xml:space="preserve">. В случае удовлетворения </w:t>
      </w:r>
      <w:r w:rsidR="00426F43">
        <w:t>в ходе или по результатам рассмотрения жалобы признаков состава административного правонарушения или преступления должностное лицо, наделенное полномочиями по рассмотрению жалоб, незамедлитльно направляет  имеющиеся материалы в органы прокуратуры</w:t>
      </w:r>
      <w:r w:rsidR="008C2B23" w:rsidRPr="004946D2">
        <w:t>.</w:t>
      </w:r>
    </w:p>
    <w:p w:rsidR="00072A5D" w:rsidRPr="004946D2" w:rsidRDefault="00072A5D" w:rsidP="00072A5D">
      <w:pPr>
        <w:autoSpaceDE w:val="0"/>
        <w:autoSpaceDN w:val="0"/>
        <w:adjustRightInd w:val="0"/>
        <w:ind w:firstLine="709"/>
        <w:jc w:val="both"/>
      </w:pPr>
    </w:p>
    <w:p w:rsidR="008C2B23" w:rsidRPr="004946D2" w:rsidRDefault="008C2B23" w:rsidP="00072A5D">
      <w:pPr>
        <w:autoSpaceDE w:val="0"/>
        <w:autoSpaceDN w:val="0"/>
        <w:adjustRightInd w:val="0"/>
        <w:ind w:firstLine="709"/>
        <w:jc w:val="both"/>
      </w:pPr>
    </w:p>
    <w:p w:rsidR="008C2B23" w:rsidRPr="004946D2" w:rsidRDefault="008C2B23" w:rsidP="00072A5D">
      <w:pPr>
        <w:autoSpaceDE w:val="0"/>
        <w:autoSpaceDN w:val="0"/>
        <w:adjustRightInd w:val="0"/>
        <w:ind w:firstLine="709"/>
        <w:jc w:val="both"/>
      </w:pPr>
    </w:p>
    <w:p w:rsidR="008C2B23" w:rsidRPr="004946D2" w:rsidRDefault="008C2B23" w:rsidP="00072A5D">
      <w:pPr>
        <w:autoSpaceDE w:val="0"/>
        <w:autoSpaceDN w:val="0"/>
        <w:adjustRightInd w:val="0"/>
        <w:ind w:firstLine="709"/>
        <w:jc w:val="both"/>
      </w:pPr>
    </w:p>
    <w:p w:rsidR="008C2B23" w:rsidRPr="004946D2" w:rsidRDefault="008C2B23" w:rsidP="00072A5D">
      <w:pPr>
        <w:autoSpaceDE w:val="0"/>
        <w:autoSpaceDN w:val="0"/>
        <w:adjustRightInd w:val="0"/>
        <w:ind w:firstLine="709"/>
        <w:jc w:val="both"/>
      </w:pPr>
    </w:p>
    <w:p w:rsidR="004946D2" w:rsidRDefault="004946D2" w:rsidP="00426F43">
      <w:pPr>
        <w:rPr>
          <w:b/>
        </w:rPr>
      </w:pPr>
    </w:p>
    <w:p w:rsidR="009C16D7" w:rsidRDefault="009C16D7" w:rsidP="006D20E0">
      <w:pPr>
        <w:ind w:left="283"/>
      </w:pPr>
      <w:r w:rsidRPr="009C16D7">
        <w:t>Управляющий делами</w:t>
      </w:r>
    </w:p>
    <w:p w:rsidR="009C16D7" w:rsidRPr="009C16D7" w:rsidRDefault="009C16D7" w:rsidP="006D20E0">
      <w:pPr>
        <w:ind w:left="283"/>
      </w:pPr>
      <w:r>
        <w:t>Исполнительного комитета района                                            В.Н. Воробьёв</w:t>
      </w:r>
    </w:p>
    <w:p w:rsidR="004946D2" w:rsidRPr="009C16D7" w:rsidRDefault="004946D2" w:rsidP="006D20E0">
      <w:pPr>
        <w:ind w:left="283"/>
      </w:pPr>
    </w:p>
    <w:p w:rsidR="004946D2" w:rsidRPr="004946D2" w:rsidRDefault="004946D2" w:rsidP="006D20E0">
      <w:pPr>
        <w:ind w:left="283"/>
        <w:rPr>
          <w:b/>
        </w:rPr>
      </w:pPr>
    </w:p>
    <w:p w:rsidR="001A7DD7" w:rsidRPr="004946D2" w:rsidRDefault="001A7DD7" w:rsidP="006D20E0">
      <w:pPr>
        <w:ind w:left="283"/>
        <w:rPr>
          <w:b/>
        </w:rPr>
      </w:pPr>
    </w:p>
    <w:p w:rsidR="001A7DD7" w:rsidRPr="004946D2" w:rsidRDefault="001A7DD7" w:rsidP="001A7DD7">
      <w:pPr>
        <w:ind w:right="-284"/>
        <w:jc w:val="right"/>
        <w:rPr>
          <w:bCs/>
        </w:rPr>
      </w:pPr>
      <w:r w:rsidRPr="004946D2">
        <w:rPr>
          <w:bCs/>
        </w:rPr>
        <w:t xml:space="preserve">Приложение 1  </w:t>
      </w:r>
    </w:p>
    <w:p w:rsidR="001A7DD7" w:rsidRPr="004946D2" w:rsidRDefault="001A7DD7" w:rsidP="001A7DD7">
      <w:pPr>
        <w:ind w:right="-284"/>
        <w:jc w:val="right"/>
        <w:rPr>
          <w:b/>
          <w:bCs/>
        </w:rPr>
      </w:pPr>
    </w:p>
    <w:p w:rsidR="001A7DD7" w:rsidRPr="004946D2" w:rsidRDefault="001A7DD7" w:rsidP="001A7DD7">
      <w:pPr>
        <w:ind w:right="-284"/>
        <w:jc w:val="center"/>
        <w:rPr>
          <w:b/>
          <w:bCs/>
        </w:rPr>
      </w:pPr>
      <w:r w:rsidRPr="004946D2">
        <w:rPr>
          <w:b/>
          <w:bCs/>
        </w:rPr>
        <w:t>Анкета-заявление о выдаче архивной справки о подтверждении трудового стажа для физических лиц</w:t>
      </w:r>
    </w:p>
    <w:p w:rsidR="001A7DD7" w:rsidRPr="004946D2" w:rsidRDefault="001A7DD7" w:rsidP="001A7DD7">
      <w:pPr>
        <w:ind w:right="-284"/>
        <w:jc w:val="center"/>
        <w:rPr>
          <w:b/>
          <w:bCs/>
        </w:rPr>
      </w:pPr>
    </w:p>
    <w:tbl>
      <w:tblPr>
        <w:tblW w:w="10207" w:type="dxa"/>
        <w:tblInd w:w="-60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082"/>
        <w:gridCol w:w="1390"/>
        <w:gridCol w:w="340"/>
        <w:gridCol w:w="4395"/>
      </w:tblGrid>
      <w:tr w:rsidR="001A7DD7" w:rsidRPr="004946D2" w:rsidTr="001A7DD7">
        <w:tc>
          <w:tcPr>
            <w:tcW w:w="10207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7DD7" w:rsidRPr="004946D2" w:rsidRDefault="001A7DD7" w:rsidP="001A7DD7">
            <w:pPr>
              <w:ind w:right="-284"/>
              <w:jc w:val="center"/>
              <w:rPr>
                <w:b/>
                <w:bCs/>
              </w:rPr>
            </w:pPr>
            <w:r w:rsidRPr="004946D2">
              <w:rPr>
                <w:b/>
                <w:bCs/>
              </w:rPr>
              <w:t>Информация о заявителе</w:t>
            </w:r>
          </w:p>
        </w:tc>
      </w:tr>
      <w:tr w:rsidR="001A7DD7" w:rsidRPr="004946D2" w:rsidTr="001A7DD7">
        <w:tc>
          <w:tcPr>
            <w:tcW w:w="4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7DD7" w:rsidRPr="004946D2" w:rsidRDefault="001A7DD7" w:rsidP="001A7DD7">
            <w:pPr>
              <w:ind w:right="-284"/>
              <w:rPr>
                <w:b/>
                <w:bCs/>
              </w:rPr>
            </w:pPr>
            <w:r w:rsidRPr="004946D2">
              <w:t>Фамилия 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4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</w:pPr>
            <w:r w:rsidRPr="004946D2">
              <w:t>Имя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4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</w:pPr>
            <w:r w:rsidRPr="004946D2">
              <w:t>Отчество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4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</w:pPr>
            <w:r w:rsidRPr="004946D2">
              <w:t>Дата рождения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10207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/>
                <w:bCs/>
              </w:rPr>
            </w:pPr>
            <w:r w:rsidRPr="004946D2">
              <w:rPr>
                <w:b/>
              </w:rPr>
              <w:t>Данные документа, удостоверяющего личность (паспорта)</w:t>
            </w:r>
          </w:p>
        </w:tc>
      </w:tr>
      <w:tr w:rsidR="001A7DD7" w:rsidRPr="004946D2" w:rsidTr="001A7DD7">
        <w:tc>
          <w:tcPr>
            <w:tcW w:w="4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</w:pPr>
            <w:r w:rsidRPr="004946D2">
              <w:t>Серия/номер паспорта*</w:t>
            </w:r>
          </w:p>
        </w:tc>
        <w:tc>
          <w:tcPr>
            <w:tcW w:w="1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  <w:tc>
          <w:tcPr>
            <w:tcW w:w="473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4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</w:pPr>
            <w:r w:rsidRPr="004946D2">
              <w:t>Кем выдан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4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</w:pPr>
            <w:r w:rsidRPr="004946D2">
              <w:t>Дата выдачи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10207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/>
                <w:bCs/>
              </w:rPr>
            </w:pPr>
            <w:r w:rsidRPr="004946D2">
              <w:rPr>
                <w:b/>
              </w:rPr>
              <w:t>Адрес по месту регистрации</w:t>
            </w:r>
          </w:p>
        </w:tc>
      </w:tr>
      <w:tr w:rsidR="001A7DD7" w:rsidRPr="004946D2" w:rsidTr="001A7DD7">
        <w:tc>
          <w:tcPr>
            <w:tcW w:w="4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4946D2">
              <w:rPr>
                <w:b w:val="0"/>
                <w:sz w:val="24"/>
                <w:szCs w:val="24"/>
              </w:rPr>
              <w:t>Страна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rPr>
          <w:trHeight w:val="343"/>
        </w:trPr>
        <w:tc>
          <w:tcPr>
            <w:tcW w:w="4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4946D2">
              <w:rPr>
                <w:b w:val="0"/>
                <w:sz w:val="24"/>
                <w:szCs w:val="24"/>
              </w:rPr>
              <w:t>Регион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4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pStyle w:val="ConsPlusTitle"/>
              <w:tabs>
                <w:tab w:val="left" w:pos="567"/>
              </w:tabs>
              <w:ind w:right="-284"/>
              <w:rPr>
                <w:bCs w:val="0"/>
                <w:sz w:val="24"/>
                <w:szCs w:val="24"/>
              </w:rPr>
            </w:pPr>
            <w:r w:rsidRPr="004946D2">
              <w:rPr>
                <w:rFonts w:eastAsia="Calibri"/>
                <w:b w:val="0"/>
                <w:sz w:val="24"/>
                <w:szCs w:val="24"/>
              </w:rPr>
              <w:t>Район*</w:t>
            </w:r>
          </w:p>
          <w:p w:rsidR="001A7DD7" w:rsidRPr="004946D2" w:rsidRDefault="001A7DD7" w:rsidP="001A7DD7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4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</w:pPr>
            <w:r w:rsidRPr="004946D2">
              <w:t>Город / Поселение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4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4946D2">
              <w:rPr>
                <w:b w:val="0"/>
                <w:sz w:val="24"/>
                <w:szCs w:val="24"/>
              </w:rPr>
              <w:t>Улица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4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4946D2">
              <w:rPr>
                <w:b w:val="0"/>
                <w:sz w:val="24"/>
                <w:szCs w:val="24"/>
              </w:rPr>
              <w:t>Дом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4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4946D2">
              <w:rPr>
                <w:b w:val="0"/>
                <w:sz w:val="24"/>
                <w:szCs w:val="24"/>
              </w:rPr>
              <w:t>Корпус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4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4946D2">
              <w:rPr>
                <w:b w:val="0"/>
                <w:sz w:val="24"/>
                <w:szCs w:val="24"/>
              </w:rPr>
              <w:t>Квартира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rPr>
          <w:trHeight w:val="1614"/>
        </w:trPr>
        <w:tc>
          <w:tcPr>
            <w:tcW w:w="4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</w:pPr>
            <w:r w:rsidRPr="004946D2">
              <w:t>Доверенность (копия прилагается)</w:t>
            </w:r>
          </w:p>
          <w:p w:rsidR="001A7DD7" w:rsidRPr="004946D2" w:rsidRDefault="001A7DD7" w:rsidP="001A7DD7">
            <w:pPr>
              <w:ind w:right="-284"/>
            </w:pPr>
            <w:r w:rsidRPr="004946D2">
              <w:t>Укажите на кого выдана;</w:t>
            </w:r>
          </w:p>
          <w:p w:rsidR="001A7DD7" w:rsidRPr="004946D2" w:rsidRDefault="001A7DD7" w:rsidP="001A7DD7">
            <w:pPr>
              <w:ind w:right="-284"/>
            </w:pPr>
            <w:r w:rsidRPr="004946D2">
              <w:t>дата выдачи;</w:t>
            </w:r>
          </w:p>
          <w:p w:rsidR="001A7DD7" w:rsidRPr="004946D2" w:rsidRDefault="001A7DD7" w:rsidP="001A7DD7">
            <w:pPr>
              <w:ind w:right="-284"/>
            </w:pPr>
            <w:r w:rsidRPr="004946D2">
              <w:t>номер доверенности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/>
              </w:rPr>
            </w:pPr>
          </w:p>
        </w:tc>
      </w:tr>
      <w:tr w:rsidR="001A7DD7" w:rsidRPr="004946D2" w:rsidTr="001A7DD7">
        <w:tc>
          <w:tcPr>
            <w:tcW w:w="4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</w:pPr>
            <w:r w:rsidRPr="004946D2">
              <w:t>Способ получения результата</w:t>
            </w:r>
          </w:p>
          <w:p w:rsidR="001A7DD7" w:rsidRPr="004946D2" w:rsidRDefault="001A7DD7" w:rsidP="001A7DD7">
            <w:pPr>
              <w:ind w:right="-284"/>
            </w:pPr>
            <w:r w:rsidRPr="004946D2">
              <w:t>(нужное подчеркнуть)</w:t>
            </w:r>
          </w:p>
          <w:p w:rsidR="001A7DD7" w:rsidRPr="004946D2" w:rsidRDefault="001A7DD7" w:rsidP="001A7DD7">
            <w:pPr>
              <w:ind w:right="-284"/>
            </w:pP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both"/>
            </w:pPr>
            <w:r w:rsidRPr="004946D2">
              <w:t>- лично в архиве;</w:t>
            </w:r>
          </w:p>
          <w:p w:rsidR="001A7DD7" w:rsidRPr="004946D2" w:rsidRDefault="001A7DD7" w:rsidP="001A7DD7">
            <w:pPr>
              <w:ind w:right="-284"/>
              <w:jc w:val="both"/>
            </w:pPr>
            <w:r w:rsidRPr="004946D2">
              <w:t>- через законного представителя;</w:t>
            </w:r>
          </w:p>
          <w:p w:rsidR="001A7DD7" w:rsidRPr="004946D2" w:rsidRDefault="001A7DD7" w:rsidP="001A7DD7">
            <w:pPr>
              <w:ind w:right="-284"/>
              <w:jc w:val="both"/>
            </w:pPr>
            <w:r w:rsidRPr="004946D2">
              <w:t>- почтой России;</w:t>
            </w:r>
          </w:p>
          <w:p w:rsidR="001A7DD7" w:rsidRPr="004946D2" w:rsidRDefault="001A7DD7" w:rsidP="001A7DD7">
            <w:pPr>
              <w:ind w:right="-284"/>
            </w:pPr>
            <w:r w:rsidRPr="004946D2">
              <w:t>- через МФЦ</w:t>
            </w:r>
          </w:p>
        </w:tc>
      </w:tr>
      <w:tr w:rsidR="001A7DD7" w:rsidRPr="004946D2" w:rsidTr="001A7DD7">
        <w:tc>
          <w:tcPr>
            <w:tcW w:w="10207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/>
                <w:bCs/>
              </w:rPr>
            </w:pPr>
            <w:r w:rsidRPr="004946D2">
              <w:rPr>
                <w:b/>
              </w:rPr>
              <w:t>Контактная информация</w:t>
            </w:r>
          </w:p>
        </w:tc>
      </w:tr>
      <w:tr w:rsidR="001A7DD7" w:rsidRPr="004946D2" w:rsidTr="001A7DD7">
        <w:tc>
          <w:tcPr>
            <w:tcW w:w="4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4946D2">
              <w:rPr>
                <w:b w:val="0"/>
                <w:sz w:val="24"/>
                <w:szCs w:val="24"/>
              </w:rPr>
              <w:t>Мобильный  телефон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4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4946D2">
              <w:rPr>
                <w:b w:val="0"/>
                <w:sz w:val="24"/>
                <w:szCs w:val="24"/>
              </w:rPr>
              <w:t>Домашний телефон</w:t>
            </w:r>
          </w:p>
        </w:tc>
        <w:tc>
          <w:tcPr>
            <w:tcW w:w="173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4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lang w:val="en-US"/>
              </w:rPr>
            </w:pPr>
            <w:r w:rsidRPr="004946D2">
              <w:rPr>
                <w:b w:val="0"/>
                <w:sz w:val="24"/>
                <w:szCs w:val="24"/>
              </w:rPr>
              <w:t>E-mail</w:t>
            </w:r>
          </w:p>
          <w:p w:rsidR="001A7DD7" w:rsidRPr="004946D2" w:rsidRDefault="001A7DD7" w:rsidP="001A7DD7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  <w:lang w:val="en-US"/>
              </w:rPr>
            </w:pPr>
          </w:p>
        </w:tc>
      </w:tr>
      <w:tr w:rsidR="001A7DD7" w:rsidRPr="004946D2" w:rsidTr="001A7DD7">
        <w:tc>
          <w:tcPr>
            <w:tcW w:w="10207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/>
                <w:bCs/>
              </w:rPr>
            </w:pPr>
            <w:r w:rsidRPr="004946D2">
              <w:rPr>
                <w:b/>
              </w:rPr>
              <w:t>Адрес по месту проживания (заполняется, если не совпадает с местом регистрации заявителя или доверенного лица)</w:t>
            </w:r>
          </w:p>
        </w:tc>
      </w:tr>
      <w:tr w:rsidR="001A7DD7" w:rsidRPr="004946D2" w:rsidTr="001A7DD7">
        <w:tc>
          <w:tcPr>
            <w:tcW w:w="4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4946D2">
              <w:rPr>
                <w:b w:val="0"/>
                <w:sz w:val="24"/>
                <w:szCs w:val="24"/>
              </w:rPr>
              <w:t>Страна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rPr>
          <w:trHeight w:val="343"/>
        </w:trPr>
        <w:tc>
          <w:tcPr>
            <w:tcW w:w="4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4946D2">
              <w:rPr>
                <w:b w:val="0"/>
                <w:sz w:val="24"/>
                <w:szCs w:val="24"/>
              </w:rPr>
              <w:t>Регион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4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pStyle w:val="ConsPlusTitle"/>
              <w:tabs>
                <w:tab w:val="left" w:pos="567"/>
              </w:tabs>
              <w:ind w:right="-284"/>
              <w:rPr>
                <w:bCs w:val="0"/>
                <w:sz w:val="24"/>
                <w:szCs w:val="24"/>
              </w:rPr>
            </w:pPr>
            <w:r w:rsidRPr="004946D2">
              <w:rPr>
                <w:rFonts w:eastAsia="Calibri"/>
                <w:b w:val="0"/>
                <w:sz w:val="24"/>
                <w:szCs w:val="24"/>
              </w:rPr>
              <w:t>Район*</w:t>
            </w:r>
          </w:p>
          <w:p w:rsidR="001A7DD7" w:rsidRPr="004946D2" w:rsidRDefault="001A7DD7" w:rsidP="001A7DD7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4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</w:pPr>
            <w:r w:rsidRPr="004946D2">
              <w:t>Город / Поселение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4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4946D2">
              <w:rPr>
                <w:b w:val="0"/>
                <w:sz w:val="24"/>
                <w:szCs w:val="24"/>
              </w:rPr>
              <w:t>Улица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4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4946D2">
              <w:rPr>
                <w:b w:val="0"/>
                <w:sz w:val="24"/>
                <w:szCs w:val="24"/>
              </w:rPr>
              <w:t>Дом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4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4946D2">
              <w:rPr>
                <w:b w:val="0"/>
                <w:sz w:val="24"/>
                <w:szCs w:val="24"/>
              </w:rPr>
              <w:t>Корпус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4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4946D2">
              <w:rPr>
                <w:b w:val="0"/>
                <w:sz w:val="24"/>
                <w:szCs w:val="24"/>
              </w:rPr>
              <w:t>Квартира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4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  <w:lang w:val="en-US"/>
              </w:rPr>
            </w:pPr>
          </w:p>
        </w:tc>
      </w:tr>
    </w:tbl>
    <w:p w:rsidR="001A7DD7" w:rsidRPr="004946D2" w:rsidRDefault="001A7DD7" w:rsidP="001A7DD7">
      <w:pPr>
        <w:ind w:right="-284"/>
      </w:pPr>
      <w:r w:rsidRPr="004946D2">
        <w:t>Обязательные для заполнения поля анкеты выделены знаком*</w:t>
      </w:r>
    </w:p>
    <w:tbl>
      <w:tblPr>
        <w:tblW w:w="10207" w:type="dxa"/>
        <w:tblInd w:w="-60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202"/>
        <w:gridCol w:w="1694"/>
        <w:gridCol w:w="218"/>
        <w:gridCol w:w="4093"/>
      </w:tblGrid>
      <w:tr w:rsidR="001A7DD7" w:rsidRPr="004946D2" w:rsidTr="001A7DD7">
        <w:tc>
          <w:tcPr>
            <w:tcW w:w="10207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7DD7" w:rsidRPr="004946D2" w:rsidRDefault="001A7DD7" w:rsidP="001A7DD7">
            <w:pPr>
              <w:ind w:right="-284"/>
              <w:jc w:val="center"/>
              <w:rPr>
                <w:b/>
              </w:rPr>
            </w:pPr>
            <w:r w:rsidRPr="004946D2">
              <w:rPr>
                <w:b/>
              </w:rPr>
              <w:t>Информация по запросу</w:t>
            </w:r>
          </w:p>
          <w:p w:rsidR="001A7DD7" w:rsidRPr="004946D2" w:rsidRDefault="001A7DD7" w:rsidP="001A7DD7">
            <w:pPr>
              <w:ind w:right="-284"/>
              <w:jc w:val="both"/>
            </w:pPr>
            <w:r w:rsidRPr="004946D2">
              <w:t>Для исполнения архивной справки о подтверждении трудового стажа укажите сведения, необходимые для проведения поисковой работы</w:t>
            </w:r>
          </w:p>
        </w:tc>
      </w:tr>
      <w:tr w:rsidR="001A7DD7" w:rsidRPr="004946D2" w:rsidTr="001A7DD7">
        <w:tc>
          <w:tcPr>
            <w:tcW w:w="10207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  <w:r w:rsidRPr="004946D2">
              <w:rPr>
                <w:b/>
                <w:bCs/>
              </w:rPr>
              <w:t>Сведения о гражданине</w:t>
            </w:r>
          </w:p>
        </w:tc>
      </w:tr>
      <w:tr w:rsidR="001A7DD7" w:rsidRPr="004946D2" w:rsidTr="001A7DD7">
        <w:tc>
          <w:tcPr>
            <w:tcW w:w="4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rPr>
                <w:b/>
                <w:bCs/>
              </w:rPr>
            </w:pPr>
            <w:r w:rsidRPr="004946D2">
              <w:t>Фамилия 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4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</w:pPr>
            <w:r w:rsidRPr="004946D2">
              <w:t>Имя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4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</w:pPr>
            <w:r w:rsidRPr="004946D2">
              <w:t>Отчество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4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</w:pPr>
            <w:r w:rsidRPr="004946D2">
              <w:t>Дата рождения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10207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7DD7" w:rsidRPr="004946D2" w:rsidRDefault="001A7DD7" w:rsidP="001A7DD7">
            <w:pPr>
              <w:ind w:right="-284"/>
              <w:jc w:val="center"/>
            </w:pPr>
            <w:r w:rsidRPr="004946D2">
              <w:rPr>
                <w:b/>
                <w:bCs/>
              </w:rPr>
              <w:t>Данные документа, удостоверяющего личность (паспорта) гражданина</w:t>
            </w:r>
          </w:p>
        </w:tc>
      </w:tr>
      <w:tr w:rsidR="001A7DD7" w:rsidRPr="004946D2" w:rsidTr="001A7DD7">
        <w:tc>
          <w:tcPr>
            <w:tcW w:w="4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</w:pPr>
            <w:r w:rsidRPr="004946D2">
              <w:t>Серия/номер паспорта*</w:t>
            </w:r>
          </w:p>
        </w:tc>
        <w:tc>
          <w:tcPr>
            <w:tcW w:w="1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  <w:tc>
          <w:tcPr>
            <w:tcW w:w="43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4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</w:pPr>
            <w:r w:rsidRPr="004946D2">
              <w:t>Кем выдан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4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</w:pPr>
            <w:r w:rsidRPr="004946D2">
              <w:t>Дата выдачи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10207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  <w:r w:rsidRPr="004946D2">
              <w:rPr>
                <w:b/>
              </w:rPr>
              <w:t>Адрес по месту регистрации</w:t>
            </w:r>
            <w:r w:rsidRPr="004946D2">
              <w:rPr>
                <w:b/>
                <w:bCs/>
              </w:rPr>
              <w:t xml:space="preserve"> гражданина</w:t>
            </w:r>
          </w:p>
        </w:tc>
      </w:tr>
      <w:tr w:rsidR="001A7DD7" w:rsidRPr="004946D2" w:rsidTr="001A7DD7">
        <w:tc>
          <w:tcPr>
            <w:tcW w:w="4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4946D2">
              <w:rPr>
                <w:b w:val="0"/>
                <w:sz w:val="24"/>
                <w:szCs w:val="24"/>
              </w:rPr>
              <w:t>Страна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rPr>
          <w:trHeight w:val="343"/>
        </w:trPr>
        <w:tc>
          <w:tcPr>
            <w:tcW w:w="4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4946D2">
              <w:rPr>
                <w:b w:val="0"/>
                <w:sz w:val="24"/>
                <w:szCs w:val="24"/>
              </w:rPr>
              <w:t>Регион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4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4946D2">
              <w:rPr>
                <w:rFonts w:eastAsia="Calibri"/>
                <w:b w:val="0"/>
                <w:sz w:val="24"/>
                <w:szCs w:val="24"/>
              </w:rPr>
              <w:t>Район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4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</w:pPr>
            <w:r w:rsidRPr="004946D2">
              <w:t>Город / Поселение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4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4946D2">
              <w:rPr>
                <w:b w:val="0"/>
                <w:sz w:val="24"/>
                <w:szCs w:val="24"/>
              </w:rPr>
              <w:t>Улица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4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4946D2">
              <w:rPr>
                <w:b w:val="0"/>
                <w:sz w:val="24"/>
                <w:szCs w:val="24"/>
              </w:rPr>
              <w:t>Дом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4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4946D2">
              <w:rPr>
                <w:b w:val="0"/>
                <w:sz w:val="24"/>
                <w:szCs w:val="24"/>
              </w:rPr>
              <w:t>Корпус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4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4946D2">
              <w:rPr>
                <w:b w:val="0"/>
                <w:sz w:val="24"/>
                <w:szCs w:val="24"/>
              </w:rPr>
              <w:t>Квартира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10207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7DD7" w:rsidRPr="004946D2" w:rsidRDefault="001A7DD7" w:rsidP="001A7DD7">
            <w:pPr>
              <w:ind w:right="-284"/>
              <w:jc w:val="center"/>
            </w:pPr>
            <w:r w:rsidRPr="004946D2">
              <w:rPr>
                <w:b/>
              </w:rPr>
              <w:t>Сведения о месте работы гражданина на период запрашиваемой информации</w:t>
            </w:r>
          </w:p>
        </w:tc>
      </w:tr>
      <w:tr w:rsidR="001A7DD7" w:rsidRPr="004946D2" w:rsidTr="001A7DD7">
        <w:tc>
          <w:tcPr>
            <w:tcW w:w="4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7DD7" w:rsidRPr="004946D2" w:rsidRDefault="001A7DD7" w:rsidP="001A7DD7">
            <w:pPr>
              <w:ind w:right="-284"/>
            </w:pPr>
            <w:r w:rsidRPr="004946D2">
              <w:t>Хронологические рамки запроса*</w:t>
            </w:r>
          </w:p>
          <w:p w:rsidR="001A7DD7" w:rsidRPr="004946D2" w:rsidRDefault="001A7DD7" w:rsidP="001A7DD7">
            <w:pPr>
              <w:ind w:right="-284"/>
            </w:pPr>
            <w:r w:rsidRPr="004946D2">
              <w:t xml:space="preserve">Укажите начальный и конечный годы запрашиваемого периода </w:t>
            </w:r>
          </w:p>
        </w:tc>
        <w:tc>
          <w:tcPr>
            <w:tcW w:w="191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</w:pPr>
          </w:p>
        </w:tc>
        <w:tc>
          <w:tcPr>
            <w:tcW w:w="4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</w:pPr>
          </w:p>
        </w:tc>
      </w:tr>
      <w:tr w:rsidR="001A7DD7" w:rsidRPr="004946D2" w:rsidTr="001A7DD7">
        <w:tc>
          <w:tcPr>
            <w:tcW w:w="4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7DD7" w:rsidRPr="004946D2" w:rsidRDefault="001A7DD7" w:rsidP="001A7DD7">
            <w:pPr>
              <w:ind w:right="-284"/>
              <w:rPr>
                <w:u w:val="single"/>
              </w:rPr>
            </w:pPr>
            <w:r w:rsidRPr="004946D2">
              <w:t>Наименование учреждения*</w:t>
            </w:r>
          </w:p>
          <w:p w:rsidR="001A7DD7" w:rsidRPr="004946D2" w:rsidRDefault="001A7DD7" w:rsidP="001A7DD7">
            <w:pPr>
              <w:ind w:right="-284"/>
            </w:pPr>
            <w:r w:rsidRPr="004946D2">
              <w:t>Укажите точное название учреждения/предприятия, в котором Вы работали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</w:pPr>
          </w:p>
        </w:tc>
      </w:tr>
      <w:tr w:rsidR="001A7DD7" w:rsidRPr="004946D2" w:rsidTr="001A7DD7">
        <w:tc>
          <w:tcPr>
            <w:tcW w:w="4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7DD7" w:rsidRPr="004946D2" w:rsidRDefault="001A7DD7" w:rsidP="001A7DD7">
            <w:pPr>
              <w:ind w:right="-284"/>
            </w:pPr>
            <w:r w:rsidRPr="004946D2">
              <w:t>Местонахождение учреждения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</w:pPr>
          </w:p>
        </w:tc>
      </w:tr>
      <w:tr w:rsidR="001A7DD7" w:rsidRPr="004946D2" w:rsidTr="001A7DD7">
        <w:tc>
          <w:tcPr>
            <w:tcW w:w="4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7DD7" w:rsidRPr="004946D2" w:rsidRDefault="001A7DD7" w:rsidP="001A7DD7">
            <w:pPr>
              <w:ind w:right="-284"/>
            </w:pPr>
            <w:r w:rsidRPr="004946D2">
              <w:t>Страна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</w:pPr>
          </w:p>
        </w:tc>
      </w:tr>
      <w:tr w:rsidR="001A7DD7" w:rsidRPr="004946D2" w:rsidTr="001A7DD7">
        <w:tc>
          <w:tcPr>
            <w:tcW w:w="4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7DD7" w:rsidRPr="004946D2" w:rsidRDefault="001A7DD7" w:rsidP="001A7DD7">
            <w:pPr>
              <w:ind w:right="-284"/>
            </w:pPr>
            <w:r w:rsidRPr="004946D2">
              <w:t>Регион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</w:pPr>
          </w:p>
        </w:tc>
      </w:tr>
      <w:tr w:rsidR="001A7DD7" w:rsidRPr="004946D2" w:rsidTr="001A7DD7">
        <w:tc>
          <w:tcPr>
            <w:tcW w:w="4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7DD7" w:rsidRPr="004946D2" w:rsidRDefault="001A7DD7" w:rsidP="001A7DD7">
            <w:pPr>
              <w:ind w:right="-284"/>
            </w:pPr>
            <w:r w:rsidRPr="004946D2">
              <w:t xml:space="preserve"> Район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</w:pPr>
          </w:p>
        </w:tc>
      </w:tr>
      <w:tr w:rsidR="001A7DD7" w:rsidRPr="004946D2" w:rsidTr="001A7DD7">
        <w:tc>
          <w:tcPr>
            <w:tcW w:w="4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7DD7" w:rsidRPr="004946D2" w:rsidRDefault="001A7DD7" w:rsidP="001A7DD7">
            <w:pPr>
              <w:ind w:right="-284"/>
            </w:pPr>
            <w:r w:rsidRPr="004946D2">
              <w:t>Город / Поселение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</w:pPr>
          </w:p>
        </w:tc>
      </w:tr>
      <w:tr w:rsidR="001A7DD7" w:rsidRPr="004946D2" w:rsidTr="001A7DD7">
        <w:tc>
          <w:tcPr>
            <w:tcW w:w="4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7DD7" w:rsidRPr="004946D2" w:rsidRDefault="001A7DD7" w:rsidP="001A7DD7">
            <w:pPr>
              <w:ind w:right="-284"/>
            </w:pPr>
            <w:r w:rsidRPr="004946D2">
              <w:t>Наименование структурного подразделения*</w:t>
            </w:r>
          </w:p>
          <w:p w:rsidR="001A7DD7" w:rsidRPr="004946D2" w:rsidRDefault="001A7DD7" w:rsidP="001A7DD7">
            <w:pPr>
              <w:ind w:right="-284"/>
            </w:pPr>
            <w:r w:rsidRPr="004946D2">
              <w:t>Укажите названия/номера всех структурных подразделений (отдел, цех, участок, магазин и т.д.)за запрашиваемый период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</w:pPr>
          </w:p>
        </w:tc>
      </w:tr>
      <w:tr w:rsidR="001A7DD7" w:rsidRPr="004946D2" w:rsidTr="001A7DD7">
        <w:tc>
          <w:tcPr>
            <w:tcW w:w="4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7DD7" w:rsidRPr="004946D2" w:rsidRDefault="001A7DD7" w:rsidP="001A7DD7">
            <w:pPr>
              <w:ind w:right="-284"/>
            </w:pPr>
            <w:r w:rsidRPr="004946D2">
              <w:t xml:space="preserve">Должность/профессия * Укажите все должности/профессии за запрашиваемый период. Если </w:t>
            </w:r>
            <w:r w:rsidRPr="004946D2">
              <w:rPr>
                <w:iCs/>
              </w:rPr>
              <w:t>Вы не располагаете точными сведениями, укажите примерно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</w:pPr>
          </w:p>
        </w:tc>
      </w:tr>
      <w:tr w:rsidR="001A7DD7" w:rsidRPr="004946D2" w:rsidTr="001A7DD7">
        <w:tc>
          <w:tcPr>
            <w:tcW w:w="4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7DD7" w:rsidRPr="004946D2" w:rsidRDefault="001A7DD7" w:rsidP="001A7DD7">
            <w:pPr>
              <w:ind w:right="-284"/>
            </w:pPr>
            <w:r w:rsidRPr="004946D2">
              <w:t xml:space="preserve"> Дата и номер приказа/протокола о приеме на работу*</w:t>
            </w:r>
          </w:p>
          <w:p w:rsidR="001A7DD7" w:rsidRPr="004946D2" w:rsidRDefault="001A7DD7" w:rsidP="001A7DD7">
            <w:pPr>
              <w:ind w:right="-284"/>
            </w:pPr>
            <w:r w:rsidRPr="004946D2">
              <w:rPr>
                <w:iCs/>
              </w:rPr>
              <w:t>Если Вы не располагаете точнымисведе-ниями, укажите примерный год приема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</w:pPr>
          </w:p>
        </w:tc>
      </w:tr>
      <w:tr w:rsidR="001A7DD7" w:rsidRPr="004946D2" w:rsidTr="001A7DD7">
        <w:tc>
          <w:tcPr>
            <w:tcW w:w="4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</w:pPr>
            <w:r w:rsidRPr="004946D2">
              <w:t xml:space="preserve">Дата и номер приказа/протокола) об </w:t>
            </w:r>
            <w:r w:rsidRPr="004946D2">
              <w:lastRenderedPageBreak/>
              <w:t>увольнении*</w:t>
            </w:r>
          </w:p>
          <w:p w:rsidR="001A7DD7" w:rsidRPr="004946D2" w:rsidRDefault="001A7DD7" w:rsidP="001A7DD7">
            <w:pPr>
              <w:ind w:right="-284"/>
            </w:pPr>
            <w:r w:rsidRPr="004946D2">
              <w:rPr>
                <w:iCs/>
              </w:rPr>
              <w:t>Если Вы не располагаете точными сведениями, укажите примерный год увольнения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</w:pPr>
          </w:p>
        </w:tc>
      </w:tr>
      <w:tr w:rsidR="001A7DD7" w:rsidRPr="004946D2" w:rsidTr="001A7DD7">
        <w:tc>
          <w:tcPr>
            <w:tcW w:w="10207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/>
              </w:rPr>
            </w:pPr>
            <w:r w:rsidRPr="004946D2">
              <w:rPr>
                <w:b/>
              </w:rPr>
              <w:lastRenderedPageBreak/>
              <w:t>Дополнительная информация о гражданине</w:t>
            </w:r>
          </w:p>
        </w:tc>
      </w:tr>
      <w:tr w:rsidR="001A7DD7" w:rsidRPr="004946D2" w:rsidTr="001A7DD7">
        <w:tc>
          <w:tcPr>
            <w:tcW w:w="4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rPr>
                <w:iCs/>
              </w:rPr>
            </w:pPr>
            <w:r w:rsidRPr="004946D2">
              <w:t>Фамилия *(в случае смены фамилии)</w:t>
            </w:r>
          </w:p>
          <w:p w:rsidR="001A7DD7" w:rsidRPr="004946D2" w:rsidRDefault="001A7DD7" w:rsidP="001A7DD7">
            <w:pPr>
              <w:ind w:right="-284"/>
            </w:pPr>
            <w:r w:rsidRPr="004946D2">
              <w:rPr>
                <w:iCs/>
              </w:rPr>
              <w:t>В случае неоднократной смены фамилии за запрашиваемый период указать все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</w:pPr>
          </w:p>
        </w:tc>
      </w:tr>
      <w:tr w:rsidR="001A7DD7" w:rsidRPr="004946D2" w:rsidTr="001A7DD7">
        <w:tc>
          <w:tcPr>
            <w:tcW w:w="4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</w:pPr>
            <w:r w:rsidRPr="004946D2">
              <w:t>Даты смены фамилии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</w:pPr>
          </w:p>
        </w:tc>
      </w:tr>
      <w:tr w:rsidR="001A7DD7" w:rsidRPr="004946D2" w:rsidTr="001A7DD7">
        <w:tc>
          <w:tcPr>
            <w:tcW w:w="4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rPr>
                <w:iCs/>
              </w:rPr>
            </w:pPr>
            <w:r w:rsidRPr="004946D2">
              <w:t>Даты рождения детей</w:t>
            </w:r>
          </w:p>
          <w:p w:rsidR="001A7DD7" w:rsidRPr="004946D2" w:rsidRDefault="001A7DD7" w:rsidP="001A7DD7">
            <w:pPr>
              <w:ind w:right="-284"/>
            </w:pPr>
            <w:r w:rsidRPr="004946D2">
              <w:rPr>
                <w:iCs/>
              </w:rPr>
              <w:t>Укажите даты рождения детей за запрашиваемый период. Сведения необходимы для установления времени пребывания в отпуске по уходу за ребенком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</w:pPr>
          </w:p>
        </w:tc>
      </w:tr>
      <w:tr w:rsidR="001A7DD7" w:rsidRPr="004946D2" w:rsidTr="001A7DD7">
        <w:tc>
          <w:tcPr>
            <w:tcW w:w="4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</w:pPr>
            <w:r w:rsidRPr="004946D2">
              <w:t>Копия трудовой книжки (нужное подчеркнуть)</w:t>
            </w:r>
          </w:p>
          <w:p w:rsidR="001A7DD7" w:rsidRPr="004946D2" w:rsidRDefault="001A7DD7" w:rsidP="001A7DD7">
            <w:pPr>
              <w:ind w:right="-284"/>
            </w:pP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</w:pPr>
            <w:r w:rsidRPr="004946D2">
              <w:t>прилагается</w:t>
            </w:r>
          </w:p>
          <w:p w:rsidR="001A7DD7" w:rsidRPr="004946D2" w:rsidRDefault="001A7DD7" w:rsidP="001A7DD7">
            <w:pPr>
              <w:ind w:right="-284"/>
            </w:pPr>
            <w:r w:rsidRPr="004946D2">
              <w:t>отсутствует</w:t>
            </w:r>
          </w:p>
        </w:tc>
      </w:tr>
      <w:tr w:rsidR="001A7DD7" w:rsidRPr="004946D2" w:rsidTr="001A7DD7">
        <w:tc>
          <w:tcPr>
            <w:tcW w:w="4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rPr>
                <w:iCs/>
              </w:rPr>
            </w:pPr>
            <w:r w:rsidRPr="004946D2">
              <w:rPr>
                <w:iCs/>
              </w:rPr>
              <w:t>Любые дополнительные сведения, которые могут помочь поиску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</w:pPr>
          </w:p>
        </w:tc>
      </w:tr>
      <w:tr w:rsidR="001A7DD7" w:rsidRPr="004946D2" w:rsidTr="001A7DD7">
        <w:tc>
          <w:tcPr>
            <w:tcW w:w="4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rPr>
                <w:iCs/>
              </w:rPr>
            </w:pPr>
            <w:r w:rsidRPr="004946D2">
              <w:rPr>
                <w:iCs/>
              </w:rPr>
              <w:t>Дата заполнения анкеты-заявления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</w:pPr>
            <w:r w:rsidRPr="004946D2">
              <w:t>Подпись заявителя</w:t>
            </w:r>
          </w:p>
        </w:tc>
      </w:tr>
    </w:tbl>
    <w:p w:rsidR="001A7DD7" w:rsidRPr="004946D2" w:rsidRDefault="001A7DD7" w:rsidP="001A7DD7">
      <w:pPr>
        <w:ind w:right="-284"/>
        <w:rPr>
          <w:b/>
        </w:rPr>
      </w:pPr>
    </w:p>
    <w:p w:rsidR="001A7DD7" w:rsidRPr="004946D2" w:rsidRDefault="001A7DD7" w:rsidP="001A7DD7">
      <w:pPr>
        <w:ind w:right="-284"/>
        <w:rPr>
          <w:b/>
        </w:rPr>
      </w:pPr>
    </w:p>
    <w:p w:rsidR="001A7DD7" w:rsidRPr="004946D2" w:rsidRDefault="001A7DD7" w:rsidP="001A7DD7">
      <w:pPr>
        <w:ind w:right="-284"/>
        <w:rPr>
          <w:b/>
        </w:rPr>
      </w:pPr>
    </w:p>
    <w:p w:rsidR="001A7DD7" w:rsidRPr="004946D2" w:rsidRDefault="001A7DD7" w:rsidP="001A7DD7">
      <w:pPr>
        <w:ind w:right="-284"/>
        <w:rPr>
          <w:b/>
        </w:rPr>
      </w:pPr>
    </w:p>
    <w:p w:rsidR="001A7DD7" w:rsidRPr="004946D2" w:rsidRDefault="001A7DD7" w:rsidP="001A7DD7">
      <w:pPr>
        <w:ind w:right="-284"/>
        <w:rPr>
          <w:b/>
        </w:rPr>
      </w:pPr>
    </w:p>
    <w:p w:rsidR="001A7DD7" w:rsidRPr="004946D2" w:rsidRDefault="001A7DD7" w:rsidP="001A7DD7">
      <w:pPr>
        <w:ind w:right="-284"/>
        <w:rPr>
          <w:b/>
        </w:rPr>
      </w:pPr>
    </w:p>
    <w:p w:rsidR="001A7DD7" w:rsidRPr="004946D2" w:rsidRDefault="001A7DD7" w:rsidP="001A7DD7">
      <w:pPr>
        <w:ind w:right="-284"/>
        <w:rPr>
          <w:b/>
        </w:rPr>
      </w:pPr>
    </w:p>
    <w:p w:rsidR="001A7DD7" w:rsidRPr="004946D2" w:rsidRDefault="001A7DD7" w:rsidP="001A7DD7">
      <w:pPr>
        <w:ind w:right="-284"/>
        <w:rPr>
          <w:b/>
        </w:rPr>
      </w:pPr>
    </w:p>
    <w:p w:rsidR="001A7DD7" w:rsidRPr="004946D2" w:rsidRDefault="001A7DD7" w:rsidP="001A7DD7">
      <w:pPr>
        <w:ind w:right="-284"/>
        <w:rPr>
          <w:b/>
        </w:rPr>
      </w:pPr>
    </w:p>
    <w:p w:rsidR="001A7DD7" w:rsidRPr="004946D2" w:rsidRDefault="001A7DD7" w:rsidP="001A7DD7">
      <w:pPr>
        <w:ind w:right="-284"/>
        <w:rPr>
          <w:b/>
        </w:rPr>
      </w:pPr>
    </w:p>
    <w:p w:rsidR="001A7DD7" w:rsidRPr="004946D2" w:rsidRDefault="001A7DD7" w:rsidP="001A7DD7">
      <w:pPr>
        <w:ind w:right="-284"/>
        <w:rPr>
          <w:b/>
        </w:rPr>
      </w:pPr>
    </w:p>
    <w:p w:rsidR="001A7DD7" w:rsidRPr="004946D2" w:rsidRDefault="001A7DD7" w:rsidP="001A7DD7">
      <w:pPr>
        <w:ind w:right="-284"/>
        <w:rPr>
          <w:b/>
        </w:rPr>
      </w:pPr>
    </w:p>
    <w:p w:rsidR="001A7DD7" w:rsidRPr="004946D2" w:rsidRDefault="001A7DD7" w:rsidP="001A7DD7">
      <w:pPr>
        <w:ind w:right="-284"/>
        <w:rPr>
          <w:b/>
        </w:rPr>
      </w:pPr>
    </w:p>
    <w:p w:rsidR="001A7DD7" w:rsidRPr="004946D2" w:rsidRDefault="001A7DD7" w:rsidP="001A7DD7">
      <w:pPr>
        <w:ind w:right="-284"/>
        <w:rPr>
          <w:b/>
        </w:rPr>
      </w:pPr>
    </w:p>
    <w:p w:rsidR="001A7DD7" w:rsidRPr="004946D2" w:rsidRDefault="001A7DD7" w:rsidP="001A7DD7">
      <w:pPr>
        <w:ind w:right="-284"/>
        <w:rPr>
          <w:b/>
        </w:rPr>
      </w:pPr>
    </w:p>
    <w:p w:rsidR="001A7DD7" w:rsidRPr="004946D2" w:rsidRDefault="001A7DD7" w:rsidP="001A7DD7">
      <w:pPr>
        <w:ind w:right="-284"/>
        <w:rPr>
          <w:b/>
        </w:rPr>
      </w:pPr>
    </w:p>
    <w:p w:rsidR="001A7DD7" w:rsidRPr="004946D2" w:rsidRDefault="001A7DD7" w:rsidP="001A7DD7">
      <w:pPr>
        <w:ind w:right="-284"/>
        <w:rPr>
          <w:b/>
        </w:rPr>
      </w:pPr>
    </w:p>
    <w:p w:rsidR="001A7DD7" w:rsidRPr="004946D2" w:rsidRDefault="001A7DD7" w:rsidP="001A7DD7">
      <w:pPr>
        <w:ind w:right="-284"/>
        <w:rPr>
          <w:b/>
        </w:rPr>
      </w:pPr>
    </w:p>
    <w:p w:rsidR="001A7DD7" w:rsidRPr="004946D2" w:rsidRDefault="001A7DD7" w:rsidP="001A7DD7">
      <w:pPr>
        <w:ind w:right="-284"/>
        <w:rPr>
          <w:b/>
        </w:rPr>
      </w:pPr>
    </w:p>
    <w:p w:rsidR="001A7DD7" w:rsidRPr="004946D2" w:rsidRDefault="001A7DD7" w:rsidP="001A7DD7">
      <w:pPr>
        <w:ind w:right="-284"/>
        <w:rPr>
          <w:b/>
        </w:rPr>
      </w:pPr>
    </w:p>
    <w:p w:rsidR="001A7DD7" w:rsidRPr="004946D2" w:rsidRDefault="001A7DD7" w:rsidP="001A7DD7">
      <w:pPr>
        <w:ind w:right="-284"/>
        <w:rPr>
          <w:b/>
        </w:rPr>
      </w:pPr>
    </w:p>
    <w:p w:rsidR="001A7DD7" w:rsidRPr="004946D2" w:rsidRDefault="001A7DD7" w:rsidP="001A7DD7">
      <w:pPr>
        <w:ind w:right="-284"/>
        <w:rPr>
          <w:b/>
        </w:rPr>
      </w:pPr>
    </w:p>
    <w:p w:rsidR="001A7DD7" w:rsidRPr="004946D2" w:rsidRDefault="001A7DD7" w:rsidP="001A7DD7">
      <w:pPr>
        <w:ind w:right="-284"/>
        <w:rPr>
          <w:b/>
        </w:rPr>
      </w:pPr>
    </w:p>
    <w:p w:rsidR="001A7DD7" w:rsidRPr="004946D2" w:rsidRDefault="001A7DD7" w:rsidP="001A7DD7">
      <w:pPr>
        <w:ind w:right="-284"/>
        <w:rPr>
          <w:b/>
        </w:rPr>
      </w:pPr>
    </w:p>
    <w:p w:rsidR="001A7DD7" w:rsidRPr="004946D2" w:rsidRDefault="001A7DD7" w:rsidP="001A7DD7">
      <w:pPr>
        <w:ind w:right="-284"/>
        <w:rPr>
          <w:b/>
        </w:rPr>
      </w:pPr>
    </w:p>
    <w:p w:rsidR="001A7DD7" w:rsidRPr="004946D2" w:rsidRDefault="001A7DD7" w:rsidP="001A7DD7">
      <w:pPr>
        <w:ind w:right="-284"/>
        <w:rPr>
          <w:b/>
        </w:rPr>
      </w:pPr>
    </w:p>
    <w:p w:rsidR="001A7DD7" w:rsidRDefault="001A7DD7" w:rsidP="001A7DD7">
      <w:pPr>
        <w:ind w:right="-284"/>
        <w:rPr>
          <w:b/>
        </w:rPr>
      </w:pPr>
    </w:p>
    <w:p w:rsidR="004946D2" w:rsidRDefault="004946D2" w:rsidP="001A7DD7">
      <w:pPr>
        <w:ind w:right="-284"/>
        <w:rPr>
          <w:b/>
        </w:rPr>
      </w:pPr>
    </w:p>
    <w:p w:rsidR="004946D2" w:rsidRPr="009C16D7" w:rsidRDefault="009C16D7" w:rsidP="001A7DD7">
      <w:pPr>
        <w:ind w:right="-284"/>
      </w:pPr>
      <w:r w:rsidRPr="009C16D7">
        <w:t>Управляющий делами</w:t>
      </w:r>
    </w:p>
    <w:p w:rsidR="009C16D7" w:rsidRPr="009C16D7" w:rsidRDefault="009C16D7" w:rsidP="001A7DD7">
      <w:pPr>
        <w:ind w:right="-284"/>
      </w:pPr>
      <w:r w:rsidRPr="009C16D7">
        <w:t>Исполнительного комитета района                                                  В.Н. Воробьёв</w:t>
      </w:r>
    </w:p>
    <w:p w:rsidR="004946D2" w:rsidRPr="009C16D7" w:rsidRDefault="004946D2" w:rsidP="001A7DD7">
      <w:pPr>
        <w:ind w:right="-284"/>
      </w:pPr>
    </w:p>
    <w:p w:rsidR="004946D2" w:rsidRDefault="004946D2" w:rsidP="001A7DD7">
      <w:pPr>
        <w:ind w:right="-284"/>
        <w:rPr>
          <w:b/>
        </w:rPr>
      </w:pPr>
    </w:p>
    <w:p w:rsidR="004946D2" w:rsidRDefault="004946D2" w:rsidP="001A7DD7">
      <w:pPr>
        <w:ind w:right="-284"/>
        <w:rPr>
          <w:b/>
        </w:rPr>
      </w:pPr>
    </w:p>
    <w:p w:rsidR="004946D2" w:rsidRPr="004946D2" w:rsidRDefault="004946D2" w:rsidP="001A7DD7">
      <w:pPr>
        <w:ind w:right="-284"/>
        <w:rPr>
          <w:b/>
        </w:rPr>
      </w:pPr>
    </w:p>
    <w:p w:rsidR="001A7DD7" w:rsidRPr="004946D2" w:rsidRDefault="001A7DD7" w:rsidP="001A7DD7">
      <w:pPr>
        <w:ind w:right="-284"/>
        <w:jc w:val="right"/>
        <w:rPr>
          <w:bCs/>
        </w:rPr>
      </w:pPr>
      <w:r w:rsidRPr="004946D2">
        <w:rPr>
          <w:bCs/>
        </w:rPr>
        <w:t xml:space="preserve">Приложение 2 </w:t>
      </w:r>
    </w:p>
    <w:p w:rsidR="001A7DD7" w:rsidRPr="004946D2" w:rsidRDefault="001A7DD7" w:rsidP="001A7DD7">
      <w:pPr>
        <w:ind w:right="-284"/>
        <w:jc w:val="right"/>
        <w:rPr>
          <w:b/>
          <w:bCs/>
        </w:rPr>
      </w:pPr>
    </w:p>
    <w:p w:rsidR="001A7DD7" w:rsidRPr="004946D2" w:rsidRDefault="001A7DD7" w:rsidP="001A7DD7">
      <w:pPr>
        <w:ind w:right="-284"/>
        <w:jc w:val="center"/>
        <w:rPr>
          <w:b/>
          <w:bCs/>
        </w:rPr>
      </w:pPr>
      <w:r w:rsidRPr="004946D2">
        <w:rPr>
          <w:b/>
          <w:bCs/>
        </w:rPr>
        <w:t>Анкета-заявление о выдаче архивной справки о заработной плате для физических лиц</w:t>
      </w:r>
    </w:p>
    <w:p w:rsidR="001A7DD7" w:rsidRPr="004946D2" w:rsidRDefault="001A7DD7" w:rsidP="001A7DD7">
      <w:pPr>
        <w:ind w:right="-284"/>
        <w:jc w:val="center"/>
        <w:rPr>
          <w:b/>
          <w:bCs/>
        </w:rPr>
      </w:pPr>
    </w:p>
    <w:tbl>
      <w:tblPr>
        <w:tblW w:w="10065" w:type="dxa"/>
        <w:tblInd w:w="-4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940"/>
        <w:gridCol w:w="1390"/>
        <w:gridCol w:w="340"/>
        <w:gridCol w:w="4395"/>
      </w:tblGrid>
      <w:tr w:rsidR="001A7DD7" w:rsidRPr="004946D2" w:rsidTr="001A7DD7">
        <w:tc>
          <w:tcPr>
            <w:tcW w:w="1006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7DD7" w:rsidRPr="004946D2" w:rsidRDefault="001A7DD7" w:rsidP="001A7DD7">
            <w:pPr>
              <w:ind w:right="-284"/>
              <w:jc w:val="center"/>
              <w:rPr>
                <w:b/>
                <w:bCs/>
              </w:rPr>
            </w:pPr>
            <w:r w:rsidRPr="004946D2">
              <w:rPr>
                <w:b/>
                <w:bCs/>
              </w:rPr>
              <w:t>Информация о заявителе</w:t>
            </w:r>
          </w:p>
        </w:tc>
      </w:tr>
      <w:tr w:rsidR="001A7DD7" w:rsidRPr="004946D2" w:rsidTr="001A7DD7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7DD7" w:rsidRPr="004946D2" w:rsidRDefault="001A7DD7" w:rsidP="001A7DD7">
            <w:pPr>
              <w:ind w:right="-284"/>
              <w:rPr>
                <w:b/>
                <w:bCs/>
              </w:rPr>
            </w:pPr>
            <w:r w:rsidRPr="004946D2">
              <w:t>Фамилия 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</w:pPr>
            <w:r w:rsidRPr="004946D2">
              <w:t>Имя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</w:pPr>
            <w:r w:rsidRPr="004946D2">
              <w:t>Отчество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</w:pPr>
            <w:r w:rsidRPr="004946D2">
              <w:t>Дата рождения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1006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/>
                <w:bCs/>
              </w:rPr>
            </w:pPr>
            <w:r w:rsidRPr="004946D2">
              <w:rPr>
                <w:b/>
              </w:rPr>
              <w:t>Данные документа, удостоверяющего личность (паспорта)</w:t>
            </w:r>
          </w:p>
        </w:tc>
      </w:tr>
      <w:tr w:rsidR="001A7DD7" w:rsidRPr="004946D2" w:rsidTr="001A7DD7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</w:pPr>
            <w:r w:rsidRPr="004946D2">
              <w:t>Серия/номер паспорта*</w:t>
            </w:r>
          </w:p>
        </w:tc>
        <w:tc>
          <w:tcPr>
            <w:tcW w:w="1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  <w:tc>
          <w:tcPr>
            <w:tcW w:w="473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</w:pPr>
            <w:r w:rsidRPr="004946D2">
              <w:t>Кем выдан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</w:pPr>
            <w:r w:rsidRPr="004946D2">
              <w:t>Дата выдачи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1006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/>
                <w:bCs/>
              </w:rPr>
            </w:pPr>
            <w:r w:rsidRPr="004946D2">
              <w:rPr>
                <w:b/>
              </w:rPr>
              <w:t>Адрес по месту регистрации</w:t>
            </w:r>
          </w:p>
        </w:tc>
      </w:tr>
      <w:tr w:rsidR="001A7DD7" w:rsidRPr="004946D2" w:rsidTr="001A7DD7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4946D2">
              <w:rPr>
                <w:b w:val="0"/>
                <w:sz w:val="24"/>
                <w:szCs w:val="24"/>
              </w:rPr>
              <w:t>Страна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rPr>
          <w:trHeight w:val="343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4946D2">
              <w:rPr>
                <w:b w:val="0"/>
                <w:sz w:val="24"/>
                <w:szCs w:val="24"/>
              </w:rPr>
              <w:t>Регион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pStyle w:val="ConsPlusTitle"/>
              <w:tabs>
                <w:tab w:val="left" w:pos="567"/>
              </w:tabs>
              <w:ind w:right="-284"/>
              <w:rPr>
                <w:bCs w:val="0"/>
                <w:sz w:val="24"/>
                <w:szCs w:val="24"/>
              </w:rPr>
            </w:pPr>
            <w:r w:rsidRPr="004946D2">
              <w:rPr>
                <w:rFonts w:eastAsia="Calibri"/>
                <w:b w:val="0"/>
                <w:sz w:val="24"/>
                <w:szCs w:val="24"/>
              </w:rPr>
              <w:t>Район*</w:t>
            </w:r>
          </w:p>
          <w:p w:rsidR="001A7DD7" w:rsidRPr="004946D2" w:rsidRDefault="001A7DD7" w:rsidP="001A7DD7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</w:pPr>
            <w:r w:rsidRPr="004946D2">
              <w:t>Город / Поселение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4946D2">
              <w:rPr>
                <w:b w:val="0"/>
                <w:sz w:val="24"/>
                <w:szCs w:val="24"/>
              </w:rPr>
              <w:t>Улица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4946D2">
              <w:rPr>
                <w:b w:val="0"/>
                <w:sz w:val="24"/>
                <w:szCs w:val="24"/>
              </w:rPr>
              <w:t>Дом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4946D2">
              <w:rPr>
                <w:b w:val="0"/>
                <w:sz w:val="24"/>
                <w:szCs w:val="24"/>
              </w:rPr>
              <w:t>Корпус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4946D2">
              <w:rPr>
                <w:b w:val="0"/>
                <w:sz w:val="24"/>
                <w:szCs w:val="24"/>
              </w:rPr>
              <w:t>Квартира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rPr>
          <w:trHeight w:val="1139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</w:pPr>
            <w:r w:rsidRPr="004946D2">
              <w:t>Доверенность (копия прилагается)</w:t>
            </w:r>
          </w:p>
          <w:p w:rsidR="001A7DD7" w:rsidRPr="004946D2" w:rsidRDefault="001A7DD7" w:rsidP="001A7DD7">
            <w:pPr>
              <w:ind w:right="-284"/>
            </w:pPr>
            <w:r w:rsidRPr="004946D2">
              <w:t>Укажите на кого выдана;</w:t>
            </w:r>
          </w:p>
          <w:p w:rsidR="001A7DD7" w:rsidRPr="004946D2" w:rsidRDefault="001A7DD7" w:rsidP="001A7DD7">
            <w:pPr>
              <w:ind w:right="-284"/>
            </w:pPr>
            <w:r w:rsidRPr="004946D2">
              <w:t>дата выдачи;</w:t>
            </w:r>
          </w:p>
          <w:p w:rsidR="001A7DD7" w:rsidRPr="004946D2" w:rsidRDefault="001A7DD7" w:rsidP="001A7DD7">
            <w:pPr>
              <w:ind w:right="-284"/>
            </w:pPr>
            <w:r w:rsidRPr="004946D2">
              <w:t>номер доверенности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/>
              </w:rPr>
            </w:pPr>
          </w:p>
        </w:tc>
      </w:tr>
      <w:tr w:rsidR="001A7DD7" w:rsidRPr="004946D2" w:rsidTr="001A7DD7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</w:pPr>
            <w:r w:rsidRPr="004946D2">
              <w:t>Способ получения результата</w:t>
            </w:r>
          </w:p>
          <w:p w:rsidR="001A7DD7" w:rsidRPr="004946D2" w:rsidRDefault="001A7DD7" w:rsidP="001A7DD7">
            <w:pPr>
              <w:ind w:right="-284"/>
            </w:pPr>
            <w:r w:rsidRPr="004946D2">
              <w:t>(нужное подчеркнуть)</w:t>
            </w:r>
          </w:p>
          <w:p w:rsidR="001A7DD7" w:rsidRPr="004946D2" w:rsidRDefault="001A7DD7" w:rsidP="001A7DD7">
            <w:pPr>
              <w:ind w:right="-284"/>
            </w:pP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both"/>
            </w:pPr>
            <w:r w:rsidRPr="004946D2">
              <w:t>- лично в архиве;</w:t>
            </w:r>
          </w:p>
          <w:p w:rsidR="001A7DD7" w:rsidRPr="004946D2" w:rsidRDefault="001A7DD7" w:rsidP="001A7DD7">
            <w:pPr>
              <w:ind w:right="-284"/>
              <w:jc w:val="both"/>
            </w:pPr>
            <w:r w:rsidRPr="004946D2">
              <w:t>- через законного представителя;</w:t>
            </w:r>
          </w:p>
          <w:p w:rsidR="001A7DD7" w:rsidRPr="004946D2" w:rsidRDefault="001A7DD7" w:rsidP="001A7DD7">
            <w:pPr>
              <w:ind w:right="-284"/>
              <w:jc w:val="both"/>
            </w:pPr>
            <w:r w:rsidRPr="004946D2">
              <w:t>- почтой России;</w:t>
            </w:r>
          </w:p>
          <w:p w:rsidR="001A7DD7" w:rsidRPr="004946D2" w:rsidRDefault="001A7DD7" w:rsidP="001A7DD7">
            <w:pPr>
              <w:ind w:right="-284"/>
            </w:pPr>
            <w:r w:rsidRPr="004946D2">
              <w:t>- через МФЦ</w:t>
            </w:r>
          </w:p>
        </w:tc>
      </w:tr>
      <w:tr w:rsidR="001A7DD7" w:rsidRPr="004946D2" w:rsidTr="001A7DD7">
        <w:tc>
          <w:tcPr>
            <w:tcW w:w="1006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/>
                <w:bCs/>
              </w:rPr>
            </w:pPr>
            <w:r w:rsidRPr="004946D2">
              <w:rPr>
                <w:b/>
              </w:rPr>
              <w:t>Контактная информация</w:t>
            </w:r>
          </w:p>
        </w:tc>
      </w:tr>
      <w:tr w:rsidR="001A7DD7" w:rsidRPr="004946D2" w:rsidTr="001A7DD7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4946D2">
              <w:rPr>
                <w:b w:val="0"/>
                <w:sz w:val="24"/>
                <w:szCs w:val="24"/>
              </w:rPr>
              <w:t>Мобильный  телефон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4946D2">
              <w:rPr>
                <w:b w:val="0"/>
                <w:sz w:val="24"/>
                <w:szCs w:val="24"/>
              </w:rPr>
              <w:t>Домашний телефон</w:t>
            </w:r>
          </w:p>
        </w:tc>
        <w:tc>
          <w:tcPr>
            <w:tcW w:w="173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rPr>
          <w:trHeight w:val="289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4946D2">
              <w:rPr>
                <w:b w:val="0"/>
                <w:sz w:val="24"/>
                <w:szCs w:val="24"/>
              </w:rPr>
              <w:t>E-mail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  <w:lang w:val="en-US"/>
              </w:rPr>
            </w:pPr>
          </w:p>
        </w:tc>
      </w:tr>
      <w:tr w:rsidR="001A7DD7" w:rsidRPr="004946D2" w:rsidTr="001A7DD7">
        <w:tc>
          <w:tcPr>
            <w:tcW w:w="1006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/>
                <w:bCs/>
              </w:rPr>
            </w:pPr>
            <w:r w:rsidRPr="004946D2">
              <w:rPr>
                <w:b/>
              </w:rPr>
              <w:t>Адрес по месту проживания (заполняется, если не совпадает с местом регистрации заявителя или доверенного лица)</w:t>
            </w:r>
          </w:p>
        </w:tc>
      </w:tr>
      <w:tr w:rsidR="001A7DD7" w:rsidRPr="004946D2" w:rsidTr="001A7DD7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4946D2">
              <w:rPr>
                <w:b w:val="0"/>
                <w:sz w:val="24"/>
                <w:szCs w:val="24"/>
              </w:rPr>
              <w:t>Страна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rPr>
          <w:trHeight w:val="343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4946D2">
              <w:rPr>
                <w:b w:val="0"/>
                <w:sz w:val="24"/>
                <w:szCs w:val="24"/>
              </w:rPr>
              <w:t>Регион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pStyle w:val="ConsPlusTitle"/>
              <w:tabs>
                <w:tab w:val="left" w:pos="567"/>
              </w:tabs>
              <w:ind w:right="-284"/>
              <w:rPr>
                <w:bCs w:val="0"/>
                <w:sz w:val="24"/>
                <w:szCs w:val="24"/>
              </w:rPr>
            </w:pPr>
            <w:r w:rsidRPr="004946D2">
              <w:rPr>
                <w:rFonts w:eastAsia="Calibri"/>
                <w:b w:val="0"/>
                <w:sz w:val="24"/>
                <w:szCs w:val="24"/>
              </w:rPr>
              <w:t>Район*</w:t>
            </w:r>
          </w:p>
          <w:p w:rsidR="001A7DD7" w:rsidRPr="004946D2" w:rsidRDefault="001A7DD7" w:rsidP="001A7DD7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</w:pPr>
            <w:r w:rsidRPr="004946D2">
              <w:t>Город / Поселение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4946D2">
              <w:rPr>
                <w:b w:val="0"/>
                <w:sz w:val="24"/>
                <w:szCs w:val="24"/>
              </w:rPr>
              <w:t>Улица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4946D2">
              <w:rPr>
                <w:b w:val="0"/>
                <w:sz w:val="24"/>
                <w:szCs w:val="24"/>
              </w:rPr>
              <w:t>Дом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4946D2">
              <w:rPr>
                <w:b w:val="0"/>
                <w:sz w:val="24"/>
                <w:szCs w:val="24"/>
              </w:rPr>
              <w:t>Корпус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4946D2">
              <w:rPr>
                <w:b w:val="0"/>
                <w:sz w:val="24"/>
                <w:szCs w:val="24"/>
              </w:rPr>
              <w:t>Квартира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  <w:lang w:val="en-US"/>
              </w:rPr>
            </w:pPr>
          </w:p>
        </w:tc>
      </w:tr>
    </w:tbl>
    <w:p w:rsidR="001A7DD7" w:rsidRPr="004946D2" w:rsidRDefault="001A7DD7" w:rsidP="001A7DD7">
      <w:pPr>
        <w:ind w:right="-284"/>
      </w:pPr>
      <w:r w:rsidRPr="004946D2">
        <w:t>Обязательные для заполнения поля анкеты выделены знаком*</w:t>
      </w:r>
    </w:p>
    <w:tbl>
      <w:tblPr>
        <w:tblW w:w="10065" w:type="dxa"/>
        <w:tblInd w:w="-4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060"/>
        <w:gridCol w:w="1694"/>
        <w:gridCol w:w="218"/>
        <w:gridCol w:w="4093"/>
      </w:tblGrid>
      <w:tr w:rsidR="001A7DD7" w:rsidRPr="004946D2" w:rsidTr="001A7DD7">
        <w:tc>
          <w:tcPr>
            <w:tcW w:w="1006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7DD7" w:rsidRPr="004946D2" w:rsidRDefault="001A7DD7" w:rsidP="001A7DD7">
            <w:pPr>
              <w:ind w:right="-284"/>
              <w:jc w:val="center"/>
              <w:rPr>
                <w:b/>
              </w:rPr>
            </w:pPr>
            <w:r w:rsidRPr="004946D2">
              <w:rPr>
                <w:b/>
              </w:rPr>
              <w:t>Информация по запросу</w:t>
            </w:r>
          </w:p>
          <w:p w:rsidR="001A7DD7" w:rsidRPr="004946D2" w:rsidRDefault="001A7DD7" w:rsidP="001A7DD7">
            <w:pPr>
              <w:ind w:right="-284"/>
              <w:jc w:val="both"/>
            </w:pPr>
            <w:r w:rsidRPr="004946D2">
              <w:lastRenderedPageBreak/>
              <w:t>Для исполнения архивной справки о заработной плате укажите сведения, необходимые для проведения поисковой работы</w:t>
            </w:r>
          </w:p>
        </w:tc>
      </w:tr>
      <w:tr w:rsidR="001A7DD7" w:rsidRPr="004946D2" w:rsidTr="001A7DD7">
        <w:tc>
          <w:tcPr>
            <w:tcW w:w="1006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  <w:r w:rsidRPr="004946D2">
              <w:rPr>
                <w:b/>
                <w:bCs/>
              </w:rPr>
              <w:lastRenderedPageBreak/>
              <w:t>Сведения о гражданине</w:t>
            </w:r>
          </w:p>
        </w:tc>
      </w:tr>
      <w:tr w:rsidR="001A7DD7" w:rsidRPr="004946D2" w:rsidTr="001A7DD7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rPr>
                <w:b/>
                <w:bCs/>
              </w:rPr>
            </w:pPr>
            <w:r w:rsidRPr="004946D2">
              <w:t>Фамилия 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</w:pPr>
            <w:r w:rsidRPr="004946D2">
              <w:t>Имя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</w:pPr>
            <w:r w:rsidRPr="004946D2">
              <w:t>Отчество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</w:pPr>
            <w:r w:rsidRPr="004946D2">
              <w:t>Дата рождения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1006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7DD7" w:rsidRPr="004946D2" w:rsidRDefault="001A7DD7" w:rsidP="001A7DD7">
            <w:pPr>
              <w:ind w:right="-284"/>
              <w:jc w:val="center"/>
            </w:pPr>
            <w:r w:rsidRPr="004946D2">
              <w:rPr>
                <w:b/>
                <w:bCs/>
              </w:rPr>
              <w:t>Данные документа, удостоверяющего личность (паспорта) гражданина</w:t>
            </w:r>
          </w:p>
        </w:tc>
      </w:tr>
      <w:tr w:rsidR="001A7DD7" w:rsidRPr="004946D2" w:rsidTr="001A7DD7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</w:pPr>
            <w:r w:rsidRPr="004946D2">
              <w:t>Серия/номер паспорта*</w:t>
            </w:r>
          </w:p>
        </w:tc>
        <w:tc>
          <w:tcPr>
            <w:tcW w:w="1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  <w:tc>
          <w:tcPr>
            <w:tcW w:w="43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</w:pPr>
            <w:r w:rsidRPr="004946D2">
              <w:t>Кем выдан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</w:pPr>
            <w:r w:rsidRPr="004946D2">
              <w:t>Дата выдачи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1006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  <w:r w:rsidRPr="004946D2">
              <w:rPr>
                <w:b/>
              </w:rPr>
              <w:t>Адрес по месту регистрации</w:t>
            </w:r>
            <w:r w:rsidRPr="004946D2">
              <w:rPr>
                <w:b/>
                <w:bCs/>
              </w:rPr>
              <w:t xml:space="preserve"> гражданина</w:t>
            </w:r>
          </w:p>
        </w:tc>
      </w:tr>
      <w:tr w:rsidR="001A7DD7" w:rsidRPr="004946D2" w:rsidTr="001A7DD7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4946D2">
              <w:rPr>
                <w:b w:val="0"/>
                <w:sz w:val="24"/>
                <w:szCs w:val="24"/>
              </w:rPr>
              <w:t>Страна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rPr>
          <w:trHeight w:val="343"/>
        </w:trPr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4946D2">
              <w:rPr>
                <w:b w:val="0"/>
                <w:sz w:val="24"/>
                <w:szCs w:val="24"/>
              </w:rPr>
              <w:t>Регион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4946D2">
              <w:rPr>
                <w:rFonts w:eastAsia="Calibri"/>
                <w:b w:val="0"/>
                <w:sz w:val="24"/>
                <w:szCs w:val="24"/>
              </w:rPr>
              <w:t>Район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</w:pPr>
            <w:r w:rsidRPr="004946D2">
              <w:t>Город / Поселение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4946D2">
              <w:rPr>
                <w:b w:val="0"/>
                <w:sz w:val="24"/>
                <w:szCs w:val="24"/>
              </w:rPr>
              <w:t>Улица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4946D2">
              <w:rPr>
                <w:b w:val="0"/>
                <w:sz w:val="24"/>
                <w:szCs w:val="24"/>
              </w:rPr>
              <w:t>Дом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4946D2">
              <w:rPr>
                <w:b w:val="0"/>
                <w:sz w:val="24"/>
                <w:szCs w:val="24"/>
              </w:rPr>
              <w:t>Корпус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4946D2">
              <w:rPr>
                <w:b w:val="0"/>
                <w:sz w:val="24"/>
                <w:szCs w:val="24"/>
              </w:rPr>
              <w:t>Квартира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1006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7DD7" w:rsidRPr="004946D2" w:rsidRDefault="001A7DD7" w:rsidP="001A7DD7">
            <w:pPr>
              <w:ind w:right="-284"/>
              <w:jc w:val="center"/>
            </w:pPr>
            <w:r w:rsidRPr="004946D2">
              <w:rPr>
                <w:b/>
              </w:rPr>
              <w:t>Сведения о месте работы гражданина на период запрашиваемой информации</w:t>
            </w:r>
          </w:p>
        </w:tc>
      </w:tr>
      <w:tr w:rsidR="001A7DD7" w:rsidRPr="004946D2" w:rsidTr="001A7DD7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7DD7" w:rsidRPr="004946D2" w:rsidRDefault="001A7DD7" w:rsidP="001A7DD7">
            <w:pPr>
              <w:ind w:right="-284"/>
            </w:pPr>
            <w:r w:rsidRPr="004946D2">
              <w:t>Хронологические рамки запроса* Укажите крайние годы любых 60 месяцев работы подряд в соответствии с п.4 ст. 30 Федерального закона от 17.12.2001 № 173-ФЗ «О трудовых пенсиях в Российской Федерации»</w:t>
            </w:r>
          </w:p>
        </w:tc>
        <w:tc>
          <w:tcPr>
            <w:tcW w:w="191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</w:pPr>
          </w:p>
        </w:tc>
        <w:tc>
          <w:tcPr>
            <w:tcW w:w="4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</w:pPr>
          </w:p>
        </w:tc>
      </w:tr>
      <w:tr w:rsidR="001A7DD7" w:rsidRPr="004946D2" w:rsidTr="001A7DD7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7DD7" w:rsidRPr="004946D2" w:rsidRDefault="001A7DD7" w:rsidP="001A7DD7">
            <w:pPr>
              <w:ind w:right="-284"/>
            </w:pPr>
            <w:r w:rsidRPr="004946D2">
              <w:t>Наименование учреждения* Укажите точное название учреждения/пред-приятия, в котором Вы работали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</w:pPr>
          </w:p>
        </w:tc>
      </w:tr>
      <w:tr w:rsidR="001A7DD7" w:rsidRPr="004946D2" w:rsidTr="001A7DD7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7DD7" w:rsidRPr="004946D2" w:rsidRDefault="001A7DD7" w:rsidP="001A7DD7">
            <w:pPr>
              <w:ind w:right="-284"/>
            </w:pPr>
            <w:r w:rsidRPr="004946D2">
              <w:t>Местонахождение учреждения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</w:pPr>
          </w:p>
        </w:tc>
      </w:tr>
      <w:tr w:rsidR="001A7DD7" w:rsidRPr="004946D2" w:rsidTr="001A7DD7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7DD7" w:rsidRPr="004946D2" w:rsidRDefault="001A7DD7" w:rsidP="001A7DD7">
            <w:pPr>
              <w:ind w:right="-284"/>
            </w:pPr>
            <w:r w:rsidRPr="004946D2">
              <w:t>Страна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</w:pPr>
          </w:p>
        </w:tc>
      </w:tr>
      <w:tr w:rsidR="001A7DD7" w:rsidRPr="004946D2" w:rsidTr="001A7DD7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7DD7" w:rsidRPr="004946D2" w:rsidRDefault="001A7DD7" w:rsidP="001A7DD7">
            <w:pPr>
              <w:ind w:right="-284"/>
            </w:pPr>
            <w:r w:rsidRPr="004946D2">
              <w:t>Регион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</w:pPr>
          </w:p>
        </w:tc>
      </w:tr>
      <w:tr w:rsidR="001A7DD7" w:rsidRPr="004946D2" w:rsidTr="001A7DD7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7DD7" w:rsidRPr="004946D2" w:rsidRDefault="001A7DD7" w:rsidP="001A7DD7">
            <w:pPr>
              <w:ind w:right="-284"/>
            </w:pPr>
            <w:r w:rsidRPr="004946D2">
              <w:t xml:space="preserve"> Район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</w:pPr>
          </w:p>
        </w:tc>
      </w:tr>
      <w:tr w:rsidR="001A7DD7" w:rsidRPr="004946D2" w:rsidTr="001A7DD7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7DD7" w:rsidRPr="004946D2" w:rsidRDefault="001A7DD7" w:rsidP="001A7DD7">
            <w:pPr>
              <w:ind w:right="-284"/>
            </w:pPr>
            <w:r w:rsidRPr="004946D2">
              <w:t>Город / Поселение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</w:pPr>
          </w:p>
        </w:tc>
      </w:tr>
      <w:tr w:rsidR="001A7DD7" w:rsidRPr="004946D2" w:rsidTr="001A7DD7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7DD7" w:rsidRPr="004946D2" w:rsidRDefault="001A7DD7" w:rsidP="001A7DD7">
            <w:pPr>
              <w:ind w:right="-284"/>
            </w:pPr>
            <w:r w:rsidRPr="004946D2">
              <w:t>Наименование структурного подразделения*</w:t>
            </w:r>
          </w:p>
          <w:p w:rsidR="001A7DD7" w:rsidRPr="004946D2" w:rsidRDefault="001A7DD7" w:rsidP="001A7DD7">
            <w:pPr>
              <w:ind w:right="-284"/>
            </w:pPr>
            <w:r w:rsidRPr="004946D2">
              <w:t>Укажите названия/номера всех структурных подразделений (отдел, цех, участок, магазин и т.д.)за запрашиваемый период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</w:pPr>
          </w:p>
        </w:tc>
      </w:tr>
      <w:tr w:rsidR="001A7DD7" w:rsidRPr="004946D2" w:rsidTr="001A7DD7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7DD7" w:rsidRPr="004946D2" w:rsidRDefault="001A7DD7" w:rsidP="001A7DD7">
            <w:pPr>
              <w:ind w:right="-284"/>
            </w:pPr>
            <w:r w:rsidRPr="004946D2">
              <w:t xml:space="preserve">Должность/профессия * Укажите все должности/профессии за запрашиваемый период. Если </w:t>
            </w:r>
            <w:r w:rsidRPr="004946D2">
              <w:rPr>
                <w:iCs/>
              </w:rPr>
              <w:t>Вы не располагаете точными сведениями, укажите примерно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</w:pPr>
          </w:p>
        </w:tc>
      </w:tr>
      <w:tr w:rsidR="001A7DD7" w:rsidRPr="004946D2" w:rsidTr="001A7DD7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7DD7" w:rsidRPr="004946D2" w:rsidRDefault="001A7DD7" w:rsidP="001A7DD7">
            <w:pPr>
              <w:ind w:right="-284"/>
            </w:pPr>
            <w:r w:rsidRPr="004946D2">
              <w:t xml:space="preserve"> Дата и номер приказа/протокола о приеме на работу*</w:t>
            </w:r>
          </w:p>
          <w:p w:rsidR="001A7DD7" w:rsidRPr="004946D2" w:rsidRDefault="001A7DD7" w:rsidP="001A7DD7">
            <w:pPr>
              <w:ind w:right="-284"/>
            </w:pPr>
            <w:r w:rsidRPr="004946D2">
              <w:rPr>
                <w:iCs/>
              </w:rPr>
              <w:t>Если Вы не располагаете точными сведениями, укажите примерный год приема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</w:pPr>
          </w:p>
        </w:tc>
      </w:tr>
      <w:tr w:rsidR="001A7DD7" w:rsidRPr="004946D2" w:rsidTr="001A7DD7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</w:pPr>
            <w:r w:rsidRPr="004946D2">
              <w:lastRenderedPageBreak/>
              <w:t>Дата и номер приказа/протокола) об увольнении*</w:t>
            </w:r>
          </w:p>
          <w:p w:rsidR="001A7DD7" w:rsidRPr="004946D2" w:rsidRDefault="001A7DD7" w:rsidP="001A7DD7">
            <w:pPr>
              <w:ind w:right="-284"/>
            </w:pPr>
            <w:r w:rsidRPr="004946D2">
              <w:rPr>
                <w:iCs/>
              </w:rPr>
              <w:t>Если Вы не располагаете точными сведениями, укажите примерный год увольнения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</w:pPr>
          </w:p>
        </w:tc>
      </w:tr>
      <w:tr w:rsidR="001A7DD7" w:rsidRPr="004946D2" w:rsidTr="001A7DD7">
        <w:tc>
          <w:tcPr>
            <w:tcW w:w="1006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/>
              </w:rPr>
            </w:pPr>
            <w:r w:rsidRPr="004946D2">
              <w:rPr>
                <w:b/>
              </w:rPr>
              <w:t>Дополнительная информация о гражданине</w:t>
            </w:r>
          </w:p>
        </w:tc>
      </w:tr>
      <w:tr w:rsidR="001A7DD7" w:rsidRPr="004946D2" w:rsidTr="001A7DD7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rPr>
                <w:iCs/>
              </w:rPr>
            </w:pPr>
            <w:r w:rsidRPr="004946D2">
              <w:t>Фамилия *(в случае смены фамилии)</w:t>
            </w:r>
          </w:p>
          <w:p w:rsidR="001A7DD7" w:rsidRPr="004946D2" w:rsidRDefault="001A7DD7" w:rsidP="001A7DD7">
            <w:pPr>
              <w:ind w:right="-284"/>
            </w:pPr>
            <w:r w:rsidRPr="004946D2">
              <w:rPr>
                <w:iCs/>
              </w:rPr>
              <w:t>В случае неоднократной смены фамилии за запрашиваемый период указать все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</w:pPr>
          </w:p>
        </w:tc>
      </w:tr>
      <w:tr w:rsidR="001A7DD7" w:rsidRPr="004946D2" w:rsidTr="001A7DD7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</w:pPr>
            <w:r w:rsidRPr="004946D2">
              <w:t>Даты смены фамилии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</w:pPr>
          </w:p>
        </w:tc>
      </w:tr>
      <w:tr w:rsidR="001A7DD7" w:rsidRPr="004946D2" w:rsidTr="001A7DD7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rPr>
                <w:iCs/>
              </w:rPr>
            </w:pPr>
            <w:r w:rsidRPr="004946D2">
              <w:t>Даты рождения детей</w:t>
            </w:r>
          </w:p>
          <w:p w:rsidR="001A7DD7" w:rsidRPr="004946D2" w:rsidRDefault="001A7DD7" w:rsidP="001A7DD7">
            <w:pPr>
              <w:ind w:right="-284"/>
            </w:pPr>
            <w:r w:rsidRPr="004946D2">
              <w:rPr>
                <w:iCs/>
              </w:rPr>
              <w:t>Укажите даты рождения детей за запрашиваемый период. Сведения необходимы для установления времени пребывания в отпуске по уходу за ребенком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</w:pPr>
          </w:p>
        </w:tc>
      </w:tr>
      <w:tr w:rsidR="001A7DD7" w:rsidRPr="004946D2" w:rsidTr="001A7DD7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</w:pPr>
            <w:r w:rsidRPr="004946D2">
              <w:t xml:space="preserve">Копия трудовой книжки (нужное подчеркнуть) 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</w:pPr>
            <w:r w:rsidRPr="004946D2">
              <w:t>прилагается</w:t>
            </w:r>
          </w:p>
          <w:p w:rsidR="001A7DD7" w:rsidRPr="004946D2" w:rsidRDefault="001A7DD7" w:rsidP="001A7DD7">
            <w:pPr>
              <w:ind w:right="-284"/>
            </w:pPr>
            <w:r w:rsidRPr="004946D2">
              <w:t>отсутствует</w:t>
            </w:r>
          </w:p>
        </w:tc>
      </w:tr>
      <w:tr w:rsidR="001A7DD7" w:rsidRPr="004946D2" w:rsidTr="001A7DD7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rPr>
                <w:iCs/>
              </w:rPr>
            </w:pPr>
            <w:r w:rsidRPr="004946D2">
              <w:rPr>
                <w:iCs/>
              </w:rPr>
              <w:t>Любые дополнительные сведения, которые могут помочь поиску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</w:pPr>
          </w:p>
        </w:tc>
      </w:tr>
      <w:tr w:rsidR="001A7DD7" w:rsidRPr="004946D2" w:rsidTr="001A7DD7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rPr>
                <w:iCs/>
              </w:rPr>
            </w:pPr>
            <w:r w:rsidRPr="004946D2">
              <w:rPr>
                <w:iCs/>
              </w:rPr>
              <w:t>Дата заполнения анкеты-заявления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</w:pPr>
            <w:r w:rsidRPr="004946D2">
              <w:t>Подпись заявителя</w:t>
            </w:r>
          </w:p>
        </w:tc>
      </w:tr>
    </w:tbl>
    <w:p w:rsidR="001A7DD7" w:rsidRPr="004946D2" w:rsidRDefault="001A7DD7" w:rsidP="001A7DD7">
      <w:pPr>
        <w:ind w:right="-284"/>
        <w:jc w:val="center"/>
        <w:rPr>
          <w:b/>
          <w:bCs/>
        </w:rPr>
      </w:pPr>
    </w:p>
    <w:p w:rsidR="001A7DD7" w:rsidRPr="004946D2" w:rsidRDefault="001A7DD7" w:rsidP="001A7DD7">
      <w:pPr>
        <w:ind w:right="-284"/>
        <w:jc w:val="center"/>
        <w:rPr>
          <w:b/>
          <w:bCs/>
        </w:rPr>
      </w:pPr>
    </w:p>
    <w:p w:rsidR="001A7DD7" w:rsidRPr="004946D2" w:rsidRDefault="001A7DD7" w:rsidP="001A7DD7">
      <w:pPr>
        <w:ind w:right="-284"/>
        <w:jc w:val="center"/>
        <w:rPr>
          <w:b/>
          <w:bCs/>
        </w:rPr>
      </w:pPr>
    </w:p>
    <w:p w:rsidR="001A7DD7" w:rsidRPr="004946D2" w:rsidRDefault="001A7DD7" w:rsidP="001A7DD7">
      <w:pPr>
        <w:ind w:right="-284"/>
        <w:jc w:val="center"/>
        <w:rPr>
          <w:b/>
          <w:bCs/>
        </w:rPr>
      </w:pPr>
    </w:p>
    <w:p w:rsidR="001A7DD7" w:rsidRPr="004946D2" w:rsidRDefault="001A7DD7" w:rsidP="001A7DD7">
      <w:pPr>
        <w:ind w:right="-284"/>
        <w:jc w:val="center"/>
        <w:rPr>
          <w:b/>
          <w:bCs/>
        </w:rPr>
      </w:pPr>
    </w:p>
    <w:p w:rsidR="001A7DD7" w:rsidRPr="004946D2" w:rsidRDefault="001A7DD7" w:rsidP="001A7DD7">
      <w:pPr>
        <w:ind w:right="-284"/>
        <w:jc w:val="center"/>
        <w:rPr>
          <w:b/>
          <w:bCs/>
        </w:rPr>
      </w:pPr>
    </w:p>
    <w:p w:rsidR="001A7DD7" w:rsidRPr="004946D2" w:rsidRDefault="001A7DD7" w:rsidP="001A7DD7">
      <w:pPr>
        <w:ind w:right="-284"/>
        <w:jc w:val="center"/>
        <w:rPr>
          <w:b/>
          <w:bCs/>
        </w:rPr>
      </w:pPr>
    </w:p>
    <w:p w:rsidR="001A7DD7" w:rsidRPr="004946D2" w:rsidRDefault="001A7DD7" w:rsidP="001A7DD7">
      <w:pPr>
        <w:ind w:right="-284"/>
        <w:jc w:val="center"/>
        <w:rPr>
          <w:b/>
          <w:bCs/>
        </w:rPr>
      </w:pPr>
    </w:p>
    <w:p w:rsidR="001A7DD7" w:rsidRPr="004946D2" w:rsidRDefault="001A7DD7" w:rsidP="001A7DD7">
      <w:pPr>
        <w:ind w:right="-284"/>
        <w:jc w:val="center"/>
        <w:rPr>
          <w:b/>
          <w:bCs/>
        </w:rPr>
      </w:pPr>
    </w:p>
    <w:p w:rsidR="001A7DD7" w:rsidRPr="004946D2" w:rsidRDefault="001A7DD7" w:rsidP="001A7DD7">
      <w:pPr>
        <w:ind w:right="-284"/>
        <w:jc w:val="center"/>
        <w:rPr>
          <w:b/>
          <w:bCs/>
        </w:rPr>
      </w:pPr>
    </w:p>
    <w:p w:rsidR="001A7DD7" w:rsidRPr="004946D2" w:rsidRDefault="001A7DD7" w:rsidP="001A7DD7">
      <w:pPr>
        <w:ind w:right="-284"/>
        <w:jc w:val="center"/>
        <w:rPr>
          <w:b/>
          <w:bCs/>
        </w:rPr>
      </w:pPr>
    </w:p>
    <w:p w:rsidR="001A7DD7" w:rsidRPr="004946D2" w:rsidRDefault="001A7DD7" w:rsidP="001A7DD7">
      <w:pPr>
        <w:ind w:right="-284"/>
        <w:jc w:val="center"/>
        <w:rPr>
          <w:b/>
          <w:bCs/>
        </w:rPr>
      </w:pPr>
    </w:p>
    <w:p w:rsidR="001A7DD7" w:rsidRPr="004946D2" w:rsidRDefault="001A7DD7" w:rsidP="001A7DD7">
      <w:pPr>
        <w:ind w:right="-284"/>
        <w:jc w:val="center"/>
        <w:rPr>
          <w:b/>
          <w:bCs/>
        </w:rPr>
      </w:pPr>
    </w:p>
    <w:p w:rsidR="001A7DD7" w:rsidRPr="004946D2" w:rsidRDefault="001A7DD7" w:rsidP="001A7DD7">
      <w:pPr>
        <w:ind w:right="-284"/>
        <w:jc w:val="center"/>
        <w:rPr>
          <w:b/>
          <w:bCs/>
        </w:rPr>
      </w:pPr>
    </w:p>
    <w:p w:rsidR="001A7DD7" w:rsidRPr="004946D2" w:rsidRDefault="001A7DD7" w:rsidP="001A7DD7">
      <w:pPr>
        <w:ind w:right="-284"/>
        <w:jc w:val="center"/>
        <w:rPr>
          <w:b/>
          <w:bCs/>
        </w:rPr>
      </w:pPr>
    </w:p>
    <w:p w:rsidR="001A7DD7" w:rsidRPr="004946D2" w:rsidRDefault="001A7DD7" w:rsidP="001A7DD7">
      <w:pPr>
        <w:ind w:right="-284"/>
        <w:jc w:val="center"/>
        <w:rPr>
          <w:b/>
          <w:bCs/>
        </w:rPr>
      </w:pPr>
    </w:p>
    <w:p w:rsidR="001A7DD7" w:rsidRPr="004946D2" w:rsidRDefault="001A7DD7" w:rsidP="001A7DD7">
      <w:pPr>
        <w:ind w:right="-284"/>
        <w:jc w:val="center"/>
        <w:rPr>
          <w:b/>
          <w:bCs/>
        </w:rPr>
      </w:pPr>
    </w:p>
    <w:p w:rsidR="001A7DD7" w:rsidRPr="004946D2" w:rsidRDefault="001A7DD7" w:rsidP="001A7DD7">
      <w:pPr>
        <w:ind w:right="-284"/>
        <w:jc w:val="center"/>
        <w:rPr>
          <w:b/>
          <w:bCs/>
        </w:rPr>
      </w:pPr>
    </w:p>
    <w:p w:rsidR="001A7DD7" w:rsidRDefault="001A7DD7" w:rsidP="001A7DD7">
      <w:pPr>
        <w:ind w:right="-284"/>
        <w:jc w:val="center"/>
        <w:rPr>
          <w:b/>
          <w:bCs/>
        </w:rPr>
      </w:pPr>
    </w:p>
    <w:p w:rsidR="004946D2" w:rsidRDefault="004946D2" w:rsidP="001A7DD7">
      <w:pPr>
        <w:ind w:right="-284"/>
        <w:jc w:val="center"/>
        <w:rPr>
          <w:b/>
          <w:bCs/>
        </w:rPr>
      </w:pPr>
    </w:p>
    <w:p w:rsidR="004946D2" w:rsidRDefault="004946D2" w:rsidP="001A7DD7">
      <w:pPr>
        <w:ind w:right="-284"/>
        <w:jc w:val="center"/>
        <w:rPr>
          <w:b/>
          <w:bCs/>
        </w:rPr>
      </w:pPr>
    </w:p>
    <w:p w:rsidR="004946D2" w:rsidRDefault="004946D2" w:rsidP="001A7DD7">
      <w:pPr>
        <w:ind w:right="-284"/>
        <w:jc w:val="center"/>
        <w:rPr>
          <w:b/>
          <w:bCs/>
        </w:rPr>
      </w:pPr>
    </w:p>
    <w:p w:rsidR="004946D2" w:rsidRDefault="004946D2" w:rsidP="001A7DD7">
      <w:pPr>
        <w:ind w:right="-284"/>
        <w:jc w:val="center"/>
        <w:rPr>
          <w:b/>
          <w:bCs/>
        </w:rPr>
      </w:pPr>
    </w:p>
    <w:p w:rsidR="004946D2" w:rsidRDefault="004946D2" w:rsidP="001A7DD7">
      <w:pPr>
        <w:ind w:right="-284"/>
        <w:jc w:val="center"/>
        <w:rPr>
          <w:b/>
          <w:bCs/>
        </w:rPr>
      </w:pPr>
    </w:p>
    <w:p w:rsidR="004946D2" w:rsidRDefault="004946D2" w:rsidP="001A7DD7">
      <w:pPr>
        <w:ind w:right="-284"/>
        <w:jc w:val="center"/>
        <w:rPr>
          <w:b/>
          <w:bCs/>
        </w:rPr>
      </w:pPr>
    </w:p>
    <w:p w:rsidR="004946D2" w:rsidRDefault="004946D2" w:rsidP="001A7DD7">
      <w:pPr>
        <w:ind w:right="-284"/>
        <w:jc w:val="center"/>
        <w:rPr>
          <w:b/>
          <w:bCs/>
        </w:rPr>
      </w:pPr>
    </w:p>
    <w:p w:rsidR="004946D2" w:rsidRDefault="004946D2" w:rsidP="001A7DD7">
      <w:pPr>
        <w:ind w:right="-284"/>
        <w:jc w:val="center"/>
        <w:rPr>
          <w:b/>
          <w:bCs/>
        </w:rPr>
      </w:pPr>
    </w:p>
    <w:p w:rsidR="004946D2" w:rsidRPr="009C16D7" w:rsidRDefault="009C16D7" w:rsidP="009C16D7">
      <w:pPr>
        <w:ind w:right="-284"/>
        <w:rPr>
          <w:bCs/>
        </w:rPr>
      </w:pPr>
      <w:r w:rsidRPr="009C16D7">
        <w:rPr>
          <w:bCs/>
        </w:rPr>
        <w:t>Управляющий делами</w:t>
      </w:r>
    </w:p>
    <w:p w:rsidR="009C16D7" w:rsidRPr="009C16D7" w:rsidRDefault="009C16D7" w:rsidP="009C16D7">
      <w:pPr>
        <w:ind w:right="-284"/>
        <w:rPr>
          <w:bCs/>
        </w:rPr>
      </w:pPr>
      <w:r w:rsidRPr="009C16D7">
        <w:rPr>
          <w:bCs/>
        </w:rPr>
        <w:t>Исполнительного комитета района                                                        В.Н. Воробьёв</w:t>
      </w:r>
    </w:p>
    <w:p w:rsidR="004946D2" w:rsidRDefault="004946D2" w:rsidP="001A7DD7">
      <w:pPr>
        <w:ind w:right="-284"/>
        <w:jc w:val="center"/>
        <w:rPr>
          <w:b/>
          <w:bCs/>
        </w:rPr>
      </w:pPr>
    </w:p>
    <w:p w:rsidR="004946D2" w:rsidRPr="004946D2" w:rsidRDefault="004946D2" w:rsidP="001A7DD7">
      <w:pPr>
        <w:ind w:right="-284"/>
        <w:jc w:val="center"/>
        <w:rPr>
          <w:b/>
          <w:bCs/>
        </w:rPr>
      </w:pPr>
    </w:p>
    <w:p w:rsidR="001A7DD7" w:rsidRPr="004946D2" w:rsidRDefault="001A7DD7" w:rsidP="001A7DD7">
      <w:pPr>
        <w:ind w:right="-284"/>
        <w:jc w:val="center"/>
        <w:rPr>
          <w:b/>
          <w:bCs/>
        </w:rPr>
      </w:pPr>
    </w:p>
    <w:p w:rsidR="001A7DD7" w:rsidRPr="004946D2" w:rsidRDefault="001A7DD7" w:rsidP="001A7DD7">
      <w:pPr>
        <w:ind w:right="-284"/>
        <w:rPr>
          <w:b/>
          <w:bCs/>
        </w:rPr>
      </w:pPr>
    </w:p>
    <w:p w:rsidR="001A7DD7" w:rsidRPr="004946D2" w:rsidRDefault="001A7DD7" w:rsidP="001A7DD7">
      <w:pPr>
        <w:ind w:right="-284"/>
        <w:jc w:val="right"/>
        <w:rPr>
          <w:bCs/>
        </w:rPr>
      </w:pPr>
      <w:r w:rsidRPr="004946D2">
        <w:rPr>
          <w:bCs/>
        </w:rPr>
        <w:t xml:space="preserve">Приложение 3  </w:t>
      </w:r>
    </w:p>
    <w:p w:rsidR="001A7DD7" w:rsidRPr="004946D2" w:rsidRDefault="001A7DD7" w:rsidP="001A7DD7">
      <w:pPr>
        <w:ind w:right="-284"/>
        <w:jc w:val="right"/>
        <w:rPr>
          <w:b/>
        </w:rPr>
      </w:pPr>
    </w:p>
    <w:p w:rsidR="001A7DD7" w:rsidRPr="004946D2" w:rsidRDefault="001A7DD7" w:rsidP="001A7DD7">
      <w:pPr>
        <w:ind w:right="-284"/>
        <w:jc w:val="center"/>
        <w:rPr>
          <w:b/>
          <w:bCs/>
        </w:rPr>
      </w:pPr>
      <w:r w:rsidRPr="004946D2">
        <w:rPr>
          <w:b/>
          <w:bCs/>
        </w:rPr>
        <w:t xml:space="preserve">Анкета-заявление о выдаче архивной справки </w:t>
      </w:r>
      <w:r w:rsidRPr="004946D2">
        <w:rPr>
          <w:b/>
        </w:rPr>
        <w:t xml:space="preserve">об образовании, направлении на учебу и об окончании учебного заведения </w:t>
      </w:r>
    </w:p>
    <w:p w:rsidR="001A7DD7" w:rsidRPr="004946D2" w:rsidRDefault="001A7DD7" w:rsidP="001A7DD7">
      <w:pPr>
        <w:ind w:right="-284"/>
        <w:jc w:val="center"/>
        <w:rPr>
          <w:b/>
          <w:bCs/>
        </w:rPr>
      </w:pPr>
    </w:p>
    <w:tbl>
      <w:tblPr>
        <w:tblW w:w="10065" w:type="dxa"/>
        <w:tblInd w:w="-4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940"/>
        <w:gridCol w:w="1390"/>
        <w:gridCol w:w="340"/>
        <w:gridCol w:w="4395"/>
      </w:tblGrid>
      <w:tr w:rsidR="001A7DD7" w:rsidRPr="004946D2" w:rsidTr="001A7DD7">
        <w:tc>
          <w:tcPr>
            <w:tcW w:w="1006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7DD7" w:rsidRPr="004946D2" w:rsidRDefault="001A7DD7" w:rsidP="001A7DD7">
            <w:pPr>
              <w:ind w:right="-284"/>
              <w:jc w:val="center"/>
              <w:rPr>
                <w:b/>
                <w:bCs/>
              </w:rPr>
            </w:pPr>
            <w:r w:rsidRPr="004946D2">
              <w:rPr>
                <w:b/>
                <w:bCs/>
              </w:rPr>
              <w:t>Информация о заявителе</w:t>
            </w:r>
          </w:p>
        </w:tc>
      </w:tr>
      <w:tr w:rsidR="001A7DD7" w:rsidRPr="004946D2" w:rsidTr="001A7DD7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7DD7" w:rsidRPr="004946D2" w:rsidRDefault="001A7DD7" w:rsidP="001A7DD7">
            <w:pPr>
              <w:ind w:right="-284"/>
              <w:rPr>
                <w:b/>
                <w:bCs/>
              </w:rPr>
            </w:pPr>
            <w:r w:rsidRPr="004946D2">
              <w:t>Фамилия 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</w:pPr>
            <w:r w:rsidRPr="004946D2">
              <w:t>Имя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</w:pPr>
            <w:r w:rsidRPr="004946D2">
              <w:t>Отчество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</w:pPr>
            <w:r w:rsidRPr="004946D2">
              <w:t>Дата рождения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1006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/>
                <w:bCs/>
              </w:rPr>
            </w:pPr>
            <w:r w:rsidRPr="004946D2">
              <w:rPr>
                <w:b/>
              </w:rPr>
              <w:t>Данные документа, удостоверяющего личность (паспорта)</w:t>
            </w:r>
          </w:p>
        </w:tc>
      </w:tr>
      <w:tr w:rsidR="001A7DD7" w:rsidRPr="004946D2" w:rsidTr="001A7DD7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</w:pPr>
            <w:r w:rsidRPr="004946D2">
              <w:t>Серия/номер паспорта*</w:t>
            </w:r>
          </w:p>
        </w:tc>
        <w:tc>
          <w:tcPr>
            <w:tcW w:w="1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  <w:tc>
          <w:tcPr>
            <w:tcW w:w="473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</w:pPr>
            <w:r w:rsidRPr="004946D2">
              <w:t>Кем выдан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</w:pPr>
            <w:r w:rsidRPr="004946D2">
              <w:t>Дата выдачи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1006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/>
                <w:bCs/>
              </w:rPr>
            </w:pPr>
            <w:r w:rsidRPr="004946D2">
              <w:rPr>
                <w:b/>
              </w:rPr>
              <w:t>Адрес по месту регистрации</w:t>
            </w:r>
          </w:p>
        </w:tc>
      </w:tr>
      <w:tr w:rsidR="001A7DD7" w:rsidRPr="004946D2" w:rsidTr="001A7DD7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4946D2">
              <w:rPr>
                <w:b w:val="0"/>
                <w:sz w:val="24"/>
                <w:szCs w:val="24"/>
              </w:rPr>
              <w:t>Страна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rPr>
          <w:trHeight w:val="343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4946D2">
              <w:rPr>
                <w:b w:val="0"/>
                <w:sz w:val="24"/>
                <w:szCs w:val="24"/>
              </w:rPr>
              <w:t>Регион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pStyle w:val="ConsPlusTitle"/>
              <w:tabs>
                <w:tab w:val="left" w:pos="567"/>
              </w:tabs>
              <w:ind w:right="-284"/>
              <w:rPr>
                <w:bCs w:val="0"/>
                <w:sz w:val="24"/>
                <w:szCs w:val="24"/>
              </w:rPr>
            </w:pPr>
            <w:r w:rsidRPr="004946D2">
              <w:rPr>
                <w:rFonts w:eastAsia="Calibri"/>
                <w:b w:val="0"/>
                <w:sz w:val="24"/>
                <w:szCs w:val="24"/>
              </w:rPr>
              <w:t>Район*</w:t>
            </w:r>
          </w:p>
          <w:p w:rsidR="001A7DD7" w:rsidRPr="004946D2" w:rsidRDefault="001A7DD7" w:rsidP="001A7DD7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</w:pPr>
            <w:r w:rsidRPr="004946D2">
              <w:t>Город / Поселение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4946D2">
              <w:rPr>
                <w:b w:val="0"/>
                <w:sz w:val="24"/>
                <w:szCs w:val="24"/>
              </w:rPr>
              <w:t>Улица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4946D2">
              <w:rPr>
                <w:b w:val="0"/>
                <w:sz w:val="24"/>
                <w:szCs w:val="24"/>
              </w:rPr>
              <w:t>Дом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4946D2">
              <w:rPr>
                <w:b w:val="0"/>
                <w:sz w:val="24"/>
                <w:szCs w:val="24"/>
              </w:rPr>
              <w:t>Корпус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4946D2">
              <w:rPr>
                <w:b w:val="0"/>
                <w:sz w:val="24"/>
                <w:szCs w:val="24"/>
              </w:rPr>
              <w:t>Квартира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rPr>
          <w:trHeight w:val="1040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</w:pPr>
            <w:r w:rsidRPr="004946D2">
              <w:t>Доверенность (копия прилагается)</w:t>
            </w:r>
          </w:p>
          <w:p w:rsidR="001A7DD7" w:rsidRPr="004946D2" w:rsidRDefault="001A7DD7" w:rsidP="001A7DD7">
            <w:pPr>
              <w:ind w:right="-284"/>
            </w:pPr>
            <w:r w:rsidRPr="004946D2">
              <w:t>Укажите на кого выдана;</w:t>
            </w:r>
          </w:p>
          <w:p w:rsidR="001A7DD7" w:rsidRPr="004946D2" w:rsidRDefault="001A7DD7" w:rsidP="001A7DD7">
            <w:pPr>
              <w:ind w:right="-284"/>
            </w:pPr>
            <w:r w:rsidRPr="004946D2">
              <w:t>дата выдачи;</w:t>
            </w:r>
          </w:p>
          <w:p w:rsidR="001A7DD7" w:rsidRPr="004946D2" w:rsidRDefault="001A7DD7" w:rsidP="001A7DD7">
            <w:pPr>
              <w:ind w:right="-284"/>
            </w:pPr>
            <w:r w:rsidRPr="004946D2">
              <w:t>номер доверенности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/>
              </w:rPr>
            </w:pPr>
          </w:p>
        </w:tc>
      </w:tr>
      <w:tr w:rsidR="001A7DD7" w:rsidRPr="004946D2" w:rsidTr="001A7DD7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</w:pPr>
            <w:r w:rsidRPr="004946D2">
              <w:t>Способ получения результата</w:t>
            </w:r>
          </w:p>
          <w:p w:rsidR="001A7DD7" w:rsidRPr="004946D2" w:rsidRDefault="001A7DD7" w:rsidP="001A7DD7">
            <w:pPr>
              <w:ind w:right="-284"/>
            </w:pPr>
            <w:r w:rsidRPr="004946D2">
              <w:t>(нужное подчеркнуть)</w:t>
            </w:r>
          </w:p>
          <w:p w:rsidR="001A7DD7" w:rsidRPr="004946D2" w:rsidRDefault="001A7DD7" w:rsidP="001A7DD7">
            <w:pPr>
              <w:ind w:right="-284"/>
            </w:pP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both"/>
            </w:pPr>
            <w:r w:rsidRPr="004946D2">
              <w:t>- лично в архиве;</w:t>
            </w:r>
          </w:p>
          <w:p w:rsidR="001A7DD7" w:rsidRPr="004946D2" w:rsidRDefault="001A7DD7" w:rsidP="001A7DD7">
            <w:pPr>
              <w:ind w:right="-284"/>
              <w:jc w:val="both"/>
            </w:pPr>
            <w:r w:rsidRPr="004946D2">
              <w:t>- через законного представителя;</w:t>
            </w:r>
          </w:p>
          <w:p w:rsidR="001A7DD7" w:rsidRPr="004946D2" w:rsidRDefault="001A7DD7" w:rsidP="001A7DD7">
            <w:pPr>
              <w:ind w:right="-284"/>
              <w:jc w:val="both"/>
            </w:pPr>
            <w:r w:rsidRPr="004946D2">
              <w:t>- почтой России;</w:t>
            </w:r>
          </w:p>
          <w:p w:rsidR="001A7DD7" w:rsidRPr="004946D2" w:rsidRDefault="001A7DD7" w:rsidP="001A7DD7">
            <w:pPr>
              <w:ind w:right="-284"/>
            </w:pPr>
            <w:r w:rsidRPr="004946D2">
              <w:t>- через МФЦ</w:t>
            </w:r>
          </w:p>
        </w:tc>
      </w:tr>
      <w:tr w:rsidR="001A7DD7" w:rsidRPr="004946D2" w:rsidTr="001A7DD7">
        <w:tc>
          <w:tcPr>
            <w:tcW w:w="1006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/>
                <w:bCs/>
              </w:rPr>
            </w:pPr>
            <w:r w:rsidRPr="004946D2">
              <w:rPr>
                <w:b/>
              </w:rPr>
              <w:t>Контактная информация</w:t>
            </w:r>
          </w:p>
        </w:tc>
      </w:tr>
      <w:tr w:rsidR="001A7DD7" w:rsidRPr="004946D2" w:rsidTr="001A7DD7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4946D2">
              <w:rPr>
                <w:b w:val="0"/>
                <w:sz w:val="24"/>
                <w:szCs w:val="24"/>
              </w:rPr>
              <w:t>Мобильный  телефон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4946D2">
              <w:rPr>
                <w:b w:val="0"/>
                <w:sz w:val="24"/>
                <w:szCs w:val="24"/>
              </w:rPr>
              <w:t>Домашний телефон</w:t>
            </w:r>
          </w:p>
        </w:tc>
        <w:tc>
          <w:tcPr>
            <w:tcW w:w="173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4946D2">
              <w:rPr>
                <w:b w:val="0"/>
                <w:sz w:val="24"/>
                <w:szCs w:val="24"/>
              </w:rPr>
              <w:t>E-mail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  <w:lang w:val="en-US"/>
              </w:rPr>
            </w:pPr>
          </w:p>
        </w:tc>
      </w:tr>
      <w:tr w:rsidR="001A7DD7" w:rsidRPr="004946D2" w:rsidTr="001A7DD7">
        <w:tc>
          <w:tcPr>
            <w:tcW w:w="1006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/>
                <w:bCs/>
              </w:rPr>
            </w:pPr>
            <w:r w:rsidRPr="004946D2">
              <w:rPr>
                <w:b/>
              </w:rPr>
              <w:t>Адрес по месту проживания (заполняется, если не совпадает с местом регистрации заявителя или доверенного лица)</w:t>
            </w:r>
          </w:p>
        </w:tc>
      </w:tr>
      <w:tr w:rsidR="001A7DD7" w:rsidRPr="004946D2" w:rsidTr="001A7DD7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4946D2">
              <w:rPr>
                <w:b w:val="0"/>
                <w:sz w:val="24"/>
                <w:szCs w:val="24"/>
              </w:rPr>
              <w:t>Страна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rPr>
          <w:trHeight w:val="343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4946D2">
              <w:rPr>
                <w:b w:val="0"/>
                <w:sz w:val="24"/>
                <w:szCs w:val="24"/>
              </w:rPr>
              <w:t>Регион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4946D2">
              <w:rPr>
                <w:rFonts w:eastAsia="Calibri"/>
                <w:b w:val="0"/>
                <w:sz w:val="24"/>
                <w:szCs w:val="24"/>
              </w:rPr>
              <w:t>Район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</w:pPr>
            <w:r w:rsidRPr="004946D2">
              <w:t>Город / Поселение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4946D2">
              <w:rPr>
                <w:b w:val="0"/>
                <w:sz w:val="24"/>
                <w:szCs w:val="24"/>
              </w:rPr>
              <w:t>Улица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4946D2">
              <w:rPr>
                <w:b w:val="0"/>
                <w:sz w:val="24"/>
                <w:szCs w:val="24"/>
              </w:rPr>
              <w:t>Дом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4946D2">
              <w:rPr>
                <w:b w:val="0"/>
                <w:sz w:val="24"/>
                <w:szCs w:val="24"/>
              </w:rPr>
              <w:t>Корпус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4946D2">
              <w:rPr>
                <w:b w:val="0"/>
                <w:sz w:val="24"/>
                <w:szCs w:val="24"/>
              </w:rPr>
              <w:t>Квартира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</w:tbl>
    <w:p w:rsidR="001A7DD7" w:rsidRPr="004946D2" w:rsidRDefault="001A7DD7" w:rsidP="001A7DD7">
      <w:pPr>
        <w:ind w:right="-284"/>
      </w:pPr>
      <w:r w:rsidRPr="004946D2">
        <w:t>Обязательные для заполнения поля анкеты выделены знаком*</w:t>
      </w:r>
    </w:p>
    <w:tbl>
      <w:tblPr>
        <w:tblW w:w="10065" w:type="dxa"/>
        <w:tblInd w:w="-4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060"/>
        <w:gridCol w:w="1694"/>
        <w:gridCol w:w="218"/>
        <w:gridCol w:w="4093"/>
      </w:tblGrid>
      <w:tr w:rsidR="001A7DD7" w:rsidRPr="004946D2" w:rsidTr="001A7DD7">
        <w:tc>
          <w:tcPr>
            <w:tcW w:w="1006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7DD7" w:rsidRPr="004946D2" w:rsidRDefault="001A7DD7" w:rsidP="001A7DD7">
            <w:pPr>
              <w:ind w:right="-284"/>
              <w:jc w:val="center"/>
            </w:pPr>
            <w:r w:rsidRPr="004946D2">
              <w:rPr>
                <w:b/>
              </w:rPr>
              <w:t>Информация по запросу</w:t>
            </w:r>
          </w:p>
        </w:tc>
      </w:tr>
      <w:tr w:rsidR="001A7DD7" w:rsidRPr="004946D2" w:rsidTr="001A7DD7">
        <w:tc>
          <w:tcPr>
            <w:tcW w:w="1006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  <w:r w:rsidRPr="004946D2">
              <w:rPr>
                <w:b/>
                <w:bCs/>
              </w:rPr>
              <w:t>Сведения о гражданине</w:t>
            </w:r>
          </w:p>
        </w:tc>
      </w:tr>
      <w:tr w:rsidR="001A7DD7" w:rsidRPr="004946D2" w:rsidTr="001A7DD7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rPr>
                <w:b/>
                <w:bCs/>
              </w:rPr>
            </w:pPr>
            <w:r w:rsidRPr="004946D2">
              <w:lastRenderedPageBreak/>
              <w:t>Фамилия 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</w:pPr>
            <w:r w:rsidRPr="004946D2">
              <w:t>Имя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</w:pPr>
            <w:r w:rsidRPr="004946D2">
              <w:t>Отчество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</w:pPr>
            <w:r w:rsidRPr="004946D2">
              <w:t>Дата рождения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1006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7DD7" w:rsidRPr="004946D2" w:rsidRDefault="001A7DD7" w:rsidP="001A7DD7">
            <w:pPr>
              <w:ind w:right="-284"/>
              <w:jc w:val="center"/>
            </w:pPr>
            <w:r w:rsidRPr="004946D2">
              <w:rPr>
                <w:b/>
                <w:bCs/>
              </w:rPr>
              <w:t>Данные документа, удостоверяющего личность (паспорта) гражданина</w:t>
            </w:r>
          </w:p>
        </w:tc>
      </w:tr>
      <w:tr w:rsidR="001A7DD7" w:rsidRPr="004946D2" w:rsidTr="001A7DD7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</w:pPr>
            <w:r w:rsidRPr="004946D2">
              <w:t>Серия/номер паспорта*</w:t>
            </w:r>
          </w:p>
        </w:tc>
        <w:tc>
          <w:tcPr>
            <w:tcW w:w="1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  <w:tc>
          <w:tcPr>
            <w:tcW w:w="43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</w:pPr>
            <w:r w:rsidRPr="004946D2">
              <w:t>Кем выдан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</w:pPr>
            <w:r w:rsidRPr="004946D2">
              <w:t>Дата выдачи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1006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  <w:r w:rsidRPr="004946D2">
              <w:rPr>
                <w:b/>
              </w:rPr>
              <w:t>Адрес по месту регистрации</w:t>
            </w:r>
            <w:r w:rsidRPr="004946D2">
              <w:rPr>
                <w:b/>
                <w:bCs/>
              </w:rPr>
              <w:t xml:space="preserve"> гражданина</w:t>
            </w:r>
          </w:p>
        </w:tc>
      </w:tr>
      <w:tr w:rsidR="001A7DD7" w:rsidRPr="004946D2" w:rsidTr="001A7DD7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4946D2">
              <w:rPr>
                <w:b w:val="0"/>
                <w:sz w:val="24"/>
                <w:szCs w:val="24"/>
              </w:rPr>
              <w:t>Страна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rPr>
          <w:trHeight w:val="343"/>
        </w:trPr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4946D2">
              <w:rPr>
                <w:b w:val="0"/>
                <w:sz w:val="24"/>
                <w:szCs w:val="24"/>
              </w:rPr>
              <w:t>Регион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4946D2">
              <w:rPr>
                <w:rFonts w:eastAsia="Calibri"/>
                <w:b w:val="0"/>
                <w:sz w:val="24"/>
                <w:szCs w:val="24"/>
              </w:rPr>
              <w:t>Район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</w:pPr>
            <w:r w:rsidRPr="004946D2">
              <w:t>Город / Поселение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4946D2">
              <w:rPr>
                <w:b w:val="0"/>
                <w:sz w:val="24"/>
                <w:szCs w:val="24"/>
              </w:rPr>
              <w:t>Улица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4946D2">
              <w:rPr>
                <w:b w:val="0"/>
                <w:sz w:val="24"/>
                <w:szCs w:val="24"/>
              </w:rPr>
              <w:t>Дом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4946D2">
              <w:rPr>
                <w:b w:val="0"/>
                <w:sz w:val="24"/>
                <w:szCs w:val="24"/>
              </w:rPr>
              <w:t>Корпус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4946D2">
              <w:rPr>
                <w:b w:val="0"/>
                <w:sz w:val="24"/>
                <w:szCs w:val="24"/>
              </w:rPr>
              <w:t>Квартира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1006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7DD7" w:rsidRPr="004946D2" w:rsidRDefault="001A7DD7" w:rsidP="001A7DD7">
            <w:pPr>
              <w:ind w:right="-284"/>
              <w:jc w:val="center"/>
            </w:pPr>
            <w:r w:rsidRPr="004946D2">
              <w:rPr>
                <w:b/>
              </w:rPr>
              <w:t>Сведения о месте учебы гражданина на период запрашиваемой информации</w:t>
            </w:r>
          </w:p>
        </w:tc>
      </w:tr>
      <w:tr w:rsidR="001A7DD7" w:rsidRPr="004946D2" w:rsidTr="001A7DD7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7DD7" w:rsidRPr="004946D2" w:rsidRDefault="001A7DD7" w:rsidP="001A7DD7">
            <w:pPr>
              <w:ind w:right="-284"/>
            </w:pPr>
            <w:r w:rsidRPr="004946D2">
              <w:t>Хронологические рамки запроса*</w:t>
            </w:r>
          </w:p>
          <w:p w:rsidR="001A7DD7" w:rsidRPr="004946D2" w:rsidRDefault="001A7DD7" w:rsidP="001A7DD7">
            <w:pPr>
              <w:ind w:right="-284"/>
            </w:pPr>
            <w:r w:rsidRPr="004946D2">
              <w:t>Укажите начальный и конечный годы запрашиваемого периода</w:t>
            </w:r>
          </w:p>
        </w:tc>
        <w:tc>
          <w:tcPr>
            <w:tcW w:w="191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</w:pPr>
          </w:p>
        </w:tc>
        <w:tc>
          <w:tcPr>
            <w:tcW w:w="4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</w:pPr>
            <w:r w:rsidRPr="004946D2">
              <w:t>Хронологические рамки запроса*</w:t>
            </w:r>
          </w:p>
        </w:tc>
      </w:tr>
      <w:tr w:rsidR="001A7DD7" w:rsidRPr="004946D2" w:rsidTr="001A7DD7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7DD7" w:rsidRPr="004946D2" w:rsidRDefault="001A7DD7" w:rsidP="001A7DD7">
            <w:pPr>
              <w:ind w:right="-284"/>
            </w:pPr>
            <w:r w:rsidRPr="004946D2">
              <w:t>Наименование учебного заведения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</w:pPr>
          </w:p>
        </w:tc>
      </w:tr>
      <w:tr w:rsidR="001A7DD7" w:rsidRPr="004946D2" w:rsidTr="001A7DD7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7DD7" w:rsidRPr="004946D2" w:rsidRDefault="001A7DD7" w:rsidP="001A7DD7">
            <w:pPr>
              <w:ind w:right="-284"/>
            </w:pPr>
            <w:r w:rsidRPr="004946D2">
              <w:t>Местонахождение учреждения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</w:pPr>
          </w:p>
        </w:tc>
      </w:tr>
      <w:tr w:rsidR="001A7DD7" w:rsidRPr="004946D2" w:rsidTr="001A7DD7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7DD7" w:rsidRPr="004946D2" w:rsidRDefault="001A7DD7" w:rsidP="001A7DD7">
            <w:pPr>
              <w:ind w:right="-284"/>
            </w:pPr>
            <w:r w:rsidRPr="004946D2">
              <w:t>Страна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</w:pPr>
          </w:p>
        </w:tc>
      </w:tr>
      <w:tr w:rsidR="001A7DD7" w:rsidRPr="004946D2" w:rsidTr="001A7DD7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7DD7" w:rsidRPr="004946D2" w:rsidRDefault="001A7DD7" w:rsidP="001A7DD7">
            <w:pPr>
              <w:ind w:right="-284"/>
            </w:pPr>
            <w:r w:rsidRPr="004946D2">
              <w:t>Регион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</w:pPr>
          </w:p>
        </w:tc>
      </w:tr>
      <w:tr w:rsidR="001A7DD7" w:rsidRPr="004946D2" w:rsidTr="001A7DD7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7DD7" w:rsidRPr="004946D2" w:rsidRDefault="001A7DD7" w:rsidP="001A7DD7">
            <w:pPr>
              <w:ind w:right="-284"/>
            </w:pPr>
            <w:r w:rsidRPr="004946D2">
              <w:t xml:space="preserve"> Район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</w:pPr>
          </w:p>
        </w:tc>
      </w:tr>
      <w:tr w:rsidR="001A7DD7" w:rsidRPr="004946D2" w:rsidTr="001A7DD7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7DD7" w:rsidRPr="004946D2" w:rsidRDefault="001A7DD7" w:rsidP="001A7DD7">
            <w:pPr>
              <w:ind w:right="-284"/>
            </w:pPr>
            <w:r w:rsidRPr="004946D2">
              <w:t>Город / Поселение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</w:pPr>
          </w:p>
        </w:tc>
      </w:tr>
      <w:tr w:rsidR="001A7DD7" w:rsidRPr="004946D2" w:rsidTr="001A7DD7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7DD7" w:rsidRPr="004946D2" w:rsidRDefault="001A7DD7" w:rsidP="001A7DD7">
            <w:pPr>
              <w:ind w:right="-284"/>
              <w:jc w:val="center"/>
            </w:pPr>
            <w:r w:rsidRPr="004946D2">
              <w:rPr>
                <w:b/>
              </w:rPr>
              <w:t>Сведения о месте работы гражданина на период запрашиваемой информации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</w:pPr>
          </w:p>
        </w:tc>
      </w:tr>
      <w:tr w:rsidR="001A7DD7" w:rsidRPr="004946D2" w:rsidTr="001A7DD7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7DD7" w:rsidRPr="004946D2" w:rsidRDefault="001A7DD7" w:rsidP="001A7DD7">
            <w:pPr>
              <w:ind w:right="-284"/>
            </w:pPr>
            <w:r w:rsidRPr="004946D2">
              <w:t>Наименование учреждения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</w:pPr>
          </w:p>
        </w:tc>
      </w:tr>
      <w:tr w:rsidR="001A7DD7" w:rsidRPr="004946D2" w:rsidTr="001A7DD7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7DD7" w:rsidRPr="004946D2" w:rsidRDefault="001A7DD7" w:rsidP="001A7DD7">
            <w:pPr>
              <w:ind w:right="-284"/>
            </w:pPr>
            <w:r w:rsidRPr="004946D2">
              <w:t>Наименование структурного подразделения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</w:pPr>
          </w:p>
        </w:tc>
      </w:tr>
      <w:tr w:rsidR="001A7DD7" w:rsidRPr="004946D2" w:rsidTr="001A7DD7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</w:pPr>
            <w:r w:rsidRPr="004946D2">
              <w:t>Должность/профессия 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</w:pPr>
          </w:p>
        </w:tc>
      </w:tr>
      <w:tr w:rsidR="001A7DD7" w:rsidRPr="004946D2" w:rsidTr="001A7DD7">
        <w:tc>
          <w:tcPr>
            <w:tcW w:w="1006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/>
              </w:rPr>
            </w:pPr>
            <w:r w:rsidRPr="004946D2">
              <w:rPr>
                <w:b/>
              </w:rPr>
              <w:t>Дополнительная информация о гражданине</w:t>
            </w:r>
          </w:p>
        </w:tc>
      </w:tr>
      <w:tr w:rsidR="001A7DD7" w:rsidRPr="004946D2" w:rsidTr="001A7DD7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rPr>
                <w:iCs/>
              </w:rPr>
            </w:pPr>
            <w:r w:rsidRPr="004946D2">
              <w:t>Фамилия *(в случае смены фамилии)</w:t>
            </w:r>
          </w:p>
          <w:p w:rsidR="001A7DD7" w:rsidRPr="004946D2" w:rsidRDefault="001A7DD7" w:rsidP="001A7DD7">
            <w:pPr>
              <w:ind w:right="-284"/>
            </w:pPr>
            <w:r w:rsidRPr="004946D2">
              <w:rPr>
                <w:iCs/>
              </w:rPr>
              <w:t>В случае неоднократной смены фамилии за запрашиваемый период указать все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</w:pPr>
          </w:p>
        </w:tc>
      </w:tr>
      <w:tr w:rsidR="001A7DD7" w:rsidRPr="004946D2" w:rsidTr="001A7DD7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</w:pPr>
            <w:r w:rsidRPr="004946D2">
              <w:t>Даты смены фамилии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</w:pPr>
          </w:p>
        </w:tc>
      </w:tr>
      <w:tr w:rsidR="001A7DD7" w:rsidRPr="004946D2" w:rsidTr="001A7DD7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rPr>
                <w:iCs/>
              </w:rPr>
            </w:pPr>
            <w:r w:rsidRPr="004946D2">
              <w:t>Даты рождения детей</w:t>
            </w:r>
          </w:p>
          <w:p w:rsidR="001A7DD7" w:rsidRPr="004946D2" w:rsidRDefault="001A7DD7" w:rsidP="001A7DD7">
            <w:pPr>
              <w:ind w:right="-284"/>
            </w:pPr>
            <w:r w:rsidRPr="004946D2">
              <w:rPr>
                <w:iCs/>
              </w:rPr>
              <w:t>Укажите даты рождения детей за запрашиваемый период. Сведения необходимы для установления времени пребывания в отпуске по уходу за ребенком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</w:pPr>
          </w:p>
        </w:tc>
      </w:tr>
      <w:tr w:rsidR="001A7DD7" w:rsidRPr="004946D2" w:rsidTr="001A7DD7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rPr>
                <w:iCs/>
              </w:rPr>
            </w:pPr>
            <w:r w:rsidRPr="004946D2">
              <w:rPr>
                <w:iCs/>
              </w:rPr>
              <w:t>Любые дополнительные сведения, которые могут помочь поиску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</w:pPr>
          </w:p>
        </w:tc>
      </w:tr>
      <w:tr w:rsidR="001A7DD7" w:rsidRPr="004946D2" w:rsidTr="001A7DD7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rPr>
                <w:iCs/>
              </w:rPr>
            </w:pPr>
            <w:r w:rsidRPr="004946D2">
              <w:rPr>
                <w:iCs/>
              </w:rPr>
              <w:t>Дата заполнения анкеты-заявления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</w:pPr>
            <w:r w:rsidRPr="004946D2">
              <w:t>Подпись заявителя</w:t>
            </w:r>
          </w:p>
        </w:tc>
      </w:tr>
    </w:tbl>
    <w:p w:rsidR="00F86D6D" w:rsidRDefault="00F86D6D" w:rsidP="001A7DD7">
      <w:pPr>
        <w:ind w:right="-284"/>
      </w:pPr>
      <w:r>
        <w:t>Управляющий делами</w:t>
      </w:r>
    </w:p>
    <w:p w:rsidR="004946D2" w:rsidRDefault="00F86D6D" w:rsidP="001A7DD7">
      <w:pPr>
        <w:ind w:right="-284"/>
      </w:pPr>
      <w:r>
        <w:t xml:space="preserve">Исполнительного комитета района                                              </w:t>
      </w:r>
      <w:r w:rsidR="00426F43">
        <w:t>В.Н. Воробьёв</w:t>
      </w:r>
    </w:p>
    <w:p w:rsidR="004946D2" w:rsidRPr="004946D2" w:rsidRDefault="004946D2" w:rsidP="001A7DD7">
      <w:pPr>
        <w:ind w:right="-284"/>
      </w:pPr>
    </w:p>
    <w:p w:rsidR="001A7DD7" w:rsidRPr="004946D2" w:rsidRDefault="001A7DD7" w:rsidP="001A7DD7">
      <w:pPr>
        <w:ind w:right="-284"/>
        <w:jc w:val="right"/>
        <w:rPr>
          <w:bCs/>
        </w:rPr>
      </w:pPr>
      <w:r w:rsidRPr="004946D2">
        <w:rPr>
          <w:bCs/>
        </w:rPr>
        <w:t xml:space="preserve">Приложение 4  </w:t>
      </w:r>
    </w:p>
    <w:p w:rsidR="001A7DD7" w:rsidRPr="004946D2" w:rsidRDefault="001A7DD7" w:rsidP="001A7DD7">
      <w:pPr>
        <w:ind w:right="-284"/>
        <w:contextualSpacing/>
        <w:jc w:val="right"/>
        <w:rPr>
          <w:b/>
          <w:bCs/>
        </w:rPr>
      </w:pPr>
    </w:p>
    <w:p w:rsidR="001A7DD7" w:rsidRPr="004946D2" w:rsidRDefault="001A7DD7" w:rsidP="001A7DD7">
      <w:pPr>
        <w:ind w:right="-284"/>
        <w:jc w:val="center"/>
        <w:rPr>
          <w:b/>
          <w:bCs/>
        </w:rPr>
      </w:pPr>
      <w:r w:rsidRPr="004946D2">
        <w:rPr>
          <w:b/>
          <w:bCs/>
        </w:rPr>
        <w:t>Анкета-заявление о выдаче архивной справки для физических лиц (иное)</w:t>
      </w:r>
    </w:p>
    <w:p w:rsidR="001A7DD7" w:rsidRPr="004946D2" w:rsidRDefault="001A7DD7" w:rsidP="001A7DD7">
      <w:pPr>
        <w:ind w:right="-284"/>
        <w:jc w:val="center"/>
        <w:rPr>
          <w:b/>
          <w:bCs/>
        </w:rPr>
      </w:pPr>
    </w:p>
    <w:tbl>
      <w:tblPr>
        <w:tblW w:w="10065" w:type="dxa"/>
        <w:tblInd w:w="-4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940"/>
        <w:gridCol w:w="1390"/>
        <w:gridCol w:w="340"/>
        <w:gridCol w:w="4395"/>
      </w:tblGrid>
      <w:tr w:rsidR="001A7DD7" w:rsidRPr="004946D2" w:rsidTr="001A7DD7">
        <w:tc>
          <w:tcPr>
            <w:tcW w:w="1006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7DD7" w:rsidRPr="004946D2" w:rsidRDefault="001A7DD7" w:rsidP="001A7DD7">
            <w:pPr>
              <w:ind w:right="-284"/>
              <w:jc w:val="center"/>
              <w:rPr>
                <w:b/>
                <w:bCs/>
              </w:rPr>
            </w:pPr>
            <w:r w:rsidRPr="004946D2">
              <w:rPr>
                <w:b/>
                <w:bCs/>
              </w:rPr>
              <w:t>Информация о заявителе</w:t>
            </w:r>
          </w:p>
        </w:tc>
      </w:tr>
      <w:tr w:rsidR="001A7DD7" w:rsidRPr="004946D2" w:rsidTr="001A7DD7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7DD7" w:rsidRPr="004946D2" w:rsidRDefault="001A7DD7" w:rsidP="001A7DD7">
            <w:pPr>
              <w:ind w:right="-284"/>
              <w:rPr>
                <w:b/>
                <w:bCs/>
              </w:rPr>
            </w:pPr>
            <w:r w:rsidRPr="004946D2">
              <w:t>Фамилия 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</w:pPr>
            <w:r w:rsidRPr="004946D2">
              <w:t>Имя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</w:pPr>
            <w:r w:rsidRPr="004946D2">
              <w:t>Отчество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</w:pPr>
            <w:r w:rsidRPr="004946D2">
              <w:t>Дата рождения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1006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/>
                <w:bCs/>
              </w:rPr>
            </w:pPr>
            <w:r w:rsidRPr="004946D2">
              <w:rPr>
                <w:b/>
              </w:rPr>
              <w:t>Данные документа, удостоверяющего личность (паспорта)</w:t>
            </w:r>
          </w:p>
        </w:tc>
      </w:tr>
      <w:tr w:rsidR="001A7DD7" w:rsidRPr="004946D2" w:rsidTr="001A7DD7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</w:pPr>
            <w:r w:rsidRPr="004946D2">
              <w:t>Серия/номер паспорта*</w:t>
            </w:r>
          </w:p>
        </w:tc>
        <w:tc>
          <w:tcPr>
            <w:tcW w:w="1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  <w:tc>
          <w:tcPr>
            <w:tcW w:w="473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</w:pPr>
            <w:r w:rsidRPr="004946D2">
              <w:t>Кем выдан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</w:pPr>
            <w:r w:rsidRPr="004946D2">
              <w:t>Дата выдачи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1006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/>
                <w:bCs/>
              </w:rPr>
            </w:pPr>
            <w:r w:rsidRPr="004946D2">
              <w:rPr>
                <w:b/>
              </w:rPr>
              <w:t>Адрес по месту регистрации</w:t>
            </w:r>
          </w:p>
        </w:tc>
      </w:tr>
      <w:tr w:rsidR="001A7DD7" w:rsidRPr="004946D2" w:rsidTr="001A7DD7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4946D2">
              <w:rPr>
                <w:b w:val="0"/>
                <w:sz w:val="24"/>
                <w:szCs w:val="24"/>
              </w:rPr>
              <w:t>Страна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rPr>
          <w:trHeight w:val="343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4946D2">
              <w:rPr>
                <w:b w:val="0"/>
                <w:sz w:val="24"/>
                <w:szCs w:val="24"/>
              </w:rPr>
              <w:t>Регион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4946D2">
              <w:rPr>
                <w:rFonts w:eastAsia="Calibri"/>
                <w:b w:val="0"/>
                <w:sz w:val="24"/>
                <w:szCs w:val="24"/>
              </w:rPr>
              <w:t>Район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</w:pPr>
            <w:r w:rsidRPr="004946D2">
              <w:t>Город / Поселение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4946D2">
              <w:rPr>
                <w:b w:val="0"/>
                <w:sz w:val="24"/>
                <w:szCs w:val="24"/>
              </w:rPr>
              <w:t>Улица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4946D2">
              <w:rPr>
                <w:b w:val="0"/>
                <w:sz w:val="24"/>
                <w:szCs w:val="24"/>
              </w:rPr>
              <w:t>Дом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4946D2">
              <w:rPr>
                <w:b w:val="0"/>
                <w:sz w:val="24"/>
                <w:szCs w:val="24"/>
              </w:rPr>
              <w:t>Корпус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4946D2">
              <w:rPr>
                <w:b w:val="0"/>
                <w:sz w:val="24"/>
                <w:szCs w:val="24"/>
              </w:rPr>
              <w:t>Квартира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rPr>
          <w:trHeight w:val="1030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</w:pPr>
            <w:r w:rsidRPr="004946D2">
              <w:t>Доверенность (копия прилагается)</w:t>
            </w:r>
          </w:p>
          <w:p w:rsidR="001A7DD7" w:rsidRPr="004946D2" w:rsidRDefault="001A7DD7" w:rsidP="001A7DD7">
            <w:pPr>
              <w:ind w:right="-284"/>
            </w:pPr>
            <w:r w:rsidRPr="004946D2">
              <w:t>Укажите на кого выдана;</w:t>
            </w:r>
          </w:p>
          <w:p w:rsidR="001A7DD7" w:rsidRPr="004946D2" w:rsidRDefault="001A7DD7" w:rsidP="001A7DD7">
            <w:pPr>
              <w:ind w:right="-284"/>
            </w:pPr>
            <w:r w:rsidRPr="004946D2">
              <w:t>дата выдачи;</w:t>
            </w:r>
          </w:p>
          <w:p w:rsidR="001A7DD7" w:rsidRPr="004946D2" w:rsidRDefault="001A7DD7" w:rsidP="001A7DD7">
            <w:pPr>
              <w:ind w:right="-284"/>
            </w:pPr>
            <w:r w:rsidRPr="004946D2">
              <w:t>номер доверенности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/>
              </w:rPr>
            </w:pPr>
          </w:p>
        </w:tc>
      </w:tr>
      <w:tr w:rsidR="001A7DD7" w:rsidRPr="004946D2" w:rsidTr="001A7DD7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</w:pPr>
            <w:r w:rsidRPr="004946D2">
              <w:t>Способ получения результата</w:t>
            </w:r>
          </w:p>
          <w:p w:rsidR="001A7DD7" w:rsidRPr="004946D2" w:rsidRDefault="001A7DD7" w:rsidP="001A7DD7">
            <w:pPr>
              <w:ind w:right="-284"/>
            </w:pPr>
            <w:r w:rsidRPr="004946D2">
              <w:t>(нужное подчеркнуть)</w:t>
            </w:r>
          </w:p>
          <w:p w:rsidR="001A7DD7" w:rsidRPr="004946D2" w:rsidRDefault="001A7DD7" w:rsidP="001A7DD7">
            <w:pPr>
              <w:ind w:right="-284"/>
            </w:pP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both"/>
            </w:pPr>
            <w:r w:rsidRPr="004946D2">
              <w:t>- лично в архиве;</w:t>
            </w:r>
          </w:p>
          <w:p w:rsidR="001A7DD7" w:rsidRPr="004946D2" w:rsidRDefault="001A7DD7" w:rsidP="001A7DD7">
            <w:pPr>
              <w:ind w:right="-284"/>
              <w:jc w:val="both"/>
            </w:pPr>
            <w:r w:rsidRPr="004946D2">
              <w:t>- через законного представителя;</w:t>
            </w:r>
          </w:p>
          <w:p w:rsidR="001A7DD7" w:rsidRPr="004946D2" w:rsidRDefault="001A7DD7" w:rsidP="001A7DD7">
            <w:pPr>
              <w:ind w:right="-284"/>
              <w:jc w:val="both"/>
            </w:pPr>
            <w:r w:rsidRPr="004946D2">
              <w:t>- почтой России;</w:t>
            </w:r>
          </w:p>
          <w:p w:rsidR="001A7DD7" w:rsidRPr="004946D2" w:rsidRDefault="001A7DD7" w:rsidP="001A7DD7">
            <w:pPr>
              <w:ind w:right="-284"/>
            </w:pPr>
            <w:r w:rsidRPr="004946D2">
              <w:t>- через МФЦ</w:t>
            </w:r>
          </w:p>
        </w:tc>
      </w:tr>
      <w:tr w:rsidR="001A7DD7" w:rsidRPr="004946D2" w:rsidTr="001A7DD7">
        <w:tc>
          <w:tcPr>
            <w:tcW w:w="1006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/>
                <w:bCs/>
              </w:rPr>
            </w:pPr>
            <w:r w:rsidRPr="004946D2">
              <w:rPr>
                <w:b/>
              </w:rPr>
              <w:t>Контактная информация</w:t>
            </w:r>
          </w:p>
        </w:tc>
      </w:tr>
      <w:tr w:rsidR="001A7DD7" w:rsidRPr="004946D2" w:rsidTr="001A7DD7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4946D2">
              <w:rPr>
                <w:b w:val="0"/>
                <w:sz w:val="24"/>
                <w:szCs w:val="24"/>
              </w:rPr>
              <w:t>Мобильный  телефон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4946D2">
              <w:rPr>
                <w:b w:val="0"/>
                <w:sz w:val="24"/>
                <w:szCs w:val="24"/>
              </w:rPr>
              <w:t>Домашний телефон</w:t>
            </w:r>
          </w:p>
        </w:tc>
        <w:tc>
          <w:tcPr>
            <w:tcW w:w="173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lang w:val="en-US"/>
              </w:rPr>
            </w:pPr>
            <w:r w:rsidRPr="004946D2">
              <w:rPr>
                <w:b w:val="0"/>
                <w:sz w:val="24"/>
                <w:szCs w:val="24"/>
              </w:rPr>
              <w:t>E-mail</w:t>
            </w:r>
          </w:p>
          <w:p w:rsidR="001A7DD7" w:rsidRPr="004946D2" w:rsidRDefault="001A7DD7" w:rsidP="001A7DD7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  <w:lang w:val="en-US"/>
              </w:rPr>
            </w:pPr>
          </w:p>
        </w:tc>
      </w:tr>
      <w:tr w:rsidR="001A7DD7" w:rsidRPr="004946D2" w:rsidTr="001A7DD7">
        <w:tc>
          <w:tcPr>
            <w:tcW w:w="1006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/>
                <w:bCs/>
              </w:rPr>
            </w:pPr>
            <w:r w:rsidRPr="004946D2">
              <w:rPr>
                <w:b/>
              </w:rPr>
              <w:t>Адрес по месту проживания (заполняется, если не совпадает с местом регистрации заявителя или доверенного лица)</w:t>
            </w:r>
          </w:p>
        </w:tc>
      </w:tr>
      <w:tr w:rsidR="001A7DD7" w:rsidRPr="004946D2" w:rsidTr="001A7DD7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4946D2">
              <w:rPr>
                <w:b w:val="0"/>
                <w:sz w:val="24"/>
                <w:szCs w:val="24"/>
              </w:rPr>
              <w:t>Страна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rPr>
          <w:trHeight w:val="343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4946D2">
              <w:rPr>
                <w:b w:val="0"/>
                <w:sz w:val="24"/>
                <w:szCs w:val="24"/>
              </w:rPr>
              <w:t>Регион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4946D2">
              <w:rPr>
                <w:rFonts w:eastAsia="Calibri"/>
                <w:b w:val="0"/>
                <w:sz w:val="24"/>
                <w:szCs w:val="24"/>
              </w:rPr>
              <w:t>Район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</w:pPr>
            <w:r w:rsidRPr="004946D2">
              <w:t>Город / Поселение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4946D2">
              <w:rPr>
                <w:b w:val="0"/>
                <w:sz w:val="24"/>
                <w:szCs w:val="24"/>
              </w:rPr>
              <w:t>Улица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4946D2">
              <w:rPr>
                <w:b w:val="0"/>
                <w:sz w:val="24"/>
                <w:szCs w:val="24"/>
              </w:rPr>
              <w:t>Дом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4946D2">
              <w:rPr>
                <w:b w:val="0"/>
                <w:sz w:val="24"/>
                <w:szCs w:val="24"/>
              </w:rPr>
              <w:t>Корпус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4946D2">
              <w:rPr>
                <w:b w:val="0"/>
                <w:sz w:val="24"/>
                <w:szCs w:val="24"/>
              </w:rPr>
              <w:t>Квартира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  <w:lang w:val="en-US"/>
              </w:rPr>
            </w:pPr>
          </w:p>
        </w:tc>
      </w:tr>
    </w:tbl>
    <w:p w:rsidR="001A7DD7" w:rsidRPr="004946D2" w:rsidRDefault="001A7DD7" w:rsidP="001A7DD7">
      <w:pPr>
        <w:ind w:right="-284"/>
      </w:pPr>
      <w:r w:rsidRPr="004946D2">
        <w:t>Обязательные для заполнения поля анкеты выделены знаком*</w:t>
      </w:r>
    </w:p>
    <w:tbl>
      <w:tblPr>
        <w:tblW w:w="10065" w:type="dxa"/>
        <w:tblInd w:w="-4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060"/>
        <w:gridCol w:w="1694"/>
        <w:gridCol w:w="218"/>
        <w:gridCol w:w="4093"/>
      </w:tblGrid>
      <w:tr w:rsidR="001A7DD7" w:rsidRPr="004946D2" w:rsidTr="001A7DD7">
        <w:tc>
          <w:tcPr>
            <w:tcW w:w="1006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7DD7" w:rsidRPr="004946D2" w:rsidRDefault="001A7DD7" w:rsidP="001A7DD7">
            <w:pPr>
              <w:ind w:right="-284"/>
              <w:jc w:val="center"/>
              <w:rPr>
                <w:b/>
              </w:rPr>
            </w:pPr>
            <w:r w:rsidRPr="004946D2">
              <w:rPr>
                <w:b/>
              </w:rPr>
              <w:t>Информация по запросу</w:t>
            </w:r>
          </w:p>
          <w:p w:rsidR="001A7DD7" w:rsidRPr="004946D2" w:rsidRDefault="001A7DD7" w:rsidP="001A7DD7">
            <w:pPr>
              <w:ind w:right="-284"/>
              <w:jc w:val="both"/>
            </w:pPr>
            <w:r w:rsidRPr="004946D2">
              <w:t>Для исполнения архивной справки о подтверждении трудового стажа укажите сведения, необходимые для проведения поисковой работы</w:t>
            </w:r>
          </w:p>
        </w:tc>
      </w:tr>
      <w:tr w:rsidR="001A7DD7" w:rsidRPr="004946D2" w:rsidTr="001A7DD7">
        <w:tc>
          <w:tcPr>
            <w:tcW w:w="1006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  <w:r w:rsidRPr="004946D2">
              <w:rPr>
                <w:b/>
                <w:bCs/>
              </w:rPr>
              <w:lastRenderedPageBreak/>
              <w:t>Сведения о гражданине</w:t>
            </w:r>
          </w:p>
        </w:tc>
      </w:tr>
      <w:tr w:rsidR="001A7DD7" w:rsidRPr="004946D2" w:rsidTr="001A7DD7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rPr>
                <w:b/>
                <w:bCs/>
              </w:rPr>
            </w:pPr>
            <w:r w:rsidRPr="004946D2">
              <w:t>Фамилия 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</w:pPr>
            <w:r w:rsidRPr="004946D2">
              <w:t>Имя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</w:pPr>
            <w:r w:rsidRPr="004946D2">
              <w:t>Отчество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</w:pPr>
            <w:r w:rsidRPr="004946D2">
              <w:t>Дата рождения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1006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7DD7" w:rsidRPr="004946D2" w:rsidRDefault="001A7DD7" w:rsidP="001A7DD7">
            <w:pPr>
              <w:ind w:right="-284"/>
              <w:jc w:val="center"/>
            </w:pPr>
            <w:r w:rsidRPr="004946D2">
              <w:rPr>
                <w:b/>
                <w:bCs/>
              </w:rPr>
              <w:t>Данные документа, удостоверяющего личность (паспорта) гражданина</w:t>
            </w:r>
          </w:p>
        </w:tc>
      </w:tr>
      <w:tr w:rsidR="001A7DD7" w:rsidRPr="004946D2" w:rsidTr="001A7DD7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</w:pPr>
            <w:r w:rsidRPr="004946D2">
              <w:t>Серия/номер паспорта*</w:t>
            </w:r>
          </w:p>
        </w:tc>
        <w:tc>
          <w:tcPr>
            <w:tcW w:w="1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  <w:tc>
          <w:tcPr>
            <w:tcW w:w="43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</w:pPr>
            <w:r w:rsidRPr="004946D2">
              <w:t>Кем выдан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</w:pPr>
            <w:r w:rsidRPr="004946D2">
              <w:t>Дата выдачи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1006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  <w:r w:rsidRPr="004946D2">
              <w:rPr>
                <w:b/>
              </w:rPr>
              <w:t>Адрес по месту регистрации</w:t>
            </w:r>
            <w:r w:rsidRPr="004946D2">
              <w:rPr>
                <w:b/>
                <w:bCs/>
              </w:rPr>
              <w:t xml:space="preserve"> гражданина</w:t>
            </w:r>
          </w:p>
        </w:tc>
      </w:tr>
      <w:tr w:rsidR="001A7DD7" w:rsidRPr="004946D2" w:rsidTr="001A7DD7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4946D2">
              <w:rPr>
                <w:b w:val="0"/>
                <w:sz w:val="24"/>
                <w:szCs w:val="24"/>
              </w:rPr>
              <w:t>Страна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rPr>
          <w:trHeight w:val="343"/>
        </w:trPr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4946D2">
              <w:rPr>
                <w:b w:val="0"/>
                <w:sz w:val="24"/>
                <w:szCs w:val="24"/>
              </w:rPr>
              <w:t>Регион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4946D2">
              <w:rPr>
                <w:rFonts w:eastAsia="Calibri"/>
                <w:b w:val="0"/>
                <w:sz w:val="24"/>
                <w:szCs w:val="24"/>
              </w:rPr>
              <w:t>Район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</w:pPr>
            <w:r w:rsidRPr="004946D2">
              <w:t>Город / Поселение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4946D2">
              <w:rPr>
                <w:b w:val="0"/>
                <w:sz w:val="24"/>
                <w:szCs w:val="24"/>
              </w:rPr>
              <w:t>Улица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4946D2">
              <w:rPr>
                <w:b w:val="0"/>
                <w:sz w:val="24"/>
                <w:szCs w:val="24"/>
              </w:rPr>
              <w:t>Дом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4946D2">
              <w:rPr>
                <w:b w:val="0"/>
                <w:sz w:val="24"/>
                <w:szCs w:val="24"/>
              </w:rPr>
              <w:t>Корпус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4946D2">
              <w:rPr>
                <w:b w:val="0"/>
                <w:sz w:val="24"/>
                <w:szCs w:val="24"/>
              </w:rPr>
              <w:t>Квартира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1006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7DD7" w:rsidRPr="004946D2" w:rsidRDefault="001A7DD7" w:rsidP="001A7DD7">
            <w:pPr>
              <w:ind w:right="-284"/>
              <w:jc w:val="center"/>
            </w:pPr>
            <w:r w:rsidRPr="004946D2">
              <w:rPr>
                <w:b/>
              </w:rPr>
              <w:t>Сведения о запросе и период запрашиваемой информации</w:t>
            </w:r>
          </w:p>
        </w:tc>
      </w:tr>
      <w:tr w:rsidR="001A7DD7" w:rsidRPr="004946D2" w:rsidTr="001A7DD7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7DD7" w:rsidRPr="004946D2" w:rsidRDefault="001A7DD7" w:rsidP="001A7DD7">
            <w:pPr>
              <w:ind w:right="-284"/>
            </w:pPr>
            <w:r w:rsidRPr="004946D2">
              <w:t>Хронологические рамки запроса*</w:t>
            </w:r>
          </w:p>
          <w:p w:rsidR="001A7DD7" w:rsidRPr="004946D2" w:rsidRDefault="001A7DD7" w:rsidP="001A7DD7">
            <w:pPr>
              <w:ind w:right="-284"/>
            </w:pPr>
            <w:r w:rsidRPr="004946D2">
              <w:t xml:space="preserve">Укажите начальный и конечный годы запрашиваемого периода </w:t>
            </w:r>
          </w:p>
        </w:tc>
        <w:tc>
          <w:tcPr>
            <w:tcW w:w="191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</w:pPr>
          </w:p>
        </w:tc>
        <w:tc>
          <w:tcPr>
            <w:tcW w:w="4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</w:pPr>
          </w:p>
        </w:tc>
      </w:tr>
      <w:tr w:rsidR="001A7DD7" w:rsidRPr="004946D2" w:rsidTr="001A7DD7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7DD7" w:rsidRPr="004946D2" w:rsidRDefault="001A7DD7" w:rsidP="001A7DD7">
            <w:pPr>
              <w:ind w:right="-284"/>
            </w:pPr>
            <w:r w:rsidRPr="004946D2">
              <w:t>Тема запроса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</w:pPr>
          </w:p>
        </w:tc>
      </w:tr>
      <w:tr w:rsidR="001A7DD7" w:rsidRPr="004946D2" w:rsidTr="001A7DD7">
        <w:tc>
          <w:tcPr>
            <w:tcW w:w="1006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/>
              </w:rPr>
            </w:pPr>
            <w:r w:rsidRPr="004946D2">
              <w:rPr>
                <w:b/>
              </w:rPr>
              <w:t>Дополнительная информация о гражданине</w:t>
            </w:r>
          </w:p>
        </w:tc>
      </w:tr>
      <w:tr w:rsidR="001A7DD7" w:rsidRPr="004946D2" w:rsidTr="001A7DD7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rPr>
                <w:iCs/>
              </w:rPr>
            </w:pPr>
            <w:r w:rsidRPr="004946D2">
              <w:rPr>
                <w:iCs/>
              </w:rPr>
              <w:t>Любые дополнительные сведения, которые могут помочь поиску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</w:pPr>
          </w:p>
        </w:tc>
      </w:tr>
      <w:tr w:rsidR="001A7DD7" w:rsidRPr="004946D2" w:rsidTr="001A7DD7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rPr>
                <w:iCs/>
              </w:rPr>
            </w:pPr>
            <w:r w:rsidRPr="004946D2">
              <w:rPr>
                <w:iCs/>
              </w:rPr>
              <w:t>Дата заполнения анкеты-заявления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</w:pPr>
            <w:r w:rsidRPr="004946D2">
              <w:t>Подпись заявителя</w:t>
            </w:r>
          </w:p>
        </w:tc>
      </w:tr>
    </w:tbl>
    <w:p w:rsidR="001A7DD7" w:rsidRPr="004946D2" w:rsidRDefault="001A7DD7" w:rsidP="001A7DD7">
      <w:pPr>
        <w:ind w:right="-284"/>
        <w:jc w:val="both"/>
        <w:rPr>
          <w:bCs/>
        </w:rPr>
      </w:pPr>
    </w:p>
    <w:p w:rsidR="001A7DD7" w:rsidRPr="004946D2" w:rsidRDefault="001A7DD7" w:rsidP="001A7DD7">
      <w:pPr>
        <w:ind w:right="-284"/>
        <w:jc w:val="right"/>
        <w:rPr>
          <w:bCs/>
        </w:rPr>
      </w:pPr>
    </w:p>
    <w:p w:rsidR="001A7DD7" w:rsidRPr="004946D2" w:rsidRDefault="001A7DD7" w:rsidP="001A7DD7">
      <w:pPr>
        <w:ind w:right="-284"/>
        <w:jc w:val="right"/>
        <w:rPr>
          <w:bCs/>
        </w:rPr>
      </w:pPr>
    </w:p>
    <w:p w:rsidR="001A7DD7" w:rsidRPr="004946D2" w:rsidRDefault="001A7DD7" w:rsidP="001A7DD7">
      <w:pPr>
        <w:ind w:right="-284"/>
        <w:jc w:val="right"/>
        <w:rPr>
          <w:bCs/>
        </w:rPr>
      </w:pPr>
    </w:p>
    <w:p w:rsidR="001A7DD7" w:rsidRPr="004946D2" w:rsidRDefault="001A7DD7" w:rsidP="001A7DD7">
      <w:pPr>
        <w:ind w:right="-284"/>
        <w:jc w:val="right"/>
        <w:rPr>
          <w:bCs/>
        </w:rPr>
      </w:pPr>
    </w:p>
    <w:p w:rsidR="001A7DD7" w:rsidRPr="004946D2" w:rsidRDefault="001A7DD7" w:rsidP="001A7DD7">
      <w:pPr>
        <w:ind w:right="-284"/>
        <w:jc w:val="right"/>
        <w:rPr>
          <w:bCs/>
        </w:rPr>
      </w:pPr>
    </w:p>
    <w:p w:rsidR="001A7DD7" w:rsidRPr="004946D2" w:rsidRDefault="001A7DD7" w:rsidP="001A7DD7">
      <w:pPr>
        <w:ind w:right="-284"/>
        <w:jc w:val="right"/>
        <w:rPr>
          <w:bCs/>
        </w:rPr>
      </w:pPr>
    </w:p>
    <w:p w:rsidR="001A7DD7" w:rsidRPr="004946D2" w:rsidRDefault="001A7DD7" w:rsidP="001A7DD7">
      <w:pPr>
        <w:ind w:right="-284"/>
        <w:jc w:val="right"/>
        <w:rPr>
          <w:bCs/>
        </w:rPr>
      </w:pPr>
    </w:p>
    <w:p w:rsidR="001A7DD7" w:rsidRPr="004946D2" w:rsidRDefault="001A7DD7" w:rsidP="001A7DD7">
      <w:pPr>
        <w:ind w:right="-284"/>
        <w:jc w:val="right"/>
        <w:rPr>
          <w:bCs/>
        </w:rPr>
      </w:pPr>
    </w:p>
    <w:p w:rsidR="001A7DD7" w:rsidRPr="004946D2" w:rsidRDefault="001A7DD7" w:rsidP="001A7DD7">
      <w:pPr>
        <w:ind w:right="-284"/>
        <w:jc w:val="right"/>
        <w:rPr>
          <w:bCs/>
        </w:rPr>
      </w:pPr>
    </w:p>
    <w:p w:rsidR="001A7DD7" w:rsidRPr="004946D2" w:rsidRDefault="001A7DD7" w:rsidP="001A7DD7">
      <w:pPr>
        <w:ind w:right="-284"/>
        <w:jc w:val="right"/>
        <w:rPr>
          <w:bCs/>
        </w:rPr>
      </w:pPr>
    </w:p>
    <w:p w:rsidR="001A7DD7" w:rsidRPr="004946D2" w:rsidRDefault="001A7DD7" w:rsidP="001A7DD7">
      <w:pPr>
        <w:ind w:right="-284"/>
        <w:jc w:val="right"/>
        <w:rPr>
          <w:bCs/>
        </w:rPr>
      </w:pPr>
    </w:p>
    <w:p w:rsidR="001A7DD7" w:rsidRDefault="001A7DD7" w:rsidP="001A7DD7">
      <w:pPr>
        <w:ind w:right="-284"/>
        <w:jc w:val="right"/>
        <w:rPr>
          <w:bCs/>
        </w:rPr>
      </w:pPr>
    </w:p>
    <w:p w:rsidR="004946D2" w:rsidRDefault="004946D2" w:rsidP="001A7DD7">
      <w:pPr>
        <w:ind w:right="-284"/>
        <w:jc w:val="right"/>
        <w:rPr>
          <w:bCs/>
        </w:rPr>
      </w:pPr>
    </w:p>
    <w:p w:rsidR="004946D2" w:rsidRDefault="004946D2" w:rsidP="001A7DD7">
      <w:pPr>
        <w:ind w:right="-284"/>
        <w:jc w:val="right"/>
        <w:rPr>
          <w:bCs/>
        </w:rPr>
      </w:pPr>
    </w:p>
    <w:p w:rsidR="004946D2" w:rsidRDefault="004946D2" w:rsidP="001A7DD7">
      <w:pPr>
        <w:ind w:right="-284"/>
        <w:jc w:val="right"/>
        <w:rPr>
          <w:bCs/>
        </w:rPr>
      </w:pPr>
    </w:p>
    <w:p w:rsidR="004946D2" w:rsidRDefault="004946D2" w:rsidP="001A7DD7">
      <w:pPr>
        <w:ind w:right="-284"/>
        <w:jc w:val="right"/>
        <w:rPr>
          <w:bCs/>
        </w:rPr>
      </w:pPr>
    </w:p>
    <w:p w:rsidR="004946D2" w:rsidRPr="004946D2" w:rsidRDefault="004946D2" w:rsidP="00F86D6D">
      <w:pPr>
        <w:ind w:right="-284"/>
        <w:rPr>
          <w:bCs/>
        </w:rPr>
      </w:pPr>
    </w:p>
    <w:p w:rsidR="001A7DD7" w:rsidRPr="004946D2" w:rsidRDefault="001A7DD7" w:rsidP="001A7DD7">
      <w:pPr>
        <w:ind w:right="-284"/>
        <w:jc w:val="right"/>
        <w:rPr>
          <w:bCs/>
        </w:rPr>
      </w:pPr>
    </w:p>
    <w:p w:rsidR="001A7DD7" w:rsidRDefault="00F86D6D" w:rsidP="00F86D6D">
      <w:pPr>
        <w:ind w:right="-284"/>
        <w:rPr>
          <w:bCs/>
        </w:rPr>
      </w:pPr>
      <w:r>
        <w:rPr>
          <w:bCs/>
        </w:rPr>
        <w:t>Управляющий делами</w:t>
      </w:r>
    </w:p>
    <w:p w:rsidR="00F86D6D" w:rsidRPr="004946D2" w:rsidRDefault="00F86D6D" w:rsidP="00F86D6D">
      <w:pPr>
        <w:ind w:right="-284"/>
        <w:rPr>
          <w:bCs/>
        </w:rPr>
      </w:pPr>
      <w:r>
        <w:rPr>
          <w:bCs/>
        </w:rPr>
        <w:t>Исполнительного комитета района                                                 В.Н. Воробьёв</w:t>
      </w:r>
    </w:p>
    <w:p w:rsidR="001A7DD7" w:rsidRPr="004946D2" w:rsidRDefault="001A7DD7" w:rsidP="001A7DD7">
      <w:pPr>
        <w:ind w:right="-284"/>
        <w:jc w:val="right"/>
        <w:rPr>
          <w:bCs/>
        </w:rPr>
      </w:pPr>
    </w:p>
    <w:p w:rsidR="001A7DD7" w:rsidRPr="004946D2" w:rsidRDefault="001A7DD7" w:rsidP="001A7DD7">
      <w:pPr>
        <w:ind w:right="-284"/>
        <w:jc w:val="right"/>
        <w:rPr>
          <w:bCs/>
        </w:rPr>
      </w:pPr>
    </w:p>
    <w:p w:rsidR="001A7DD7" w:rsidRPr="004946D2" w:rsidRDefault="001A7DD7" w:rsidP="001A7DD7">
      <w:pPr>
        <w:ind w:right="-284"/>
        <w:jc w:val="right"/>
        <w:rPr>
          <w:bCs/>
        </w:rPr>
      </w:pPr>
    </w:p>
    <w:p w:rsidR="001A7DD7" w:rsidRPr="004946D2" w:rsidRDefault="001A7DD7" w:rsidP="001A7DD7">
      <w:pPr>
        <w:ind w:right="-284"/>
        <w:jc w:val="right"/>
        <w:rPr>
          <w:bCs/>
        </w:rPr>
      </w:pPr>
    </w:p>
    <w:p w:rsidR="001A7DD7" w:rsidRPr="004946D2" w:rsidRDefault="001A7DD7" w:rsidP="001A7DD7">
      <w:pPr>
        <w:ind w:right="-284"/>
        <w:jc w:val="right"/>
        <w:rPr>
          <w:bCs/>
        </w:rPr>
      </w:pPr>
      <w:r w:rsidRPr="004946D2">
        <w:rPr>
          <w:bCs/>
        </w:rPr>
        <w:lastRenderedPageBreak/>
        <w:t xml:space="preserve">Приложение 5  </w:t>
      </w:r>
    </w:p>
    <w:p w:rsidR="001A7DD7" w:rsidRPr="004946D2" w:rsidRDefault="001A7DD7" w:rsidP="001A7DD7">
      <w:pPr>
        <w:ind w:right="-284"/>
        <w:contextualSpacing/>
        <w:jc w:val="right"/>
        <w:rPr>
          <w:b/>
          <w:bCs/>
        </w:rPr>
      </w:pPr>
    </w:p>
    <w:p w:rsidR="001A7DD7" w:rsidRPr="004946D2" w:rsidRDefault="001A7DD7" w:rsidP="001A7DD7">
      <w:pPr>
        <w:ind w:right="-284"/>
        <w:contextualSpacing/>
        <w:jc w:val="center"/>
        <w:rPr>
          <w:b/>
          <w:bCs/>
        </w:rPr>
      </w:pPr>
      <w:r w:rsidRPr="004946D2">
        <w:rPr>
          <w:b/>
          <w:bCs/>
        </w:rPr>
        <w:t>Анкета-заявление для получения копии (выписки) архивного документа</w:t>
      </w:r>
    </w:p>
    <w:p w:rsidR="001A7DD7" w:rsidRPr="004946D2" w:rsidRDefault="001A7DD7" w:rsidP="001A7DD7">
      <w:pPr>
        <w:ind w:right="-284"/>
        <w:jc w:val="center"/>
        <w:rPr>
          <w:b/>
          <w:bCs/>
        </w:rPr>
      </w:pPr>
      <w:r w:rsidRPr="004946D2">
        <w:rPr>
          <w:b/>
          <w:bCs/>
        </w:rPr>
        <w:t>о выделении земельного участка в садоводческом товариществе</w:t>
      </w:r>
    </w:p>
    <w:p w:rsidR="001A7DD7" w:rsidRPr="004946D2" w:rsidRDefault="001A7DD7" w:rsidP="001A7DD7">
      <w:pPr>
        <w:ind w:right="-284"/>
        <w:jc w:val="center"/>
        <w:rPr>
          <w:b/>
          <w:bCs/>
        </w:rPr>
      </w:pPr>
      <w:r w:rsidRPr="004946D2">
        <w:rPr>
          <w:b/>
          <w:bCs/>
        </w:rPr>
        <w:t>для физического лица</w:t>
      </w:r>
    </w:p>
    <w:p w:rsidR="001A7DD7" w:rsidRPr="004946D2" w:rsidRDefault="001A7DD7" w:rsidP="001A7DD7">
      <w:pPr>
        <w:ind w:right="-284"/>
        <w:contextualSpacing/>
        <w:jc w:val="center"/>
      </w:pPr>
    </w:p>
    <w:p w:rsidR="001A7DD7" w:rsidRPr="004946D2" w:rsidRDefault="001A7DD7" w:rsidP="001A7DD7">
      <w:pPr>
        <w:ind w:left="-567" w:right="-284"/>
        <w:contextualSpacing/>
      </w:pPr>
      <w:r w:rsidRPr="004946D2">
        <w:t>Обязательные поля анкеты выделены знаком*</w:t>
      </w:r>
    </w:p>
    <w:p w:rsidR="001A7DD7" w:rsidRPr="004946D2" w:rsidRDefault="001A7DD7" w:rsidP="001A7DD7">
      <w:pPr>
        <w:ind w:left="-567" w:right="-284"/>
        <w:contextualSpacing/>
      </w:pPr>
      <w:r w:rsidRPr="004946D2">
        <w:rPr>
          <w:iCs/>
        </w:rPr>
        <w:t>Информация о персональных данных хранится и обрабатывается с соблюдением требований российского законодательства о персональных данных. Заполняя данную анкету, Вы даете согласие на обработку персональных данных.</w:t>
      </w:r>
    </w:p>
    <w:p w:rsidR="001A7DD7" w:rsidRPr="004946D2" w:rsidRDefault="001A7DD7" w:rsidP="001A7DD7">
      <w:pPr>
        <w:pStyle w:val="ConsPlusTitle"/>
        <w:tabs>
          <w:tab w:val="left" w:pos="567"/>
        </w:tabs>
        <w:ind w:right="-284"/>
        <w:jc w:val="center"/>
        <w:rPr>
          <w:sz w:val="24"/>
          <w:szCs w:val="24"/>
        </w:rPr>
      </w:pPr>
      <w:r w:rsidRPr="004946D2">
        <w:rPr>
          <w:sz w:val="24"/>
          <w:szCs w:val="24"/>
        </w:rPr>
        <w:t>Сведения о заявителе</w:t>
      </w:r>
    </w:p>
    <w:tbl>
      <w:tblPr>
        <w:tblW w:w="10065" w:type="dxa"/>
        <w:tblInd w:w="-4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940"/>
        <w:gridCol w:w="1730"/>
        <w:gridCol w:w="4395"/>
      </w:tblGrid>
      <w:tr w:rsidR="001A7DD7" w:rsidRPr="004946D2" w:rsidTr="001A7DD7">
        <w:tc>
          <w:tcPr>
            <w:tcW w:w="1006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7DD7" w:rsidRPr="004946D2" w:rsidRDefault="001A7DD7" w:rsidP="001A7DD7">
            <w:pPr>
              <w:ind w:right="-284"/>
              <w:jc w:val="center"/>
              <w:rPr>
                <w:b/>
                <w:bCs/>
              </w:rPr>
            </w:pPr>
            <w:r w:rsidRPr="004946D2">
              <w:rPr>
                <w:b/>
                <w:bCs/>
              </w:rPr>
              <w:t>Информация о заявителе</w:t>
            </w:r>
          </w:p>
        </w:tc>
      </w:tr>
      <w:tr w:rsidR="001A7DD7" w:rsidRPr="004946D2" w:rsidTr="001A7DD7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7DD7" w:rsidRPr="004946D2" w:rsidRDefault="001A7DD7" w:rsidP="001A7DD7">
            <w:pPr>
              <w:ind w:right="-284"/>
              <w:rPr>
                <w:b/>
                <w:bCs/>
              </w:rPr>
            </w:pPr>
            <w:r w:rsidRPr="004946D2">
              <w:t>Фамилия 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</w:pPr>
            <w:r w:rsidRPr="004946D2">
              <w:t>Имя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</w:pPr>
            <w:r w:rsidRPr="004946D2">
              <w:t>Отчество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1006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/>
                <w:bCs/>
              </w:rPr>
            </w:pPr>
            <w:r w:rsidRPr="004946D2">
              <w:rPr>
                <w:b/>
              </w:rPr>
              <w:t>Адрес по месту регистрации</w:t>
            </w:r>
          </w:p>
        </w:tc>
      </w:tr>
      <w:tr w:rsidR="001A7DD7" w:rsidRPr="004946D2" w:rsidTr="001A7DD7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4946D2">
              <w:rPr>
                <w:b w:val="0"/>
                <w:sz w:val="24"/>
                <w:szCs w:val="24"/>
              </w:rPr>
              <w:t>Стран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rPr>
          <w:trHeight w:val="343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4946D2">
              <w:rPr>
                <w:b w:val="0"/>
                <w:sz w:val="24"/>
                <w:szCs w:val="24"/>
              </w:rPr>
              <w:t>Регион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pStyle w:val="ConsPlusTitle"/>
              <w:tabs>
                <w:tab w:val="left" w:pos="567"/>
              </w:tabs>
              <w:ind w:right="-284"/>
              <w:rPr>
                <w:bCs w:val="0"/>
                <w:sz w:val="24"/>
                <w:szCs w:val="24"/>
              </w:rPr>
            </w:pPr>
            <w:r w:rsidRPr="004946D2">
              <w:rPr>
                <w:rFonts w:eastAsia="Calibri"/>
                <w:b w:val="0"/>
                <w:sz w:val="24"/>
                <w:szCs w:val="24"/>
              </w:rPr>
              <w:t>Район*</w:t>
            </w:r>
          </w:p>
          <w:p w:rsidR="001A7DD7" w:rsidRPr="004946D2" w:rsidRDefault="001A7DD7" w:rsidP="001A7DD7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</w:pPr>
            <w:r w:rsidRPr="004946D2">
              <w:t>Город / Поселение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4946D2">
              <w:rPr>
                <w:b w:val="0"/>
                <w:sz w:val="24"/>
                <w:szCs w:val="24"/>
              </w:rPr>
              <w:t>Улиц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4946D2">
              <w:rPr>
                <w:b w:val="0"/>
                <w:sz w:val="24"/>
                <w:szCs w:val="24"/>
              </w:rPr>
              <w:t>Дом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4946D2">
              <w:rPr>
                <w:b w:val="0"/>
                <w:sz w:val="24"/>
                <w:szCs w:val="24"/>
              </w:rPr>
              <w:t>Корпус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4946D2">
              <w:rPr>
                <w:b w:val="0"/>
                <w:sz w:val="24"/>
                <w:szCs w:val="24"/>
              </w:rPr>
              <w:t>Квартир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rPr>
          <w:trHeight w:val="992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</w:pPr>
            <w:r w:rsidRPr="004946D2">
              <w:t>Доверенность (копия прилагается)</w:t>
            </w:r>
          </w:p>
          <w:p w:rsidR="001A7DD7" w:rsidRPr="004946D2" w:rsidRDefault="001A7DD7" w:rsidP="001A7DD7">
            <w:pPr>
              <w:ind w:right="-284"/>
            </w:pPr>
            <w:r w:rsidRPr="004946D2">
              <w:t>на кого выдан</w:t>
            </w:r>
          </w:p>
          <w:p w:rsidR="001A7DD7" w:rsidRPr="004946D2" w:rsidRDefault="001A7DD7" w:rsidP="001A7DD7">
            <w:pPr>
              <w:ind w:right="-284"/>
            </w:pPr>
            <w:r w:rsidRPr="004946D2">
              <w:t xml:space="preserve">дата выдачи </w:t>
            </w:r>
          </w:p>
          <w:p w:rsidR="001A7DD7" w:rsidRPr="004946D2" w:rsidRDefault="001A7DD7" w:rsidP="001A7DD7">
            <w:pPr>
              <w:ind w:right="-284"/>
            </w:pPr>
            <w:r w:rsidRPr="004946D2">
              <w:t>номер доверенности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/>
              </w:rPr>
            </w:pPr>
          </w:p>
        </w:tc>
      </w:tr>
      <w:tr w:rsidR="001A7DD7" w:rsidRPr="004946D2" w:rsidTr="001A7DD7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</w:pPr>
            <w:r w:rsidRPr="004946D2">
              <w:t>Способ получения результата</w:t>
            </w:r>
          </w:p>
          <w:p w:rsidR="001A7DD7" w:rsidRPr="004946D2" w:rsidRDefault="001A7DD7" w:rsidP="001A7DD7">
            <w:pPr>
              <w:ind w:right="-284"/>
            </w:pPr>
            <w:r w:rsidRPr="004946D2">
              <w:t>(нужное подчеркнуть)</w:t>
            </w:r>
          </w:p>
          <w:p w:rsidR="001A7DD7" w:rsidRPr="004946D2" w:rsidRDefault="001A7DD7" w:rsidP="001A7DD7">
            <w:pPr>
              <w:ind w:right="-284"/>
            </w:pP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both"/>
            </w:pPr>
            <w:r w:rsidRPr="004946D2">
              <w:t>- лично в архиве;</w:t>
            </w:r>
          </w:p>
          <w:p w:rsidR="001A7DD7" w:rsidRPr="004946D2" w:rsidRDefault="001A7DD7" w:rsidP="001A7DD7">
            <w:pPr>
              <w:ind w:right="-284"/>
              <w:jc w:val="both"/>
            </w:pPr>
            <w:r w:rsidRPr="004946D2">
              <w:t>- через законного представителя;</w:t>
            </w:r>
          </w:p>
          <w:p w:rsidR="001A7DD7" w:rsidRPr="004946D2" w:rsidRDefault="001A7DD7" w:rsidP="001A7DD7">
            <w:pPr>
              <w:ind w:right="-284"/>
              <w:jc w:val="both"/>
            </w:pPr>
            <w:r w:rsidRPr="004946D2">
              <w:t>- почтой России;</w:t>
            </w:r>
          </w:p>
          <w:p w:rsidR="001A7DD7" w:rsidRPr="004946D2" w:rsidRDefault="001A7DD7" w:rsidP="001A7DD7">
            <w:pPr>
              <w:ind w:right="-284"/>
            </w:pPr>
            <w:r w:rsidRPr="004946D2">
              <w:t>- через МФЦ</w:t>
            </w:r>
          </w:p>
        </w:tc>
      </w:tr>
      <w:tr w:rsidR="001A7DD7" w:rsidRPr="004946D2" w:rsidTr="001A7DD7">
        <w:tc>
          <w:tcPr>
            <w:tcW w:w="1006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/>
                <w:bCs/>
              </w:rPr>
            </w:pPr>
            <w:r w:rsidRPr="004946D2">
              <w:rPr>
                <w:b/>
              </w:rPr>
              <w:t>Контактная информация</w:t>
            </w:r>
          </w:p>
        </w:tc>
      </w:tr>
      <w:tr w:rsidR="001A7DD7" w:rsidRPr="004946D2" w:rsidTr="001A7DD7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4946D2">
              <w:rPr>
                <w:b w:val="0"/>
                <w:sz w:val="24"/>
                <w:szCs w:val="24"/>
              </w:rPr>
              <w:t>Мобильный  телефон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4946D2">
              <w:rPr>
                <w:b w:val="0"/>
                <w:sz w:val="24"/>
                <w:szCs w:val="24"/>
              </w:rPr>
              <w:t>Домашний телефон</w:t>
            </w:r>
          </w:p>
        </w:tc>
        <w:tc>
          <w:tcPr>
            <w:tcW w:w="17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4946D2">
              <w:rPr>
                <w:b w:val="0"/>
                <w:sz w:val="24"/>
                <w:szCs w:val="24"/>
              </w:rPr>
              <w:t>E-mail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1006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/>
                <w:bCs/>
              </w:rPr>
            </w:pPr>
            <w:r w:rsidRPr="004946D2">
              <w:rPr>
                <w:b/>
              </w:rPr>
              <w:t>Адрес по месту проживания (заполняется, если не совпадает с местом регистрации заявителя или доверенного лица)</w:t>
            </w:r>
          </w:p>
        </w:tc>
      </w:tr>
      <w:tr w:rsidR="001A7DD7" w:rsidRPr="004946D2" w:rsidTr="001A7DD7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4946D2">
              <w:rPr>
                <w:b w:val="0"/>
                <w:sz w:val="24"/>
                <w:szCs w:val="24"/>
              </w:rPr>
              <w:t>Стран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rPr>
          <w:trHeight w:val="343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4946D2">
              <w:rPr>
                <w:b w:val="0"/>
                <w:sz w:val="24"/>
                <w:szCs w:val="24"/>
              </w:rPr>
              <w:t>Регион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pStyle w:val="ConsPlusTitle"/>
              <w:tabs>
                <w:tab w:val="left" w:pos="567"/>
              </w:tabs>
              <w:ind w:right="-284"/>
              <w:rPr>
                <w:bCs w:val="0"/>
                <w:sz w:val="24"/>
                <w:szCs w:val="24"/>
              </w:rPr>
            </w:pPr>
            <w:r w:rsidRPr="004946D2">
              <w:rPr>
                <w:rFonts w:eastAsia="Calibri"/>
                <w:b w:val="0"/>
                <w:sz w:val="24"/>
                <w:szCs w:val="24"/>
              </w:rPr>
              <w:t>Район*</w:t>
            </w:r>
          </w:p>
          <w:p w:rsidR="001A7DD7" w:rsidRPr="004946D2" w:rsidRDefault="001A7DD7" w:rsidP="001A7DD7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</w:pPr>
            <w:r w:rsidRPr="004946D2">
              <w:t>Город / Поселение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4946D2">
              <w:rPr>
                <w:b w:val="0"/>
                <w:sz w:val="24"/>
                <w:szCs w:val="24"/>
              </w:rPr>
              <w:t>Улиц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4946D2">
              <w:rPr>
                <w:b w:val="0"/>
                <w:sz w:val="24"/>
                <w:szCs w:val="24"/>
              </w:rPr>
              <w:t>Дом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4946D2">
              <w:rPr>
                <w:b w:val="0"/>
                <w:sz w:val="24"/>
                <w:szCs w:val="24"/>
              </w:rPr>
              <w:t>Корпус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4946D2">
              <w:rPr>
                <w:b w:val="0"/>
                <w:sz w:val="24"/>
                <w:szCs w:val="24"/>
              </w:rPr>
              <w:t>Квартир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  <w:lang w:val="en-US"/>
              </w:rPr>
            </w:pPr>
          </w:p>
        </w:tc>
      </w:tr>
    </w:tbl>
    <w:p w:rsidR="001A7DD7" w:rsidRPr="004946D2" w:rsidRDefault="001A7DD7" w:rsidP="001A7DD7">
      <w:pPr>
        <w:ind w:right="-284" w:firstLine="1134"/>
        <w:contextualSpacing/>
        <w:rPr>
          <w:b/>
        </w:rPr>
      </w:pPr>
      <w:r w:rsidRPr="004946D2">
        <w:rPr>
          <w:b/>
        </w:rPr>
        <w:t>Информация о документе, копия (выписка) которого запрашивается</w:t>
      </w:r>
    </w:p>
    <w:tbl>
      <w:tblPr>
        <w:tblW w:w="0" w:type="auto"/>
        <w:tblInd w:w="-4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36"/>
        <w:gridCol w:w="5493"/>
      </w:tblGrid>
      <w:tr w:rsidR="001A7DD7" w:rsidRPr="004946D2" w:rsidTr="001A7DD7">
        <w:tc>
          <w:tcPr>
            <w:tcW w:w="4536" w:type="dxa"/>
          </w:tcPr>
          <w:p w:rsidR="001A7DD7" w:rsidRPr="004946D2" w:rsidRDefault="001A7DD7" w:rsidP="001A7DD7">
            <w:pPr>
              <w:ind w:right="-284"/>
              <w:contextualSpacing/>
            </w:pPr>
            <w:r w:rsidRPr="004946D2">
              <w:t>Вид документа:*</w:t>
            </w:r>
          </w:p>
          <w:p w:rsidR="001A7DD7" w:rsidRPr="004946D2" w:rsidRDefault="001A7DD7" w:rsidP="001A7DD7">
            <w:pPr>
              <w:ind w:right="-284"/>
              <w:contextualSpacing/>
            </w:pPr>
            <w:r w:rsidRPr="004946D2">
              <w:lastRenderedPageBreak/>
              <w:t>(решение, постановление)</w:t>
            </w:r>
          </w:p>
        </w:tc>
        <w:tc>
          <w:tcPr>
            <w:tcW w:w="5493" w:type="dxa"/>
          </w:tcPr>
          <w:p w:rsidR="001A7DD7" w:rsidRPr="004946D2" w:rsidRDefault="001A7DD7" w:rsidP="001A7DD7">
            <w:pPr>
              <w:ind w:right="-284"/>
              <w:contextualSpacing/>
              <w:jc w:val="center"/>
            </w:pPr>
          </w:p>
        </w:tc>
      </w:tr>
      <w:tr w:rsidR="001A7DD7" w:rsidRPr="004946D2" w:rsidTr="001A7DD7">
        <w:tc>
          <w:tcPr>
            <w:tcW w:w="4536" w:type="dxa"/>
          </w:tcPr>
          <w:p w:rsidR="001A7DD7" w:rsidRPr="004946D2" w:rsidRDefault="001A7DD7" w:rsidP="001A7DD7">
            <w:pPr>
              <w:ind w:right="-284"/>
              <w:contextualSpacing/>
            </w:pPr>
            <w:r w:rsidRPr="004946D2">
              <w:lastRenderedPageBreak/>
              <w:t>Название организации (органа), издавшей  документ:*</w:t>
            </w:r>
          </w:p>
          <w:p w:rsidR="001A7DD7" w:rsidRPr="004946D2" w:rsidRDefault="001A7DD7" w:rsidP="001A7DD7">
            <w:pPr>
              <w:ind w:right="-284"/>
              <w:contextualSpacing/>
            </w:pPr>
            <w:r w:rsidRPr="004946D2">
              <w:t>(райисполком, Глава администрации, сельский совет – с указанием названия района, города, села)</w:t>
            </w:r>
          </w:p>
        </w:tc>
        <w:tc>
          <w:tcPr>
            <w:tcW w:w="5493" w:type="dxa"/>
          </w:tcPr>
          <w:p w:rsidR="001A7DD7" w:rsidRPr="004946D2" w:rsidRDefault="001A7DD7" w:rsidP="001A7DD7">
            <w:pPr>
              <w:ind w:right="-284"/>
              <w:contextualSpacing/>
              <w:jc w:val="center"/>
            </w:pPr>
          </w:p>
        </w:tc>
      </w:tr>
      <w:tr w:rsidR="001A7DD7" w:rsidRPr="004946D2" w:rsidTr="001A7DD7">
        <w:tc>
          <w:tcPr>
            <w:tcW w:w="4536" w:type="dxa"/>
          </w:tcPr>
          <w:p w:rsidR="001A7DD7" w:rsidRPr="004946D2" w:rsidRDefault="001A7DD7" w:rsidP="001A7DD7">
            <w:pPr>
              <w:ind w:right="-284"/>
              <w:contextualSpacing/>
            </w:pPr>
            <w:r w:rsidRPr="004946D2">
              <w:t>Дата и номер документа:*</w:t>
            </w:r>
          </w:p>
          <w:p w:rsidR="001A7DD7" w:rsidRPr="004946D2" w:rsidRDefault="001A7DD7" w:rsidP="001A7DD7">
            <w:pPr>
              <w:ind w:right="-284"/>
              <w:contextualSpacing/>
              <w:rPr>
                <w:b/>
              </w:rPr>
            </w:pPr>
            <w:r w:rsidRPr="004946D2">
              <w:t>( если не располагаете точными сведениями, укажите примерный год)</w:t>
            </w:r>
          </w:p>
        </w:tc>
        <w:tc>
          <w:tcPr>
            <w:tcW w:w="5493" w:type="dxa"/>
          </w:tcPr>
          <w:p w:rsidR="001A7DD7" w:rsidRPr="004946D2" w:rsidRDefault="001A7DD7" w:rsidP="001A7DD7">
            <w:pPr>
              <w:ind w:right="-284"/>
              <w:contextualSpacing/>
              <w:jc w:val="center"/>
            </w:pPr>
          </w:p>
        </w:tc>
      </w:tr>
      <w:tr w:rsidR="001A7DD7" w:rsidRPr="004946D2" w:rsidTr="001A7DD7">
        <w:tc>
          <w:tcPr>
            <w:tcW w:w="4536" w:type="dxa"/>
          </w:tcPr>
          <w:p w:rsidR="001A7DD7" w:rsidRPr="004946D2" w:rsidRDefault="001A7DD7" w:rsidP="001A7DD7">
            <w:pPr>
              <w:ind w:right="-284"/>
              <w:contextualSpacing/>
            </w:pPr>
            <w:r w:rsidRPr="004946D2">
              <w:t>Содержание запроса:*</w:t>
            </w:r>
          </w:p>
          <w:p w:rsidR="001A7DD7" w:rsidRPr="004946D2" w:rsidRDefault="001A7DD7" w:rsidP="001A7DD7">
            <w:pPr>
              <w:ind w:right="-284"/>
              <w:rPr>
                <w:b/>
              </w:rPr>
            </w:pPr>
            <w:r w:rsidRPr="004946D2">
              <w:rPr>
                <w:bCs/>
              </w:rPr>
              <w:t xml:space="preserve">- Название садоводческого товарищества, № участка </w:t>
            </w:r>
            <w:r w:rsidRPr="004946D2">
              <w:t>*</w:t>
            </w:r>
          </w:p>
        </w:tc>
        <w:tc>
          <w:tcPr>
            <w:tcW w:w="5493" w:type="dxa"/>
          </w:tcPr>
          <w:p w:rsidR="001A7DD7" w:rsidRPr="004946D2" w:rsidRDefault="001A7DD7" w:rsidP="001A7DD7">
            <w:pPr>
              <w:ind w:right="-284"/>
              <w:contextualSpacing/>
              <w:jc w:val="center"/>
            </w:pPr>
          </w:p>
        </w:tc>
      </w:tr>
      <w:tr w:rsidR="001A7DD7" w:rsidRPr="004946D2" w:rsidTr="001A7DD7">
        <w:tc>
          <w:tcPr>
            <w:tcW w:w="4536" w:type="dxa"/>
          </w:tcPr>
          <w:p w:rsidR="001A7DD7" w:rsidRPr="004946D2" w:rsidRDefault="001A7DD7" w:rsidP="001A7DD7">
            <w:pPr>
              <w:ind w:right="-284"/>
            </w:pPr>
            <w:r w:rsidRPr="004946D2">
              <w:t>- Фамилия, имя, отчество лица, кому выделен земельный участок*</w:t>
            </w:r>
          </w:p>
        </w:tc>
        <w:tc>
          <w:tcPr>
            <w:tcW w:w="5493" w:type="dxa"/>
          </w:tcPr>
          <w:p w:rsidR="001A7DD7" w:rsidRPr="004946D2" w:rsidRDefault="001A7DD7" w:rsidP="001A7DD7">
            <w:pPr>
              <w:ind w:right="-284"/>
              <w:contextualSpacing/>
              <w:jc w:val="center"/>
            </w:pPr>
          </w:p>
        </w:tc>
      </w:tr>
      <w:tr w:rsidR="001A7DD7" w:rsidRPr="004946D2" w:rsidTr="001A7DD7">
        <w:tc>
          <w:tcPr>
            <w:tcW w:w="4536" w:type="dxa"/>
          </w:tcPr>
          <w:p w:rsidR="001A7DD7" w:rsidRPr="004946D2" w:rsidRDefault="001A7DD7" w:rsidP="001A7DD7">
            <w:pPr>
              <w:ind w:right="-284"/>
              <w:contextualSpacing/>
            </w:pPr>
            <w:r w:rsidRPr="004946D2">
              <w:t xml:space="preserve">Документ, подтверждающий права собственности на недвижимость </w:t>
            </w:r>
            <w:r w:rsidRPr="004946D2">
              <w:rPr>
                <w:bCs/>
              </w:rPr>
              <w:t>(для лиц, не значащихся в запрашиваемом документе</w:t>
            </w:r>
            <w:r w:rsidRPr="004946D2">
              <w:t xml:space="preserve">): * </w:t>
            </w:r>
          </w:p>
          <w:p w:rsidR="001A7DD7" w:rsidRPr="004946D2" w:rsidRDefault="001A7DD7" w:rsidP="001A7DD7">
            <w:pPr>
              <w:ind w:right="-284"/>
              <w:contextualSpacing/>
            </w:pPr>
            <w:r w:rsidRPr="004946D2">
              <w:t>(свидетельство о регистрации права собственности, договор купли-продажи, завещание и т.д.)</w:t>
            </w:r>
          </w:p>
        </w:tc>
        <w:tc>
          <w:tcPr>
            <w:tcW w:w="5493" w:type="dxa"/>
          </w:tcPr>
          <w:p w:rsidR="001A7DD7" w:rsidRPr="004946D2" w:rsidRDefault="001A7DD7" w:rsidP="001A7DD7">
            <w:pPr>
              <w:ind w:right="-284"/>
              <w:contextualSpacing/>
              <w:jc w:val="center"/>
              <w:rPr>
                <w:b/>
              </w:rPr>
            </w:pPr>
            <w:r w:rsidRPr="004946D2">
              <w:t>Прикрепить  копию документа</w:t>
            </w:r>
          </w:p>
        </w:tc>
      </w:tr>
      <w:tr w:rsidR="001A7DD7" w:rsidRPr="004946D2" w:rsidTr="001A7DD7">
        <w:tc>
          <w:tcPr>
            <w:tcW w:w="4536" w:type="dxa"/>
          </w:tcPr>
          <w:p w:rsidR="001A7DD7" w:rsidRPr="004946D2" w:rsidRDefault="001A7DD7" w:rsidP="001A7DD7">
            <w:pPr>
              <w:ind w:right="-284"/>
              <w:contextualSpacing/>
            </w:pPr>
            <w:r w:rsidRPr="004946D2">
              <w:t>Дополнительные сведения:</w:t>
            </w:r>
          </w:p>
          <w:p w:rsidR="001A7DD7" w:rsidRPr="004946D2" w:rsidRDefault="001A7DD7" w:rsidP="001A7DD7">
            <w:pPr>
              <w:ind w:right="-284"/>
              <w:contextualSpacing/>
              <w:rPr>
                <w:b/>
              </w:rPr>
            </w:pPr>
            <w:r w:rsidRPr="004946D2">
              <w:rPr>
                <w:iCs/>
              </w:rPr>
              <w:t>Любые дополнительные сведения, которые могут помочь поиску.</w:t>
            </w:r>
          </w:p>
        </w:tc>
        <w:tc>
          <w:tcPr>
            <w:tcW w:w="5493" w:type="dxa"/>
          </w:tcPr>
          <w:p w:rsidR="001A7DD7" w:rsidRPr="004946D2" w:rsidRDefault="001A7DD7" w:rsidP="001A7DD7">
            <w:pPr>
              <w:ind w:right="-284"/>
              <w:contextualSpacing/>
              <w:rPr>
                <w:b/>
              </w:rPr>
            </w:pPr>
          </w:p>
        </w:tc>
      </w:tr>
      <w:tr w:rsidR="001A7DD7" w:rsidRPr="004946D2" w:rsidTr="001A7DD7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contextualSpacing/>
            </w:pPr>
            <w:r w:rsidRPr="004946D2">
              <w:t>Оплату гарантирую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contextualSpacing/>
              <w:rPr>
                <w:b/>
              </w:rPr>
            </w:pPr>
          </w:p>
        </w:tc>
      </w:tr>
      <w:tr w:rsidR="001A7DD7" w:rsidRPr="004946D2" w:rsidTr="001A7DD7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contextualSpacing/>
            </w:pPr>
            <w:r w:rsidRPr="004946D2">
              <w:t>Дата заполнения анкеты-заявления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contextualSpacing/>
              <w:rPr>
                <w:b/>
              </w:rPr>
            </w:pPr>
          </w:p>
        </w:tc>
      </w:tr>
    </w:tbl>
    <w:p w:rsidR="001A7DD7" w:rsidRPr="004946D2" w:rsidRDefault="001A7DD7" w:rsidP="001A7DD7">
      <w:pPr>
        <w:ind w:right="-284"/>
        <w:contextualSpacing/>
      </w:pPr>
    </w:p>
    <w:p w:rsidR="001A7DD7" w:rsidRPr="004946D2" w:rsidRDefault="001A7DD7" w:rsidP="001A7DD7">
      <w:pPr>
        <w:ind w:right="-284"/>
        <w:contextualSpacing/>
      </w:pPr>
    </w:p>
    <w:p w:rsidR="001A7DD7" w:rsidRPr="004946D2" w:rsidRDefault="001A7DD7" w:rsidP="001A7DD7">
      <w:pPr>
        <w:ind w:right="-284"/>
        <w:contextualSpacing/>
      </w:pPr>
    </w:p>
    <w:p w:rsidR="001A7DD7" w:rsidRPr="004946D2" w:rsidRDefault="001A7DD7" w:rsidP="001A7DD7">
      <w:pPr>
        <w:ind w:right="-284"/>
        <w:contextualSpacing/>
      </w:pPr>
    </w:p>
    <w:p w:rsidR="001A7DD7" w:rsidRPr="004946D2" w:rsidRDefault="001A7DD7" w:rsidP="001A7DD7">
      <w:pPr>
        <w:ind w:right="-284"/>
        <w:contextualSpacing/>
      </w:pPr>
    </w:p>
    <w:p w:rsidR="001A7DD7" w:rsidRPr="004946D2" w:rsidRDefault="001A7DD7" w:rsidP="001A7DD7">
      <w:pPr>
        <w:ind w:right="-284"/>
        <w:contextualSpacing/>
      </w:pPr>
    </w:p>
    <w:p w:rsidR="001A7DD7" w:rsidRPr="004946D2" w:rsidRDefault="001A7DD7" w:rsidP="001A7DD7">
      <w:pPr>
        <w:ind w:right="-284"/>
        <w:contextualSpacing/>
      </w:pPr>
    </w:p>
    <w:p w:rsidR="001A7DD7" w:rsidRPr="004946D2" w:rsidRDefault="001A7DD7" w:rsidP="001A7DD7">
      <w:pPr>
        <w:ind w:right="-284"/>
        <w:contextualSpacing/>
      </w:pPr>
    </w:p>
    <w:p w:rsidR="001A7DD7" w:rsidRPr="004946D2" w:rsidRDefault="001A7DD7" w:rsidP="001A7DD7">
      <w:pPr>
        <w:ind w:right="-284"/>
        <w:contextualSpacing/>
      </w:pPr>
    </w:p>
    <w:p w:rsidR="001A7DD7" w:rsidRPr="004946D2" w:rsidRDefault="001A7DD7" w:rsidP="001A7DD7">
      <w:pPr>
        <w:ind w:right="-284"/>
        <w:contextualSpacing/>
      </w:pPr>
    </w:p>
    <w:p w:rsidR="001A7DD7" w:rsidRPr="004946D2" w:rsidRDefault="001A7DD7" w:rsidP="001A7DD7">
      <w:pPr>
        <w:ind w:right="-284"/>
        <w:contextualSpacing/>
      </w:pPr>
    </w:p>
    <w:p w:rsidR="001A7DD7" w:rsidRPr="004946D2" w:rsidRDefault="001A7DD7" w:rsidP="001A7DD7">
      <w:pPr>
        <w:ind w:right="-284"/>
        <w:contextualSpacing/>
      </w:pPr>
    </w:p>
    <w:p w:rsidR="001A7DD7" w:rsidRPr="004946D2" w:rsidRDefault="001A7DD7" w:rsidP="001A7DD7">
      <w:pPr>
        <w:ind w:right="-284"/>
        <w:contextualSpacing/>
      </w:pPr>
    </w:p>
    <w:p w:rsidR="001A7DD7" w:rsidRPr="004946D2" w:rsidRDefault="001A7DD7" w:rsidP="001A7DD7">
      <w:pPr>
        <w:ind w:right="-284"/>
        <w:contextualSpacing/>
      </w:pPr>
    </w:p>
    <w:p w:rsidR="001A7DD7" w:rsidRPr="004946D2" w:rsidRDefault="001A7DD7" w:rsidP="001A7DD7">
      <w:pPr>
        <w:ind w:right="-284"/>
        <w:contextualSpacing/>
      </w:pPr>
    </w:p>
    <w:p w:rsidR="001A7DD7" w:rsidRPr="004946D2" w:rsidRDefault="001A7DD7" w:rsidP="001A7DD7">
      <w:pPr>
        <w:ind w:right="-284"/>
        <w:contextualSpacing/>
      </w:pPr>
    </w:p>
    <w:p w:rsidR="001A7DD7" w:rsidRPr="004946D2" w:rsidRDefault="001A7DD7" w:rsidP="001A7DD7">
      <w:pPr>
        <w:ind w:right="-284"/>
        <w:contextualSpacing/>
      </w:pPr>
    </w:p>
    <w:p w:rsidR="001A7DD7" w:rsidRPr="004946D2" w:rsidRDefault="001A7DD7" w:rsidP="001A7DD7">
      <w:pPr>
        <w:ind w:right="-284"/>
        <w:contextualSpacing/>
      </w:pPr>
    </w:p>
    <w:p w:rsidR="001A7DD7" w:rsidRDefault="001A7DD7" w:rsidP="001A7DD7">
      <w:pPr>
        <w:ind w:right="-284"/>
        <w:contextualSpacing/>
      </w:pPr>
    </w:p>
    <w:p w:rsidR="004946D2" w:rsidRDefault="004946D2" w:rsidP="001A7DD7">
      <w:pPr>
        <w:ind w:right="-284"/>
        <w:contextualSpacing/>
      </w:pPr>
    </w:p>
    <w:p w:rsidR="004946D2" w:rsidRDefault="004946D2" w:rsidP="001A7DD7">
      <w:pPr>
        <w:ind w:right="-284"/>
        <w:contextualSpacing/>
      </w:pPr>
    </w:p>
    <w:p w:rsidR="004946D2" w:rsidRDefault="00F86D6D" w:rsidP="001A7DD7">
      <w:pPr>
        <w:ind w:right="-284"/>
        <w:contextualSpacing/>
      </w:pPr>
      <w:r>
        <w:t>Управляющий делами</w:t>
      </w:r>
    </w:p>
    <w:p w:rsidR="00F86D6D" w:rsidRDefault="00F86D6D" w:rsidP="001A7DD7">
      <w:pPr>
        <w:ind w:right="-284"/>
        <w:contextualSpacing/>
      </w:pPr>
      <w:r>
        <w:t>Исполнительного комитета района                                               В.Н. Воробьёв</w:t>
      </w:r>
    </w:p>
    <w:p w:rsidR="004946D2" w:rsidRDefault="004946D2" w:rsidP="001A7DD7">
      <w:pPr>
        <w:ind w:right="-284"/>
        <w:contextualSpacing/>
      </w:pPr>
    </w:p>
    <w:p w:rsidR="004946D2" w:rsidRDefault="004946D2" w:rsidP="001A7DD7">
      <w:pPr>
        <w:ind w:right="-284"/>
        <w:contextualSpacing/>
      </w:pPr>
    </w:p>
    <w:p w:rsidR="004946D2" w:rsidRPr="004946D2" w:rsidRDefault="004946D2" w:rsidP="001A7DD7">
      <w:pPr>
        <w:ind w:right="-284"/>
        <w:contextualSpacing/>
      </w:pPr>
    </w:p>
    <w:p w:rsidR="001A7DD7" w:rsidRPr="004946D2" w:rsidRDefault="001A7DD7" w:rsidP="001A7DD7">
      <w:pPr>
        <w:ind w:right="-284"/>
        <w:contextualSpacing/>
      </w:pPr>
    </w:p>
    <w:p w:rsidR="001A7DD7" w:rsidRPr="004946D2" w:rsidRDefault="001A7DD7" w:rsidP="001A7DD7">
      <w:pPr>
        <w:ind w:right="-284"/>
        <w:jc w:val="right"/>
        <w:rPr>
          <w:bCs/>
        </w:rPr>
      </w:pPr>
      <w:r w:rsidRPr="004946D2">
        <w:rPr>
          <w:bCs/>
        </w:rPr>
        <w:t xml:space="preserve">Приложение 6  </w:t>
      </w:r>
    </w:p>
    <w:p w:rsidR="001A7DD7" w:rsidRPr="004946D2" w:rsidRDefault="001A7DD7" w:rsidP="001A7DD7">
      <w:pPr>
        <w:ind w:right="-284"/>
        <w:contextualSpacing/>
      </w:pPr>
    </w:p>
    <w:p w:rsidR="001A7DD7" w:rsidRPr="004946D2" w:rsidRDefault="001A7DD7" w:rsidP="001A7DD7">
      <w:pPr>
        <w:ind w:right="-284"/>
        <w:contextualSpacing/>
        <w:jc w:val="center"/>
        <w:rPr>
          <w:b/>
          <w:bCs/>
        </w:rPr>
      </w:pPr>
      <w:r w:rsidRPr="004946D2">
        <w:rPr>
          <w:b/>
          <w:bCs/>
        </w:rPr>
        <w:t>Анкета-заявление для получения копии (выписки) архивного документа</w:t>
      </w:r>
    </w:p>
    <w:p w:rsidR="001A7DD7" w:rsidRPr="004946D2" w:rsidRDefault="001A7DD7" w:rsidP="001A7DD7">
      <w:pPr>
        <w:ind w:right="-284"/>
        <w:jc w:val="center"/>
        <w:rPr>
          <w:b/>
          <w:bCs/>
        </w:rPr>
      </w:pPr>
      <w:r w:rsidRPr="004946D2">
        <w:rPr>
          <w:b/>
          <w:bCs/>
        </w:rPr>
        <w:t>о выделении земельного участка в  гаражном кооперативе</w:t>
      </w:r>
    </w:p>
    <w:p w:rsidR="001A7DD7" w:rsidRPr="004946D2" w:rsidRDefault="001A7DD7" w:rsidP="001A7DD7">
      <w:pPr>
        <w:ind w:right="-284"/>
        <w:jc w:val="center"/>
        <w:rPr>
          <w:b/>
          <w:bCs/>
        </w:rPr>
      </w:pPr>
      <w:r w:rsidRPr="004946D2">
        <w:rPr>
          <w:b/>
          <w:bCs/>
        </w:rPr>
        <w:t>от физического лица</w:t>
      </w:r>
    </w:p>
    <w:p w:rsidR="001A7DD7" w:rsidRPr="004946D2" w:rsidRDefault="001A7DD7" w:rsidP="001A7DD7">
      <w:pPr>
        <w:ind w:right="-284"/>
        <w:contextualSpacing/>
        <w:jc w:val="center"/>
      </w:pPr>
    </w:p>
    <w:p w:rsidR="001A7DD7" w:rsidRPr="004946D2" w:rsidRDefault="001A7DD7" w:rsidP="001A7DD7">
      <w:pPr>
        <w:ind w:left="-567" w:right="-284"/>
        <w:contextualSpacing/>
      </w:pPr>
      <w:r w:rsidRPr="004946D2">
        <w:t>Обязательные поля анкеты выделены знаком*</w:t>
      </w:r>
    </w:p>
    <w:p w:rsidR="001A7DD7" w:rsidRPr="004946D2" w:rsidRDefault="001A7DD7" w:rsidP="001A7DD7">
      <w:pPr>
        <w:ind w:left="-567" w:right="-284"/>
        <w:contextualSpacing/>
      </w:pPr>
      <w:r w:rsidRPr="004946D2">
        <w:rPr>
          <w:iCs/>
        </w:rPr>
        <w:t>Информация о персональных данных хранится и обрабатывается с соблюдением требований российского законодательства о персональных данных. Заполняя данную анкету, Вы даете согласие на обработку персональных данных.</w:t>
      </w:r>
    </w:p>
    <w:p w:rsidR="001A7DD7" w:rsidRPr="004946D2" w:rsidRDefault="001A7DD7" w:rsidP="001A7DD7">
      <w:pPr>
        <w:pStyle w:val="ConsPlusTitle"/>
        <w:tabs>
          <w:tab w:val="left" w:pos="567"/>
        </w:tabs>
        <w:ind w:right="-284"/>
        <w:jc w:val="center"/>
        <w:rPr>
          <w:sz w:val="24"/>
          <w:szCs w:val="24"/>
        </w:rPr>
      </w:pPr>
      <w:r w:rsidRPr="004946D2">
        <w:rPr>
          <w:sz w:val="24"/>
          <w:szCs w:val="24"/>
        </w:rPr>
        <w:t>Сведения о заявителе</w:t>
      </w:r>
    </w:p>
    <w:tbl>
      <w:tblPr>
        <w:tblW w:w="10065" w:type="dxa"/>
        <w:tblInd w:w="-4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940"/>
        <w:gridCol w:w="1730"/>
        <w:gridCol w:w="4395"/>
      </w:tblGrid>
      <w:tr w:rsidR="001A7DD7" w:rsidRPr="004946D2" w:rsidTr="001A7DD7">
        <w:tc>
          <w:tcPr>
            <w:tcW w:w="1006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7DD7" w:rsidRPr="004946D2" w:rsidRDefault="001A7DD7" w:rsidP="001A7DD7">
            <w:pPr>
              <w:ind w:right="-284"/>
              <w:jc w:val="center"/>
              <w:rPr>
                <w:b/>
                <w:bCs/>
              </w:rPr>
            </w:pPr>
            <w:r w:rsidRPr="004946D2">
              <w:rPr>
                <w:b/>
                <w:bCs/>
              </w:rPr>
              <w:t>Информация о заявителе</w:t>
            </w:r>
          </w:p>
        </w:tc>
      </w:tr>
      <w:tr w:rsidR="001A7DD7" w:rsidRPr="004946D2" w:rsidTr="001A7DD7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7DD7" w:rsidRPr="004946D2" w:rsidRDefault="001A7DD7" w:rsidP="001A7DD7">
            <w:pPr>
              <w:ind w:right="-284"/>
              <w:rPr>
                <w:b/>
                <w:bCs/>
              </w:rPr>
            </w:pPr>
            <w:r w:rsidRPr="004946D2">
              <w:t>Фамилия 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</w:pPr>
            <w:r w:rsidRPr="004946D2">
              <w:t>Имя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</w:pPr>
            <w:r w:rsidRPr="004946D2">
              <w:t>Отчество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1006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/>
                <w:bCs/>
              </w:rPr>
            </w:pPr>
            <w:r w:rsidRPr="004946D2">
              <w:rPr>
                <w:b/>
              </w:rPr>
              <w:t>Адрес по месту регистрации</w:t>
            </w:r>
          </w:p>
        </w:tc>
      </w:tr>
      <w:tr w:rsidR="001A7DD7" w:rsidRPr="004946D2" w:rsidTr="001A7DD7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4946D2">
              <w:rPr>
                <w:b w:val="0"/>
                <w:sz w:val="24"/>
                <w:szCs w:val="24"/>
              </w:rPr>
              <w:t>Стран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rPr>
          <w:trHeight w:val="343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4946D2">
              <w:rPr>
                <w:b w:val="0"/>
                <w:sz w:val="24"/>
                <w:szCs w:val="24"/>
              </w:rPr>
              <w:t>Регион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4946D2">
              <w:rPr>
                <w:rFonts w:eastAsia="Calibri"/>
                <w:b w:val="0"/>
                <w:sz w:val="24"/>
                <w:szCs w:val="24"/>
              </w:rPr>
              <w:t>Район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</w:pPr>
            <w:r w:rsidRPr="004946D2">
              <w:t>Город / Поселение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4946D2">
              <w:rPr>
                <w:b w:val="0"/>
                <w:sz w:val="24"/>
                <w:szCs w:val="24"/>
              </w:rPr>
              <w:t>Улиц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4946D2">
              <w:rPr>
                <w:b w:val="0"/>
                <w:sz w:val="24"/>
                <w:szCs w:val="24"/>
              </w:rPr>
              <w:t>Дом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4946D2">
              <w:rPr>
                <w:b w:val="0"/>
                <w:sz w:val="24"/>
                <w:szCs w:val="24"/>
              </w:rPr>
              <w:t>Корпус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4946D2">
              <w:rPr>
                <w:b w:val="0"/>
                <w:sz w:val="24"/>
                <w:szCs w:val="24"/>
              </w:rPr>
              <w:t>Квартир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rPr>
          <w:trHeight w:val="1070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</w:pPr>
            <w:r w:rsidRPr="004946D2">
              <w:t>Доверенность (копия прилагается)</w:t>
            </w:r>
          </w:p>
          <w:p w:rsidR="001A7DD7" w:rsidRPr="004946D2" w:rsidRDefault="001A7DD7" w:rsidP="001A7DD7">
            <w:pPr>
              <w:ind w:right="-284"/>
            </w:pPr>
            <w:r w:rsidRPr="004946D2">
              <w:t>на кого выдан</w:t>
            </w:r>
          </w:p>
          <w:p w:rsidR="001A7DD7" w:rsidRPr="004946D2" w:rsidRDefault="001A7DD7" w:rsidP="001A7DD7">
            <w:pPr>
              <w:ind w:right="-284"/>
            </w:pPr>
            <w:r w:rsidRPr="004946D2">
              <w:t xml:space="preserve">дата выдачи </w:t>
            </w:r>
          </w:p>
          <w:p w:rsidR="001A7DD7" w:rsidRPr="004946D2" w:rsidRDefault="001A7DD7" w:rsidP="001A7DD7">
            <w:pPr>
              <w:ind w:right="-284"/>
            </w:pPr>
            <w:r w:rsidRPr="004946D2">
              <w:t>номер доверенности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/>
              </w:rPr>
            </w:pPr>
          </w:p>
        </w:tc>
      </w:tr>
      <w:tr w:rsidR="001A7DD7" w:rsidRPr="004946D2" w:rsidTr="001A7DD7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</w:pPr>
            <w:r w:rsidRPr="004946D2">
              <w:t>Способ получения результата</w:t>
            </w:r>
          </w:p>
          <w:p w:rsidR="001A7DD7" w:rsidRPr="004946D2" w:rsidRDefault="001A7DD7" w:rsidP="001A7DD7">
            <w:pPr>
              <w:ind w:right="-284"/>
            </w:pPr>
            <w:r w:rsidRPr="004946D2">
              <w:t>(нужное подчеркнуть)</w:t>
            </w:r>
          </w:p>
          <w:p w:rsidR="001A7DD7" w:rsidRPr="004946D2" w:rsidRDefault="001A7DD7" w:rsidP="001A7DD7">
            <w:pPr>
              <w:ind w:right="-284"/>
            </w:pP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both"/>
            </w:pPr>
            <w:r w:rsidRPr="004946D2">
              <w:t>- лично в архиве;</w:t>
            </w:r>
          </w:p>
          <w:p w:rsidR="001A7DD7" w:rsidRPr="004946D2" w:rsidRDefault="001A7DD7" w:rsidP="001A7DD7">
            <w:pPr>
              <w:ind w:right="-284"/>
              <w:jc w:val="both"/>
            </w:pPr>
            <w:r w:rsidRPr="004946D2">
              <w:t>- через законного представителя;</w:t>
            </w:r>
          </w:p>
          <w:p w:rsidR="001A7DD7" w:rsidRPr="004946D2" w:rsidRDefault="001A7DD7" w:rsidP="001A7DD7">
            <w:pPr>
              <w:ind w:right="-284"/>
              <w:jc w:val="both"/>
            </w:pPr>
            <w:r w:rsidRPr="004946D2">
              <w:t>- почтой России;</w:t>
            </w:r>
          </w:p>
          <w:p w:rsidR="001A7DD7" w:rsidRPr="004946D2" w:rsidRDefault="001A7DD7" w:rsidP="001A7DD7">
            <w:pPr>
              <w:ind w:right="-284"/>
            </w:pPr>
            <w:r w:rsidRPr="004946D2">
              <w:t>- через МФЦ</w:t>
            </w:r>
          </w:p>
        </w:tc>
      </w:tr>
      <w:tr w:rsidR="001A7DD7" w:rsidRPr="004946D2" w:rsidTr="001A7DD7">
        <w:tc>
          <w:tcPr>
            <w:tcW w:w="1006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/>
                <w:bCs/>
              </w:rPr>
            </w:pPr>
            <w:r w:rsidRPr="004946D2">
              <w:rPr>
                <w:b/>
              </w:rPr>
              <w:t>Контактная информация</w:t>
            </w:r>
          </w:p>
        </w:tc>
      </w:tr>
      <w:tr w:rsidR="001A7DD7" w:rsidRPr="004946D2" w:rsidTr="001A7DD7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4946D2">
              <w:rPr>
                <w:b w:val="0"/>
                <w:sz w:val="24"/>
                <w:szCs w:val="24"/>
              </w:rPr>
              <w:t>Мобильный  телефон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4946D2">
              <w:rPr>
                <w:b w:val="0"/>
                <w:sz w:val="24"/>
                <w:szCs w:val="24"/>
              </w:rPr>
              <w:t>Домашний телефон</w:t>
            </w:r>
          </w:p>
        </w:tc>
        <w:tc>
          <w:tcPr>
            <w:tcW w:w="17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4946D2">
              <w:rPr>
                <w:b w:val="0"/>
                <w:sz w:val="24"/>
                <w:szCs w:val="24"/>
              </w:rPr>
              <w:t>E-mail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1006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/>
                <w:bCs/>
              </w:rPr>
            </w:pPr>
            <w:r w:rsidRPr="004946D2">
              <w:rPr>
                <w:b/>
              </w:rPr>
              <w:t>Адрес по месту проживания (заполняется, если не совпадает с местом регистрации заявителя или доверенного лица)</w:t>
            </w:r>
          </w:p>
        </w:tc>
      </w:tr>
      <w:tr w:rsidR="001A7DD7" w:rsidRPr="004946D2" w:rsidTr="001A7DD7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4946D2">
              <w:rPr>
                <w:b w:val="0"/>
                <w:sz w:val="24"/>
                <w:szCs w:val="24"/>
              </w:rPr>
              <w:t>Стран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rPr>
          <w:trHeight w:val="343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4946D2">
              <w:rPr>
                <w:b w:val="0"/>
                <w:sz w:val="24"/>
                <w:szCs w:val="24"/>
              </w:rPr>
              <w:t>Регион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4946D2">
              <w:rPr>
                <w:rFonts w:eastAsia="Calibri"/>
                <w:b w:val="0"/>
                <w:sz w:val="24"/>
                <w:szCs w:val="24"/>
              </w:rPr>
              <w:t>Район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</w:pPr>
            <w:r w:rsidRPr="004946D2">
              <w:t>Город / Поселение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4946D2">
              <w:rPr>
                <w:b w:val="0"/>
                <w:sz w:val="24"/>
                <w:szCs w:val="24"/>
              </w:rPr>
              <w:t>Улиц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4946D2">
              <w:rPr>
                <w:b w:val="0"/>
                <w:sz w:val="24"/>
                <w:szCs w:val="24"/>
              </w:rPr>
              <w:t>Дом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4946D2">
              <w:rPr>
                <w:b w:val="0"/>
                <w:sz w:val="24"/>
                <w:szCs w:val="24"/>
              </w:rPr>
              <w:t>Корпус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4946D2">
              <w:rPr>
                <w:b w:val="0"/>
                <w:sz w:val="24"/>
                <w:szCs w:val="24"/>
              </w:rPr>
              <w:t>Квартир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  <w:lang w:val="en-US"/>
              </w:rPr>
            </w:pPr>
          </w:p>
        </w:tc>
      </w:tr>
    </w:tbl>
    <w:p w:rsidR="001A7DD7" w:rsidRPr="004946D2" w:rsidRDefault="001A7DD7" w:rsidP="001A7DD7">
      <w:pPr>
        <w:ind w:right="-284" w:firstLine="1134"/>
        <w:contextualSpacing/>
        <w:rPr>
          <w:b/>
        </w:rPr>
      </w:pPr>
    </w:p>
    <w:p w:rsidR="001A7DD7" w:rsidRPr="004946D2" w:rsidRDefault="001A7DD7" w:rsidP="001A7DD7">
      <w:pPr>
        <w:ind w:right="-284" w:firstLine="1134"/>
        <w:contextualSpacing/>
        <w:rPr>
          <w:b/>
        </w:rPr>
      </w:pPr>
      <w:r w:rsidRPr="004946D2">
        <w:rPr>
          <w:b/>
        </w:rPr>
        <w:t>Информация о документе, копия (выписка) которого запрашивается</w:t>
      </w:r>
    </w:p>
    <w:tbl>
      <w:tblPr>
        <w:tblW w:w="0" w:type="auto"/>
        <w:tblInd w:w="-4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36"/>
        <w:gridCol w:w="5493"/>
      </w:tblGrid>
      <w:tr w:rsidR="001A7DD7" w:rsidRPr="004946D2" w:rsidTr="001A7DD7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7DD7" w:rsidRPr="004946D2" w:rsidRDefault="001A7DD7" w:rsidP="001A7DD7">
            <w:pPr>
              <w:ind w:right="-284"/>
              <w:contextualSpacing/>
            </w:pPr>
            <w:r w:rsidRPr="004946D2">
              <w:t>Вид документа:*</w:t>
            </w:r>
          </w:p>
          <w:p w:rsidR="001A7DD7" w:rsidRPr="004946D2" w:rsidRDefault="001A7DD7" w:rsidP="001A7DD7">
            <w:pPr>
              <w:ind w:right="-284"/>
              <w:contextualSpacing/>
            </w:pPr>
            <w:r w:rsidRPr="004946D2">
              <w:lastRenderedPageBreak/>
              <w:t>(решение, постановление)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7DD7" w:rsidRPr="004946D2" w:rsidRDefault="001A7DD7" w:rsidP="001A7DD7">
            <w:pPr>
              <w:ind w:right="-284"/>
              <w:contextualSpacing/>
              <w:jc w:val="center"/>
            </w:pPr>
          </w:p>
        </w:tc>
      </w:tr>
      <w:tr w:rsidR="001A7DD7" w:rsidRPr="004946D2" w:rsidTr="001A7DD7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7DD7" w:rsidRPr="004946D2" w:rsidRDefault="001A7DD7" w:rsidP="001A7DD7">
            <w:pPr>
              <w:ind w:right="-284"/>
              <w:contextualSpacing/>
            </w:pPr>
            <w:r w:rsidRPr="004946D2">
              <w:lastRenderedPageBreak/>
              <w:t>Название организации (органа), издавшей  документ:*</w:t>
            </w:r>
          </w:p>
          <w:p w:rsidR="001A7DD7" w:rsidRPr="004946D2" w:rsidRDefault="001A7DD7" w:rsidP="001A7DD7">
            <w:pPr>
              <w:ind w:right="-284"/>
              <w:contextualSpacing/>
            </w:pPr>
            <w:r w:rsidRPr="004946D2">
              <w:t>(райисполком, Глава администрации, сельский совет – с указанием названия района, города, села)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7DD7" w:rsidRPr="004946D2" w:rsidRDefault="001A7DD7" w:rsidP="001A7DD7">
            <w:pPr>
              <w:ind w:right="-284"/>
              <w:contextualSpacing/>
              <w:jc w:val="center"/>
            </w:pPr>
          </w:p>
        </w:tc>
      </w:tr>
      <w:tr w:rsidR="001A7DD7" w:rsidRPr="004946D2" w:rsidTr="001A7DD7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7DD7" w:rsidRPr="004946D2" w:rsidRDefault="001A7DD7" w:rsidP="001A7DD7">
            <w:pPr>
              <w:ind w:right="-284"/>
              <w:contextualSpacing/>
            </w:pPr>
            <w:r w:rsidRPr="004946D2">
              <w:t>Дата и номер документа:*</w:t>
            </w:r>
          </w:p>
          <w:p w:rsidR="001A7DD7" w:rsidRPr="004946D2" w:rsidRDefault="001A7DD7" w:rsidP="001A7DD7">
            <w:pPr>
              <w:ind w:right="-284"/>
              <w:contextualSpacing/>
              <w:rPr>
                <w:b/>
              </w:rPr>
            </w:pPr>
            <w:r w:rsidRPr="004946D2">
              <w:t>( если не располагаете точными сведениями, укажите примерный год)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7DD7" w:rsidRPr="004946D2" w:rsidRDefault="001A7DD7" w:rsidP="001A7DD7">
            <w:pPr>
              <w:ind w:right="-284"/>
              <w:contextualSpacing/>
              <w:jc w:val="center"/>
            </w:pPr>
          </w:p>
        </w:tc>
      </w:tr>
      <w:tr w:rsidR="001A7DD7" w:rsidRPr="004946D2" w:rsidTr="001A7DD7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7DD7" w:rsidRPr="004946D2" w:rsidRDefault="001A7DD7" w:rsidP="001A7DD7">
            <w:pPr>
              <w:ind w:right="-284"/>
              <w:contextualSpacing/>
              <w:rPr>
                <w:bCs/>
              </w:rPr>
            </w:pPr>
            <w:r w:rsidRPr="004946D2">
              <w:t>Содержание запроса:*</w:t>
            </w:r>
          </w:p>
          <w:p w:rsidR="001A7DD7" w:rsidRPr="004946D2" w:rsidRDefault="001A7DD7" w:rsidP="001A7DD7">
            <w:pPr>
              <w:ind w:right="-284"/>
              <w:rPr>
                <w:b/>
              </w:rPr>
            </w:pPr>
            <w:r w:rsidRPr="004946D2">
              <w:rPr>
                <w:bCs/>
              </w:rPr>
              <w:t>- Название гаражного кооператива, № участка</w:t>
            </w:r>
            <w:r w:rsidRPr="004946D2">
              <w:t>*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7DD7" w:rsidRPr="004946D2" w:rsidRDefault="001A7DD7" w:rsidP="001A7DD7">
            <w:pPr>
              <w:ind w:right="-284"/>
              <w:contextualSpacing/>
              <w:jc w:val="center"/>
            </w:pPr>
          </w:p>
        </w:tc>
      </w:tr>
      <w:tr w:rsidR="001A7DD7" w:rsidRPr="004946D2" w:rsidTr="001A7DD7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7DD7" w:rsidRPr="004946D2" w:rsidRDefault="001A7DD7" w:rsidP="001A7DD7">
            <w:pPr>
              <w:ind w:right="-284"/>
            </w:pPr>
            <w:r w:rsidRPr="004946D2">
              <w:t>- Фамилия, имя, отчество лица, кому выделен земельный участок*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7DD7" w:rsidRPr="004946D2" w:rsidRDefault="001A7DD7" w:rsidP="001A7DD7">
            <w:pPr>
              <w:ind w:right="-284"/>
              <w:contextualSpacing/>
              <w:jc w:val="center"/>
            </w:pPr>
          </w:p>
        </w:tc>
      </w:tr>
      <w:tr w:rsidR="001A7DD7" w:rsidRPr="004946D2" w:rsidTr="001A7DD7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7DD7" w:rsidRPr="004946D2" w:rsidRDefault="001A7DD7" w:rsidP="001A7DD7">
            <w:pPr>
              <w:ind w:right="-284"/>
              <w:contextualSpacing/>
            </w:pPr>
            <w:r w:rsidRPr="004946D2">
              <w:t xml:space="preserve">Документ, подтверждающий права собственности на недвижимость </w:t>
            </w:r>
            <w:r w:rsidRPr="004946D2">
              <w:rPr>
                <w:bCs/>
              </w:rPr>
              <w:t>(для лиц, не значащихся в запрашиваемом документе</w:t>
            </w:r>
            <w:r w:rsidRPr="004946D2">
              <w:t xml:space="preserve">): * </w:t>
            </w:r>
          </w:p>
          <w:p w:rsidR="001A7DD7" w:rsidRPr="004946D2" w:rsidRDefault="001A7DD7" w:rsidP="001A7DD7">
            <w:pPr>
              <w:ind w:right="-284"/>
              <w:contextualSpacing/>
            </w:pPr>
            <w:r w:rsidRPr="004946D2">
              <w:t>(свидетельство о регистрации права собственности, договор купли-продажи, завещание и т.д.)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7DD7" w:rsidRPr="004946D2" w:rsidRDefault="001A7DD7" w:rsidP="001A7DD7">
            <w:pPr>
              <w:ind w:right="-284"/>
              <w:contextualSpacing/>
              <w:jc w:val="center"/>
              <w:rPr>
                <w:b/>
              </w:rPr>
            </w:pPr>
            <w:r w:rsidRPr="004946D2">
              <w:t>Прикрепить  копию документа</w:t>
            </w:r>
          </w:p>
        </w:tc>
      </w:tr>
      <w:tr w:rsidR="001A7DD7" w:rsidRPr="004946D2" w:rsidTr="001A7DD7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7DD7" w:rsidRPr="004946D2" w:rsidRDefault="001A7DD7" w:rsidP="001A7DD7">
            <w:pPr>
              <w:ind w:right="-284"/>
              <w:contextualSpacing/>
            </w:pPr>
            <w:r w:rsidRPr="004946D2">
              <w:t>Дополнительные сведения:</w:t>
            </w:r>
          </w:p>
          <w:p w:rsidR="001A7DD7" w:rsidRPr="004946D2" w:rsidRDefault="001A7DD7" w:rsidP="001A7DD7">
            <w:pPr>
              <w:ind w:right="-284"/>
              <w:contextualSpacing/>
              <w:rPr>
                <w:b/>
              </w:rPr>
            </w:pPr>
            <w:r w:rsidRPr="004946D2">
              <w:rPr>
                <w:iCs/>
              </w:rPr>
              <w:t>Любые дополнительные сведения, которые могут помочь поиску.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contextualSpacing/>
              <w:jc w:val="center"/>
              <w:rPr>
                <w:b/>
              </w:rPr>
            </w:pPr>
          </w:p>
        </w:tc>
      </w:tr>
      <w:tr w:rsidR="001A7DD7" w:rsidRPr="004946D2" w:rsidTr="001A7DD7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7DD7" w:rsidRPr="004946D2" w:rsidRDefault="001A7DD7" w:rsidP="001A7DD7">
            <w:pPr>
              <w:ind w:right="-284"/>
              <w:contextualSpacing/>
            </w:pPr>
            <w:r w:rsidRPr="004946D2">
              <w:t>Оплату гарантирую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contextualSpacing/>
              <w:jc w:val="center"/>
              <w:rPr>
                <w:b/>
              </w:rPr>
            </w:pPr>
          </w:p>
        </w:tc>
      </w:tr>
      <w:tr w:rsidR="001A7DD7" w:rsidRPr="004946D2" w:rsidTr="001A7DD7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7DD7" w:rsidRPr="004946D2" w:rsidRDefault="001A7DD7" w:rsidP="001A7DD7">
            <w:pPr>
              <w:ind w:right="-284"/>
              <w:contextualSpacing/>
            </w:pPr>
            <w:r w:rsidRPr="004946D2">
              <w:t>Дата заполнения анкеты-заявления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contextualSpacing/>
              <w:jc w:val="center"/>
              <w:rPr>
                <w:b/>
              </w:rPr>
            </w:pPr>
          </w:p>
        </w:tc>
      </w:tr>
    </w:tbl>
    <w:p w:rsidR="001A7DD7" w:rsidRPr="004946D2" w:rsidRDefault="001A7DD7" w:rsidP="001A7DD7">
      <w:pPr>
        <w:ind w:right="-284"/>
        <w:contextualSpacing/>
      </w:pPr>
    </w:p>
    <w:p w:rsidR="001A7DD7" w:rsidRPr="004946D2" w:rsidRDefault="001A7DD7" w:rsidP="001A7DD7">
      <w:pPr>
        <w:ind w:right="-284"/>
        <w:contextualSpacing/>
      </w:pPr>
    </w:p>
    <w:p w:rsidR="001A7DD7" w:rsidRPr="004946D2" w:rsidRDefault="001A7DD7" w:rsidP="001A7DD7">
      <w:pPr>
        <w:ind w:right="-284"/>
        <w:contextualSpacing/>
      </w:pPr>
    </w:p>
    <w:p w:rsidR="001A7DD7" w:rsidRPr="004946D2" w:rsidRDefault="001A7DD7" w:rsidP="001A7DD7">
      <w:pPr>
        <w:ind w:right="-284"/>
        <w:contextualSpacing/>
      </w:pPr>
    </w:p>
    <w:p w:rsidR="001A7DD7" w:rsidRPr="004946D2" w:rsidRDefault="001A7DD7" w:rsidP="001A7DD7">
      <w:pPr>
        <w:ind w:right="-284"/>
        <w:contextualSpacing/>
      </w:pPr>
    </w:p>
    <w:p w:rsidR="001A7DD7" w:rsidRPr="004946D2" w:rsidRDefault="001A7DD7" w:rsidP="001A7DD7">
      <w:pPr>
        <w:ind w:right="-284"/>
        <w:contextualSpacing/>
      </w:pPr>
    </w:p>
    <w:p w:rsidR="001A7DD7" w:rsidRPr="004946D2" w:rsidRDefault="001A7DD7" w:rsidP="001A7DD7">
      <w:pPr>
        <w:ind w:right="-284"/>
        <w:contextualSpacing/>
      </w:pPr>
    </w:p>
    <w:p w:rsidR="001A7DD7" w:rsidRPr="004946D2" w:rsidRDefault="001A7DD7" w:rsidP="001A7DD7">
      <w:pPr>
        <w:ind w:right="-284"/>
        <w:contextualSpacing/>
      </w:pPr>
    </w:p>
    <w:p w:rsidR="001A7DD7" w:rsidRPr="004946D2" w:rsidRDefault="001A7DD7" w:rsidP="001A7DD7">
      <w:pPr>
        <w:ind w:right="-284"/>
        <w:contextualSpacing/>
      </w:pPr>
    </w:p>
    <w:p w:rsidR="001A7DD7" w:rsidRPr="004946D2" w:rsidRDefault="001A7DD7" w:rsidP="001A7DD7">
      <w:pPr>
        <w:ind w:right="-284"/>
        <w:contextualSpacing/>
      </w:pPr>
    </w:p>
    <w:p w:rsidR="001A7DD7" w:rsidRPr="004946D2" w:rsidRDefault="001A7DD7" w:rsidP="001A7DD7">
      <w:pPr>
        <w:ind w:right="-284"/>
        <w:contextualSpacing/>
      </w:pPr>
    </w:p>
    <w:p w:rsidR="001A7DD7" w:rsidRPr="004946D2" w:rsidRDefault="001A7DD7" w:rsidP="001A7DD7">
      <w:pPr>
        <w:ind w:right="-284"/>
        <w:contextualSpacing/>
      </w:pPr>
    </w:p>
    <w:p w:rsidR="001A7DD7" w:rsidRPr="004946D2" w:rsidRDefault="001A7DD7" w:rsidP="001A7DD7">
      <w:pPr>
        <w:ind w:right="-284"/>
        <w:contextualSpacing/>
      </w:pPr>
    </w:p>
    <w:p w:rsidR="001A7DD7" w:rsidRPr="004946D2" w:rsidRDefault="001A7DD7" w:rsidP="001A7DD7">
      <w:pPr>
        <w:ind w:right="-284"/>
        <w:contextualSpacing/>
      </w:pPr>
    </w:p>
    <w:p w:rsidR="001A7DD7" w:rsidRPr="004946D2" w:rsidRDefault="001A7DD7" w:rsidP="001A7DD7">
      <w:pPr>
        <w:ind w:right="-284"/>
        <w:contextualSpacing/>
      </w:pPr>
    </w:p>
    <w:p w:rsidR="001A7DD7" w:rsidRDefault="001A7DD7" w:rsidP="001A7DD7">
      <w:pPr>
        <w:ind w:right="-284"/>
        <w:contextualSpacing/>
      </w:pPr>
    </w:p>
    <w:p w:rsidR="004946D2" w:rsidRDefault="004946D2" w:rsidP="001A7DD7">
      <w:pPr>
        <w:ind w:right="-284"/>
        <w:contextualSpacing/>
      </w:pPr>
    </w:p>
    <w:p w:rsidR="004946D2" w:rsidRDefault="004946D2" w:rsidP="001A7DD7">
      <w:pPr>
        <w:ind w:right="-284"/>
        <w:contextualSpacing/>
      </w:pPr>
    </w:p>
    <w:p w:rsidR="004946D2" w:rsidRDefault="004946D2" w:rsidP="001A7DD7">
      <w:pPr>
        <w:ind w:right="-284"/>
        <w:contextualSpacing/>
      </w:pPr>
    </w:p>
    <w:p w:rsidR="004946D2" w:rsidRDefault="004946D2" w:rsidP="001A7DD7">
      <w:pPr>
        <w:ind w:right="-284"/>
        <w:contextualSpacing/>
      </w:pPr>
    </w:p>
    <w:p w:rsidR="004946D2" w:rsidRDefault="004946D2" w:rsidP="001A7DD7">
      <w:pPr>
        <w:ind w:right="-284"/>
        <w:contextualSpacing/>
      </w:pPr>
    </w:p>
    <w:p w:rsidR="004946D2" w:rsidRDefault="00F86D6D" w:rsidP="001A7DD7">
      <w:pPr>
        <w:ind w:right="-284"/>
        <w:contextualSpacing/>
      </w:pPr>
      <w:r>
        <w:t>Управляющий делами</w:t>
      </w:r>
    </w:p>
    <w:p w:rsidR="00F86D6D" w:rsidRDefault="00F86D6D" w:rsidP="001A7DD7">
      <w:pPr>
        <w:ind w:right="-284"/>
        <w:contextualSpacing/>
      </w:pPr>
      <w:r>
        <w:t>Исполнительного комитета района                                             В.Н. Воробьёв</w:t>
      </w:r>
    </w:p>
    <w:p w:rsidR="00426F43" w:rsidRDefault="00426F43" w:rsidP="001A7DD7">
      <w:pPr>
        <w:ind w:right="-284"/>
        <w:contextualSpacing/>
      </w:pPr>
    </w:p>
    <w:p w:rsidR="00426F43" w:rsidRDefault="00426F43" w:rsidP="001A7DD7">
      <w:pPr>
        <w:ind w:right="-284"/>
        <w:contextualSpacing/>
      </w:pPr>
    </w:p>
    <w:p w:rsidR="001A7DD7" w:rsidRPr="004946D2" w:rsidRDefault="001A7DD7" w:rsidP="001A7DD7">
      <w:pPr>
        <w:ind w:right="-284"/>
        <w:contextualSpacing/>
      </w:pPr>
    </w:p>
    <w:p w:rsidR="001A7DD7" w:rsidRPr="004946D2" w:rsidRDefault="001A7DD7" w:rsidP="001A7DD7">
      <w:pPr>
        <w:ind w:right="-284"/>
        <w:jc w:val="right"/>
        <w:rPr>
          <w:bCs/>
        </w:rPr>
      </w:pPr>
      <w:r w:rsidRPr="004946D2">
        <w:rPr>
          <w:bCs/>
        </w:rPr>
        <w:lastRenderedPageBreak/>
        <w:t xml:space="preserve">Приложение 7  </w:t>
      </w:r>
    </w:p>
    <w:p w:rsidR="001A7DD7" w:rsidRPr="004946D2" w:rsidRDefault="001A7DD7" w:rsidP="001A7DD7">
      <w:pPr>
        <w:ind w:right="-284"/>
        <w:contextualSpacing/>
        <w:jc w:val="right"/>
        <w:rPr>
          <w:b/>
          <w:bCs/>
        </w:rPr>
      </w:pPr>
    </w:p>
    <w:p w:rsidR="001A7DD7" w:rsidRPr="004946D2" w:rsidRDefault="001A7DD7" w:rsidP="001A7DD7">
      <w:pPr>
        <w:ind w:right="-284"/>
        <w:contextualSpacing/>
        <w:jc w:val="center"/>
        <w:rPr>
          <w:b/>
          <w:bCs/>
        </w:rPr>
      </w:pPr>
      <w:r w:rsidRPr="004946D2">
        <w:rPr>
          <w:b/>
          <w:bCs/>
        </w:rPr>
        <w:t>Анкета-заявление для получения копии (выписки) архивного документа</w:t>
      </w:r>
    </w:p>
    <w:p w:rsidR="001A7DD7" w:rsidRPr="004946D2" w:rsidRDefault="001A7DD7" w:rsidP="001A7DD7">
      <w:pPr>
        <w:ind w:left="851" w:right="-284"/>
        <w:jc w:val="center"/>
        <w:rPr>
          <w:b/>
          <w:bCs/>
        </w:rPr>
      </w:pPr>
      <w:r w:rsidRPr="004946D2">
        <w:rPr>
          <w:b/>
          <w:bCs/>
        </w:rPr>
        <w:t>о выделении земельного участка под индивидуальное строительство</w:t>
      </w:r>
    </w:p>
    <w:p w:rsidR="001A7DD7" w:rsidRPr="004946D2" w:rsidRDefault="001A7DD7" w:rsidP="001A7DD7">
      <w:pPr>
        <w:ind w:left="851" w:right="-284"/>
        <w:jc w:val="center"/>
        <w:rPr>
          <w:b/>
          <w:bCs/>
        </w:rPr>
      </w:pPr>
      <w:r w:rsidRPr="004946D2">
        <w:rPr>
          <w:b/>
          <w:bCs/>
        </w:rPr>
        <w:t xml:space="preserve"> для физического лица</w:t>
      </w:r>
    </w:p>
    <w:p w:rsidR="001A7DD7" w:rsidRPr="004946D2" w:rsidRDefault="001A7DD7" w:rsidP="001A7DD7">
      <w:pPr>
        <w:ind w:right="-284"/>
        <w:contextualSpacing/>
        <w:jc w:val="center"/>
      </w:pPr>
    </w:p>
    <w:p w:rsidR="001A7DD7" w:rsidRPr="004946D2" w:rsidRDefault="001A7DD7" w:rsidP="001A7DD7">
      <w:pPr>
        <w:ind w:left="-567" w:right="-284"/>
        <w:contextualSpacing/>
      </w:pPr>
      <w:r w:rsidRPr="004946D2">
        <w:t>Обязательные поля анкеты выделены знаком*</w:t>
      </w:r>
    </w:p>
    <w:p w:rsidR="001A7DD7" w:rsidRPr="004946D2" w:rsidRDefault="001A7DD7" w:rsidP="001A7DD7">
      <w:pPr>
        <w:ind w:left="-567" w:right="-284"/>
        <w:contextualSpacing/>
      </w:pPr>
      <w:r w:rsidRPr="004946D2">
        <w:rPr>
          <w:iCs/>
        </w:rPr>
        <w:t>Информация о персональных данных хранится и обрабатывается с соблюдением требований российского законодательства о персональных данных. Заполняя данную анкету, Вы даете согласие на обработку персональных данных.</w:t>
      </w:r>
    </w:p>
    <w:p w:rsidR="001A7DD7" w:rsidRPr="004946D2" w:rsidRDefault="001A7DD7" w:rsidP="001A7DD7">
      <w:pPr>
        <w:ind w:right="-284"/>
        <w:contextualSpacing/>
        <w:rPr>
          <w:iCs/>
        </w:rPr>
      </w:pPr>
    </w:p>
    <w:p w:rsidR="001A7DD7" w:rsidRPr="004946D2" w:rsidRDefault="001A7DD7" w:rsidP="001A7DD7">
      <w:pPr>
        <w:ind w:right="-284"/>
        <w:contextualSpacing/>
        <w:jc w:val="center"/>
        <w:rPr>
          <w:b/>
        </w:rPr>
      </w:pPr>
      <w:r w:rsidRPr="004946D2">
        <w:rPr>
          <w:b/>
        </w:rPr>
        <w:t>Сведения о заявителе</w:t>
      </w:r>
    </w:p>
    <w:tbl>
      <w:tblPr>
        <w:tblW w:w="10065" w:type="dxa"/>
        <w:tblInd w:w="-4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940"/>
        <w:gridCol w:w="1730"/>
        <w:gridCol w:w="4395"/>
      </w:tblGrid>
      <w:tr w:rsidR="001A7DD7" w:rsidRPr="004946D2" w:rsidTr="001A7DD7">
        <w:tc>
          <w:tcPr>
            <w:tcW w:w="1006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7DD7" w:rsidRPr="004946D2" w:rsidRDefault="001A7DD7" w:rsidP="001A7DD7">
            <w:pPr>
              <w:ind w:right="-284"/>
              <w:jc w:val="center"/>
              <w:rPr>
                <w:b/>
                <w:bCs/>
              </w:rPr>
            </w:pPr>
            <w:r w:rsidRPr="004946D2">
              <w:rPr>
                <w:b/>
                <w:bCs/>
              </w:rPr>
              <w:t>Информация о заявителе</w:t>
            </w:r>
          </w:p>
        </w:tc>
      </w:tr>
      <w:tr w:rsidR="001A7DD7" w:rsidRPr="004946D2" w:rsidTr="001A7DD7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7DD7" w:rsidRPr="004946D2" w:rsidRDefault="001A7DD7" w:rsidP="001A7DD7">
            <w:pPr>
              <w:ind w:right="-284"/>
              <w:rPr>
                <w:b/>
                <w:bCs/>
              </w:rPr>
            </w:pPr>
            <w:r w:rsidRPr="004946D2">
              <w:t>Фамилия 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</w:pPr>
            <w:r w:rsidRPr="004946D2">
              <w:t>Имя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</w:pPr>
            <w:r w:rsidRPr="004946D2">
              <w:t>Отчество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1006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/>
                <w:bCs/>
              </w:rPr>
            </w:pPr>
            <w:r w:rsidRPr="004946D2">
              <w:rPr>
                <w:b/>
              </w:rPr>
              <w:t>Адрес по месту регистрации</w:t>
            </w:r>
          </w:p>
        </w:tc>
      </w:tr>
      <w:tr w:rsidR="001A7DD7" w:rsidRPr="004946D2" w:rsidTr="001A7DD7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4946D2">
              <w:rPr>
                <w:b w:val="0"/>
                <w:sz w:val="24"/>
                <w:szCs w:val="24"/>
              </w:rPr>
              <w:t>Стран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rPr>
          <w:trHeight w:val="343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4946D2">
              <w:rPr>
                <w:b w:val="0"/>
                <w:sz w:val="24"/>
                <w:szCs w:val="24"/>
              </w:rPr>
              <w:t>Регион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4946D2">
              <w:rPr>
                <w:rFonts w:eastAsia="Calibri"/>
                <w:b w:val="0"/>
                <w:sz w:val="24"/>
                <w:szCs w:val="24"/>
              </w:rPr>
              <w:t>Район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</w:pPr>
            <w:r w:rsidRPr="004946D2">
              <w:t>Город / Поселение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4946D2">
              <w:rPr>
                <w:b w:val="0"/>
                <w:sz w:val="24"/>
                <w:szCs w:val="24"/>
              </w:rPr>
              <w:t>Улиц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4946D2">
              <w:rPr>
                <w:b w:val="0"/>
                <w:sz w:val="24"/>
                <w:szCs w:val="24"/>
              </w:rPr>
              <w:t>Дом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4946D2">
              <w:rPr>
                <w:b w:val="0"/>
                <w:sz w:val="24"/>
                <w:szCs w:val="24"/>
              </w:rPr>
              <w:t>Корпус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4946D2">
              <w:rPr>
                <w:b w:val="0"/>
                <w:sz w:val="24"/>
                <w:szCs w:val="24"/>
              </w:rPr>
              <w:t>Квартир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rPr>
          <w:trHeight w:val="1158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</w:pPr>
            <w:r w:rsidRPr="004946D2">
              <w:t>Доверенность (копия прилагается)</w:t>
            </w:r>
          </w:p>
          <w:p w:rsidR="001A7DD7" w:rsidRPr="004946D2" w:rsidRDefault="001A7DD7" w:rsidP="001A7DD7">
            <w:pPr>
              <w:ind w:right="-284"/>
            </w:pPr>
            <w:r w:rsidRPr="004946D2">
              <w:t>на кого выдан</w:t>
            </w:r>
          </w:p>
          <w:p w:rsidR="001A7DD7" w:rsidRPr="004946D2" w:rsidRDefault="001A7DD7" w:rsidP="001A7DD7">
            <w:pPr>
              <w:ind w:right="-284"/>
            </w:pPr>
            <w:r w:rsidRPr="004946D2">
              <w:t xml:space="preserve">дата выдачи </w:t>
            </w:r>
          </w:p>
          <w:p w:rsidR="001A7DD7" w:rsidRPr="004946D2" w:rsidRDefault="001A7DD7" w:rsidP="001A7DD7">
            <w:pPr>
              <w:ind w:right="-284"/>
            </w:pPr>
            <w:r w:rsidRPr="004946D2">
              <w:t>номер доверенности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/>
              </w:rPr>
            </w:pPr>
          </w:p>
        </w:tc>
      </w:tr>
      <w:tr w:rsidR="001A7DD7" w:rsidRPr="004946D2" w:rsidTr="001A7DD7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</w:pPr>
            <w:r w:rsidRPr="004946D2">
              <w:t>Способ получения результата</w:t>
            </w:r>
          </w:p>
          <w:p w:rsidR="001A7DD7" w:rsidRPr="004946D2" w:rsidRDefault="001A7DD7" w:rsidP="001A7DD7">
            <w:pPr>
              <w:ind w:right="-284"/>
            </w:pPr>
            <w:r w:rsidRPr="004946D2">
              <w:t>(нужное подчеркнуть)</w:t>
            </w:r>
          </w:p>
          <w:p w:rsidR="001A7DD7" w:rsidRPr="004946D2" w:rsidRDefault="001A7DD7" w:rsidP="001A7DD7">
            <w:pPr>
              <w:ind w:right="-284"/>
            </w:pP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both"/>
            </w:pPr>
            <w:r w:rsidRPr="004946D2">
              <w:t>- лично в архиве;</w:t>
            </w:r>
          </w:p>
          <w:p w:rsidR="001A7DD7" w:rsidRPr="004946D2" w:rsidRDefault="001A7DD7" w:rsidP="001A7DD7">
            <w:pPr>
              <w:ind w:right="-284"/>
              <w:jc w:val="both"/>
            </w:pPr>
            <w:r w:rsidRPr="004946D2">
              <w:t>- через законного представителя;</w:t>
            </w:r>
          </w:p>
          <w:p w:rsidR="001A7DD7" w:rsidRPr="004946D2" w:rsidRDefault="001A7DD7" w:rsidP="001A7DD7">
            <w:pPr>
              <w:ind w:right="-284"/>
              <w:jc w:val="both"/>
            </w:pPr>
            <w:r w:rsidRPr="004946D2">
              <w:t>- почтой России;</w:t>
            </w:r>
          </w:p>
          <w:p w:rsidR="001A7DD7" w:rsidRPr="004946D2" w:rsidRDefault="001A7DD7" w:rsidP="001A7DD7">
            <w:pPr>
              <w:ind w:right="-284"/>
            </w:pPr>
            <w:r w:rsidRPr="004946D2">
              <w:t>- через МФЦ</w:t>
            </w:r>
          </w:p>
        </w:tc>
      </w:tr>
      <w:tr w:rsidR="001A7DD7" w:rsidRPr="004946D2" w:rsidTr="001A7DD7">
        <w:tc>
          <w:tcPr>
            <w:tcW w:w="1006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/>
                <w:bCs/>
              </w:rPr>
            </w:pPr>
            <w:r w:rsidRPr="004946D2">
              <w:rPr>
                <w:b/>
              </w:rPr>
              <w:t>Контактная информация</w:t>
            </w:r>
          </w:p>
        </w:tc>
      </w:tr>
      <w:tr w:rsidR="001A7DD7" w:rsidRPr="004946D2" w:rsidTr="001A7DD7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4946D2">
              <w:rPr>
                <w:b w:val="0"/>
                <w:sz w:val="24"/>
                <w:szCs w:val="24"/>
              </w:rPr>
              <w:t>Мобильный  телефон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4946D2">
              <w:rPr>
                <w:b w:val="0"/>
                <w:sz w:val="24"/>
                <w:szCs w:val="24"/>
              </w:rPr>
              <w:t>Домашний телефон</w:t>
            </w:r>
          </w:p>
        </w:tc>
        <w:tc>
          <w:tcPr>
            <w:tcW w:w="17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4946D2">
              <w:rPr>
                <w:b w:val="0"/>
                <w:sz w:val="24"/>
                <w:szCs w:val="24"/>
              </w:rPr>
              <w:t>E-mail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1006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/>
                <w:bCs/>
              </w:rPr>
            </w:pPr>
            <w:r w:rsidRPr="004946D2">
              <w:rPr>
                <w:b/>
              </w:rPr>
              <w:t>Адрес по месту проживания (заполняется, если не совпадает с местом регистрации заявителя или доверенного лица)</w:t>
            </w:r>
          </w:p>
        </w:tc>
      </w:tr>
      <w:tr w:rsidR="001A7DD7" w:rsidRPr="004946D2" w:rsidTr="001A7DD7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4946D2">
              <w:rPr>
                <w:b w:val="0"/>
                <w:sz w:val="24"/>
                <w:szCs w:val="24"/>
              </w:rPr>
              <w:t>Стран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rPr>
          <w:trHeight w:val="343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4946D2">
              <w:rPr>
                <w:b w:val="0"/>
                <w:sz w:val="24"/>
                <w:szCs w:val="24"/>
              </w:rPr>
              <w:t>Регион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pStyle w:val="ConsPlusTitle"/>
              <w:tabs>
                <w:tab w:val="left" w:pos="567"/>
              </w:tabs>
              <w:ind w:right="-284"/>
              <w:rPr>
                <w:bCs w:val="0"/>
                <w:sz w:val="24"/>
                <w:szCs w:val="24"/>
              </w:rPr>
            </w:pPr>
            <w:r w:rsidRPr="004946D2">
              <w:rPr>
                <w:rFonts w:eastAsia="Calibri"/>
                <w:b w:val="0"/>
                <w:sz w:val="24"/>
                <w:szCs w:val="24"/>
              </w:rPr>
              <w:t>Район*</w:t>
            </w:r>
          </w:p>
          <w:p w:rsidR="001A7DD7" w:rsidRPr="004946D2" w:rsidRDefault="001A7DD7" w:rsidP="001A7DD7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</w:pPr>
            <w:r w:rsidRPr="004946D2">
              <w:t>Город / Поселение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4946D2">
              <w:rPr>
                <w:b w:val="0"/>
                <w:sz w:val="24"/>
                <w:szCs w:val="24"/>
              </w:rPr>
              <w:t>Улиц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4946D2">
              <w:rPr>
                <w:b w:val="0"/>
                <w:sz w:val="24"/>
                <w:szCs w:val="24"/>
              </w:rPr>
              <w:t>Дом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4946D2">
              <w:rPr>
                <w:b w:val="0"/>
                <w:sz w:val="24"/>
                <w:szCs w:val="24"/>
              </w:rPr>
              <w:t>Корпус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4946D2">
              <w:rPr>
                <w:b w:val="0"/>
                <w:sz w:val="24"/>
                <w:szCs w:val="24"/>
              </w:rPr>
              <w:t>Квартир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</w:tbl>
    <w:p w:rsidR="001A7DD7" w:rsidRPr="004946D2" w:rsidRDefault="001A7DD7" w:rsidP="001A7DD7">
      <w:pPr>
        <w:ind w:right="-284" w:firstLine="1134"/>
        <w:contextualSpacing/>
        <w:rPr>
          <w:b/>
        </w:rPr>
      </w:pPr>
    </w:p>
    <w:p w:rsidR="001A7DD7" w:rsidRPr="004946D2" w:rsidRDefault="001A7DD7" w:rsidP="001A7DD7">
      <w:pPr>
        <w:ind w:right="-284" w:firstLine="1134"/>
        <w:contextualSpacing/>
        <w:rPr>
          <w:b/>
        </w:rPr>
      </w:pPr>
      <w:r w:rsidRPr="004946D2">
        <w:rPr>
          <w:b/>
        </w:rPr>
        <w:t>Информация о документе, копия (выписка) которого запрашивается</w:t>
      </w:r>
    </w:p>
    <w:tbl>
      <w:tblPr>
        <w:tblW w:w="0" w:type="auto"/>
        <w:tblInd w:w="-4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36"/>
        <w:gridCol w:w="5493"/>
      </w:tblGrid>
      <w:tr w:rsidR="001A7DD7" w:rsidRPr="004946D2" w:rsidTr="001A7DD7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7DD7" w:rsidRPr="004946D2" w:rsidRDefault="001A7DD7" w:rsidP="001A7DD7">
            <w:pPr>
              <w:ind w:right="-284"/>
              <w:contextualSpacing/>
            </w:pPr>
            <w:r w:rsidRPr="004946D2">
              <w:t>Вид документа:*</w:t>
            </w:r>
          </w:p>
          <w:p w:rsidR="001A7DD7" w:rsidRPr="004946D2" w:rsidRDefault="001A7DD7" w:rsidP="001A7DD7">
            <w:pPr>
              <w:ind w:right="-284"/>
              <w:contextualSpacing/>
            </w:pPr>
            <w:r w:rsidRPr="004946D2">
              <w:lastRenderedPageBreak/>
              <w:t>(решение, постановление, договор на право застройки, договор бессрочного пользования земельным участком)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7DD7" w:rsidRPr="004946D2" w:rsidRDefault="001A7DD7" w:rsidP="001A7DD7">
            <w:pPr>
              <w:ind w:right="-284"/>
              <w:contextualSpacing/>
              <w:jc w:val="center"/>
            </w:pPr>
          </w:p>
        </w:tc>
      </w:tr>
      <w:tr w:rsidR="001A7DD7" w:rsidRPr="004946D2" w:rsidTr="001A7DD7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7DD7" w:rsidRPr="004946D2" w:rsidRDefault="001A7DD7" w:rsidP="001A7DD7">
            <w:pPr>
              <w:ind w:right="-284"/>
              <w:contextualSpacing/>
            </w:pPr>
            <w:r w:rsidRPr="004946D2">
              <w:lastRenderedPageBreak/>
              <w:t>Название организации (органа), издавшей  документ:*</w:t>
            </w:r>
          </w:p>
          <w:p w:rsidR="001A7DD7" w:rsidRPr="004946D2" w:rsidRDefault="001A7DD7" w:rsidP="001A7DD7">
            <w:pPr>
              <w:ind w:right="-284"/>
              <w:contextualSpacing/>
            </w:pPr>
            <w:r w:rsidRPr="004946D2">
              <w:t>(райисполком, Глава администрации, сельский совет,районный отдел коммунального хозяйства – с указанием названия района, города, села)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7DD7" w:rsidRPr="004946D2" w:rsidRDefault="001A7DD7" w:rsidP="001A7DD7">
            <w:pPr>
              <w:ind w:right="-284"/>
              <w:contextualSpacing/>
              <w:jc w:val="center"/>
            </w:pPr>
          </w:p>
        </w:tc>
      </w:tr>
      <w:tr w:rsidR="001A7DD7" w:rsidRPr="004946D2" w:rsidTr="001A7DD7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7DD7" w:rsidRPr="004946D2" w:rsidRDefault="001A7DD7" w:rsidP="001A7DD7">
            <w:pPr>
              <w:ind w:right="-284"/>
              <w:contextualSpacing/>
            </w:pPr>
            <w:r w:rsidRPr="004946D2">
              <w:t>Дата и номер документа:*</w:t>
            </w:r>
          </w:p>
          <w:p w:rsidR="001A7DD7" w:rsidRPr="004946D2" w:rsidRDefault="001A7DD7" w:rsidP="001A7DD7">
            <w:pPr>
              <w:ind w:right="-284"/>
              <w:contextualSpacing/>
              <w:rPr>
                <w:b/>
              </w:rPr>
            </w:pPr>
            <w:r w:rsidRPr="004946D2">
              <w:t>( если не располагаете точными сведениями, укажите примерный год)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7DD7" w:rsidRPr="004946D2" w:rsidRDefault="001A7DD7" w:rsidP="001A7DD7">
            <w:pPr>
              <w:ind w:right="-284"/>
              <w:contextualSpacing/>
              <w:jc w:val="center"/>
            </w:pPr>
          </w:p>
        </w:tc>
      </w:tr>
      <w:tr w:rsidR="001A7DD7" w:rsidRPr="004946D2" w:rsidTr="001A7DD7">
        <w:trPr>
          <w:trHeight w:val="291"/>
        </w:trPr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tbl>
            <w:tblPr>
              <w:tblW w:w="0" w:type="auto"/>
              <w:tblLook w:val="01E0" w:firstRow="1" w:lastRow="1" w:firstColumn="1" w:lastColumn="1" w:noHBand="0" w:noVBand="0"/>
            </w:tblPr>
            <w:tblGrid>
              <w:gridCol w:w="3861"/>
            </w:tblGrid>
            <w:tr w:rsidR="001A7DD7" w:rsidRPr="004946D2" w:rsidTr="001A7DD7">
              <w:trPr>
                <w:trHeight w:val="287"/>
              </w:trPr>
              <w:tc>
                <w:tcPr>
                  <w:tcW w:w="3861" w:type="dxa"/>
                  <w:hideMark/>
                </w:tcPr>
                <w:p w:rsidR="001A7DD7" w:rsidRPr="004946D2" w:rsidRDefault="001A7DD7" w:rsidP="001A7DD7">
                  <w:pPr>
                    <w:ind w:right="-284"/>
                    <w:jc w:val="both"/>
                  </w:pPr>
                  <w:r w:rsidRPr="004946D2">
                    <w:t>Содержание запроса:*</w:t>
                  </w:r>
                </w:p>
              </w:tc>
            </w:tr>
          </w:tbl>
          <w:p w:rsidR="001A7DD7" w:rsidRPr="004946D2" w:rsidRDefault="001A7DD7" w:rsidP="001A7DD7">
            <w:pPr>
              <w:ind w:right="-284"/>
              <w:contextualSpacing/>
              <w:rPr>
                <w:b/>
              </w:rPr>
            </w:pP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contextualSpacing/>
              <w:jc w:val="center"/>
              <w:rPr>
                <w:b/>
              </w:rPr>
            </w:pPr>
          </w:p>
        </w:tc>
      </w:tr>
      <w:tr w:rsidR="001A7DD7" w:rsidRPr="004946D2" w:rsidTr="001A7DD7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7DD7" w:rsidRPr="004946D2" w:rsidRDefault="001A7DD7" w:rsidP="001A7DD7">
            <w:pPr>
              <w:ind w:right="-284"/>
            </w:pPr>
            <w:r w:rsidRPr="004946D2">
              <w:t>- Адрес*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7DD7" w:rsidRPr="004946D2" w:rsidRDefault="001A7DD7" w:rsidP="001A7DD7">
            <w:pPr>
              <w:ind w:right="-284"/>
              <w:contextualSpacing/>
              <w:jc w:val="center"/>
            </w:pPr>
          </w:p>
        </w:tc>
      </w:tr>
      <w:tr w:rsidR="001A7DD7" w:rsidRPr="004946D2" w:rsidTr="001A7DD7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7DD7" w:rsidRPr="004946D2" w:rsidRDefault="001A7DD7" w:rsidP="001A7DD7">
            <w:pPr>
              <w:ind w:right="-284"/>
              <w:jc w:val="both"/>
            </w:pPr>
            <w:r w:rsidRPr="004946D2">
              <w:t>-Год выделения земельного участка*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7DD7" w:rsidRPr="004946D2" w:rsidRDefault="001A7DD7" w:rsidP="001A7DD7">
            <w:pPr>
              <w:ind w:right="-284"/>
              <w:contextualSpacing/>
              <w:jc w:val="center"/>
            </w:pPr>
          </w:p>
        </w:tc>
      </w:tr>
      <w:tr w:rsidR="001A7DD7" w:rsidRPr="004946D2" w:rsidTr="001A7DD7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7DD7" w:rsidRPr="004946D2" w:rsidRDefault="001A7DD7" w:rsidP="001A7DD7">
            <w:pPr>
              <w:ind w:right="-284"/>
              <w:jc w:val="both"/>
            </w:pPr>
            <w:r w:rsidRPr="004946D2">
              <w:t>-Год постройки дома*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7DD7" w:rsidRPr="004946D2" w:rsidRDefault="001A7DD7" w:rsidP="001A7DD7">
            <w:pPr>
              <w:ind w:right="-284"/>
              <w:contextualSpacing/>
              <w:jc w:val="center"/>
            </w:pPr>
          </w:p>
        </w:tc>
      </w:tr>
      <w:tr w:rsidR="001A7DD7" w:rsidRPr="004946D2" w:rsidTr="001A7DD7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7DD7" w:rsidRPr="004946D2" w:rsidRDefault="001A7DD7" w:rsidP="001A7DD7">
            <w:pPr>
              <w:ind w:right="-284"/>
              <w:contextualSpacing/>
            </w:pPr>
            <w:r w:rsidRPr="004946D2">
              <w:t>-Фамилия, имя, отчество первого землевладельца, домовладельца*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7DD7" w:rsidRPr="004946D2" w:rsidRDefault="001A7DD7" w:rsidP="001A7DD7">
            <w:pPr>
              <w:ind w:right="-284"/>
              <w:contextualSpacing/>
              <w:jc w:val="center"/>
            </w:pPr>
          </w:p>
        </w:tc>
      </w:tr>
      <w:tr w:rsidR="001A7DD7" w:rsidRPr="004946D2" w:rsidTr="001A7DD7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7DD7" w:rsidRPr="004946D2" w:rsidRDefault="001A7DD7" w:rsidP="001A7DD7">
            <w:pPr>
              <w:ind w:right="-284"/>
              <w:contextualSpacing/>
            </w:pPr>
            <w:r w:rsidRPr="004946D2">
              <w:t xml:space="preserve">Документ, подтверждающий права собственности на недвижимость </w:t>
            </w:r>
            <w:r w:rsidRPr="004946D2">
              <w:rPr>
                <w:bCs/>
              </w:rPr>
              <w:t>(для лиц, не значащихся в запрашиваемом документе</w:t>
            </w:r>
            <w:r w:rsidRPr="004946D2">
              <w:t xml:space="preserve">): * </w:t>
            </w:r>
          </w:p>
          <w:p w:rsidR="001A7DD7" w:rsidRPr="004946D2" w:rsidRDefault="001A7DD7" w:rsidP="001A7DD7">
            <w:pPr>
              <w:ind w:right="-284"/>
              <w:contextualSpacing/>
            </w:pPr>
            <w:r w:rsidRPr="004946D2">
              <w:t>(свидетельство о регистрации права собственности, договор купли-продажи, завещание и т.д.)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7DD7" w:rsidRPr="004946D2" w:rsidRDefault="001A7DD7" w:rsidP="001A7DD7">
            <w:pPr>
              <w:ind w:right="-284"/>
              <w:contextualSpacing/>
              <w:jc w:val="center"/>
              <w:rPr>
                <w:b/>
              </w:rPr>
            </w:pPr>
            <w:r w:rsidRPr="004946D2">
              <w:t>Прикрепить  копию документа</w:t>
            </w:r>
          </w:p>
        </w:tc>
      </w:tr>
      <w:tr w:rsidR="001A7DD7" w:rsidRPr="004946D2" w:rsidTr="001A7DD7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7DD7" w:rsidRPr="004946D2" w:rsidRDefault="001A7DD7" w:rsidP="001A7DD7">
            <w:pPr>
              <w:ind w:right="-284"/>
              <w:contextualSpacing/>
            </w:pPr>
            <w:r w:rsidRPr="004946D2">
              <w:t>Дополнительные сведения:</w:t>
            </w:r>
          </w:p>
          <w:p w:rsidR="001A7DD7" w:rsidRPr="004946D2" w:rsidRDefault="001A7DD7" w:rsidP="001A7DD7">
            <w:pPr>
              <w:ind w:right="-284"/>
              <w:contextualSpacing/>
              <w:rPr>
                <w:b/>
              </w:rPr>
            </w:pPr>
            <w:r w:rsidRPr="004946D2">
              <w:rPr>
                <w:iCs/>
              </w:rPr>
              <w:t>Любые дополнительные сведения, которые могут помочь поиску.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contextualSpacing/>
              <w:rPr>
                <w:b/>
              </w:rPr>
            </w:pPr>
          </w:p>
        </w:tc>
      </w:tr>
      <w:tr w:rsidR="001A7DD7" w:rsidRPr="004946D2" w:rsidTr="001A7DD7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7DD7" w:rsidRPr="004946D2" w:rsidRDefault="001A7DD7" w:rsidP="001A7DD7">
            <w:pPr>
              <w:ind w:right="-284"/>
              <w:contextualSpacing/>
            </w:pPr>
            <w:r w:rsidRPr="004946D2">
              <w:t>Оплату гарантирую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contextualSpacing/>
              <w:rPr>
                <w:b/>
              </w:rPr>
            </w:pPr>
          </w:p>
        </w:tc>
      </w:tr>
      <w:tr w:rsidR="001A7DD7" w:rsidRPr="004946D2" w:rsidTr="001A7DD7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7DD7" w:rsidRPr="004946D2" w:rsidRDefault="001A7DD7" w:rsidP="001A7DD7">
            <w:pPr>
              <w:ind w:right="-284"/>
              <w:contextualSpacing/>
            </w:pPr>
            <w:r w:rsidRPr="004946D2">
              <w:t>Дата заполнения анкеты-заявления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contextualSpacing/>
              <w:rPr>
                <w:b/>
              </w:rPr>
            </w:pPr>
          </w:p>
        </w:tc>
      </w:tr>
    </w:tbl>
    <w:p w:rsidR="001A7DD7" w:rsidRPr="004946D2" w:rsidRDefault="001A7DD7" w:rsidP="001A7DD7">
      <w:pPr>
        <w:ind w:right="-284"/>
        <w:contextualSpacing/>
      </w:pPr>
    </w:p>
    <w:p w:rsidR="001A7DD7" w:rsidRPr="004946D2" w:rsidRDefault="001A7DD7" w:rsidP="001A7DD7">
      <w:pPr>
        <w:ind w:right="-284"/>
        <w:contextualSpacing/>
      </w:pPr>
    </w:p>
    <w:p w:rsidR="001A7DD7" w:rsidRPr="004946D2" w:rsidRDefault="001A7DD7" w:rsidP="001A7DD7">
      <w:pPr>
        <w:ind w:right="-284"/>
        <w:contextualSpacing/>
      </w:pPr>
    </w:p>
    <w:p w:rsidR="001A7DD7" w:rsidRPr="004946D2" w:rsidRDefault="001A7DD7" w:rsidP="001A7DD7">
      <w:pPr>
        <w:ind w:right="-284"/>
        <w:contextualSpacing/>
      </w:pPr>
    </w:p>
    <w:p w:rsidR="001A7DD7" w:rsidRPr="004946D2" w:rsidRDefault="001A7DD7" w:rsidP="001A7DD7">
      <w:pPr>
        <w:ind w:right="-284"/>
        <w:contextualSpacing/>
      </w:pPr>
    </w:p>
    <w:p w:rsidR="001A7DD7" w:rsidRPr="004946D2" w:rsidRDefault="001A7DD7" w:rsidP="001A7DD7">
      <w:pPr>
        <w:ind w:right="-284"/>
        <w:contextualSpacing/>
      </w:pPr>
    </w:p>
    <w:p w:rsidR="001A7DD7" w:rsidRPr="004946D2" w:rsidRDefault="001A7DD7" w:rsidP="001A7DD7">
      <w:pPr>
        <w:ind w:right="-284"/>
        <w:contextualSpacing/>
      </w:pPr>
    </w:p>
    <w:p w:rsidR="001A7DD7" w:rsidRPr="004946D2" w:rsidRDefault="001A7DD7" w:rsidP="001A7DD7">
      <w:pPr>
        <w:ind w:right="-284"/>
        <w:contextualSpacing/>
      </w:pPr>
    </w:p>
    <w:p w:rsidR="001A7DD7" w:rsidRPr="004946D2" w:rsidRDefault="001A7DD7" w:rsidP="001A7DD7">
      <w:pPr>
        <w:ind w:right="-284"/>
        <w:contextualSpacing/>
      </w:pPr>
    </w:p>
    <w:p w:rsidR="001A7DD7" w:rsidRPr="004946D2" w:rsidRDefault="001A7DD7" w:rsidP="001A7DD7">
      <w:pPr>
        <w:ind w:right="-284"/>
        <w:contextualSpacing/>
      </w:pPr>
    </w:p>
    <w:p w:rsidR="001A7DD7" w:rsidRPr="004946D2" w:rsidRDefault="001A7DD7" w:rsidP="001A7DD7">
      <w:pPr>
        <w:ind w:right="-284"/>
        <w:contextualSpacing/>
      </w:pPr>
    </w:p>
    <w:p w:rsidR="001A7DD7" w:rsidRPr="004946D2" w:rsidRDefault="001A7DD7" w:rsidP="001A7DD7">
      <w:pPr>
        <w:ind w:right="-284"/>
        <w:contextualSpacing/>
      </w:pPr>
    </w:p>
    <w:p w:rsidR="001A7DD7" w:rsidRDefault="001A7DD7" w:rsidP="001A7DD7">
      <w:pPr>
        <w:ind w:right="-284"/>
        <w:contextualSpacing/>
      </w:pPr>
    </w:p>
    <w:p w:rsidR="004946D2" w:rsidRDefault="004946D2" w:rsidP="001A7DD7">
      <w:pPr>
        <w:ind w:right="-284"/>
        <w:contextualSpacing/>
      </w:pPr>
    </w:p>
    <w:p w:rsidR="004946D2" w:rsidRDefault="004946D2" w:rsidP="001A7DD7">
      <w:pPr>
        <w:ind w:right="-284"/>
        <w:contextualSpacing/>
      </w:pPr>
    </w:p>
    <w:p w:rsidR="004946D2" w:rsidRDefault="004946D2" w:rsidP="001A7DD7">
      <w:pPr>
        <w:ind w:right="-284"/>
        <w:contextualSpacing/>
      </w:pPr>
    </w:p>
    <w:p w:rsidR="004946D2" w:rsidRDefault="004946D2" w:rsidP="001A7DD7">
      <w:pPr>
        <w:ind w:right="-284"/>
        <w:contextualSpacing/>
      </w:pPr>
    </w:p>
    <w:p w:rsidR="004946D2" w:rsidRDefault="004946D2" w:rsidP="001A7DD7">
      <w:pPr>
        <w:ind w:right="-284"/>
        <w:contextualSpacing/>
      </w:pPr>
    </w:p>
    <w:p w:rsidR="004946D2" w:rsidRDefault="004946D2" w:rsidP="001A7DD7">
      <w:pPr>
        <w:ind w:right="-284"/>
        <w:contextualSpacing/>
      </w:pPr>
    </w:p>
    <w:p w:rsidR="004946D2" w:rsidRDefault="00F86D6D" w:rsidP="001A7DD7">
      <w:pPr>
        <w:ind w:right="-284"/>
        <w:contextualSpacing/>
      </w:pPr>
      <w:r>
        <w:t>Управляющий делами</w:t>
      </w:r>
    </w:p>
    <w:p w:rsidR="001A7DD7" w:rsidRDefault="00F86D6D" w:rsidP="001A7DD7">
      <w:pPr>
        <w:ind w:right="-284"/>
        <w:contextualSpacing/>
      </w:pPr>
      <w:r>
        <w:t>Исполнительного комитета района                                               В.Н. Воробьёв</w:t>
      </w:r>
    </w:p>
    <w:p w:rsidR="00F86D6D" w:rsidRPr="004946D2" w:rsidRDefault="00F86D6D" w:rsidP="001A7DD7">
      <w:pPr>
        <w:ind w:right="-284"/>
        <w:contextualSpacing/>
      </w:pPr>
    </w:p>
    <w:p w:rsidR="001A7DD7" w:rsidRPr="004946D2" w:rsidRDefault="001A7DD7" w:rsidP="001A7DD7">
      <w:pPr>
        <w:ind w:right="-284"/>
        <w:jc w:val="right"/>
        <w:rPr>
          <w:bCs/>
        </w:rPr>
      </w:pPr>
      <w:r w:rsidRPr="004946D2">
        <w:rPr>
          <w:bCs/>
        </w:rPr>
        <w:lastRenderedPageBreak/>
        <w:t xml:space="preserve">Приложение 8  </w:t>
      </w:r>
    </w:p>
    <w:p w:rsidR="001A7DD7" w:rsidRPr="004946D2" w:rsidRDefault="001A7DD7" w:rsidP="001A7DD7">
      <w:pPr>
        <w:ind w:right="-284"/>
        <w:jc w:val="right"/>
      </w:pPr>
    </w:p>
    <w:p w:rsidR="001A7DD7" w:rsidRPr="004946D2" w:rsidRDefault="001A7DD7" w:rsidP="001A7DD7">
      <w:pPr>
        <w:ind w:right="-284"/>
        <w:contextualSpacing/>
        <w:jc w:val="center"/>
        <w:rPr>
          <w:b/>
          <w:bCs/>
        </w:rPr>
      </w:pPr>
      <w:r w:rsidRPr="004946D2">
        <w:rPr>
          <w:b/>
          <w:bCs/>
        </w:rPr>
        <w:t>Анкета-заявление для получения копии (выписки) архивного документа</w:t>
      </w:r>
    </w:p>
    <w:p w:rsidR="001A7DD7" w:rsidRPr="004946D2" w:rsidRDefault="001A7DD7" w:rsidP="001A7DD7">
      <w:pPr>
        <w:ind w:right="-284"/>
        <w:jc w:val="center"/>
        <w:rPr>
          <w:b/>
          <w:bCs/>
        </w:rPr>
      </w:pPr>
      <w:r w:rsidRPr="004946D2">
        <w:rPr>
          <w:b/>
          <w:bCs/>
        </w:rPr>
        <w:t>о выделении квартиры для физического лица</w:t>
      </w:r>
    </w:p>
    <w:p w:rsidR="001A7DD7" w:rsidRPr="004946D2" w:rsidRDefault="001A7DD7" w:rsidP="001A7DD7">
      <w:pPr>
        <w:ind w:right="-284"/>
        <w:contextualSpacing/>
      </w:pPr>
    </w:p>
    <w:p w:rsidR="001A7DD7" w:rsidRPr="004946D2" w:rsidRDefault="001A7DD7" w:rsidP="001A7DD7">
      <w:pPr>
        <w:ind w:left="-567" w:right="-284"/>
        <w:contextualSpacing/>
      </w:pPr>
      <w:r w:rsidRPr="004946D2">
        <w:t>Обязательные поля анкеты выделены знаком*</w:t>
      </w:r>
    </w:p>
    <w:p w:rsidR="001A7DD7" w:rsidRPr="004946D2" w:rsidRDefault="001A7DD7" w:rsidP="001A7DD7">
      <w:pPr>
        <w:ind w:left="-567" w:right="-284"/>
        <w:contextualSpacing/>
      </w:pPr>
      <w:r w:rsidRPr="004946D2">
        <w:rPr>
          <w:iCs/>
        </w:rPr>
        <w:t>Информация о персональных данных хранится и обрабатывается с соблюдением требований российского законодательства о персональных данных. Заполняя данную анкету, Вы даете согласие на обработку персональных данных.</w:t>
      </w:r>
    </w:p>
    <w:p w:rsidR="001A7DD7" w:rsidRPr="004946D2" w:rsidRDefault="001A7DD7" w:rsidP="001A7DD7">
      <w:pPr>
        <w:ind w:right="-284"/>
        <w:contextualSpacing/>
        <w:rPr>
          <w:iCs/>
        </w:rPr>
      </w:pPr>
    </w:p>
    <w:p w:rsidR="001A7DD7" w:rsidRPr="004946D2" w:rsidRDefault="001A7DD7" w:rsidP="001A7DD7">
      <w:pPr>
        <w:ind w:right="-284"/>
        <w:contextualSpacing/>
        <w:jc w:val="center"/>
        <w:rPr>
          <w:b/>
        </w:rPr>
      </w:pPr>
      <w:r w:rsidRPr="004946D2">
        <w:rPr>
          <w:b/>
        </w:rPr>
        <w:t>Сведения о заявителе</w:t>
      </w:r>
    </w:p>
    <w:tbl>
      <w:tblPr>
        <w:tblW w:w="10065" w:type="dxa"/>
        <w:tblInd w:w="-4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940"/>
        <w:gridCol w:w="1730"/>
        <w:gridCol w:w="4395"/>
      </w:tblGrid>
      <w:tr w:rsidR="001A7DD7" w:rsidRPr="004946D2" w:rsidTr="001A7DD7">
        <w:tc>
          <w:tcPr>
            <w:tcW w:w="1006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7DD7" w:rsidRPr="004946D2" w:rsidRDefault="001A7DD7" w:rsidP="001A7DD7">
            <w:pPr>
              <w:ind w:right="-284"/>
              <w:jc w:val="center"/>
              <w:rPr>
                <w:b/>
                <w:bCs/>
              </w:rPr>
            </w:pPr>
            <w:r w:rsidRPr="004946D2">
              <w:rPr>
                <w:b/>
                <w:bCs/>
              </w:rPr>
              <w:t>Информация о заявителе</w:t>
            </w:r>
          </w:p>
        </w:tc>
      </w:tr>
      <w:tr w:rsidR="001A7DD7" w:rsidRPr="004946D2" w:rsidTr="001A7DD7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7DD7" w:rsidRPr="004946D2" w:rsidRDefault="001A7DD7" w:rsidP="001A7DD7">
            <w:pPr>
              <w:ind w:right="-284"/>
              <w:rPr>
                <w:b/>
                <w:bCs/>
              </w:rPr>
            </w:pPr>
            <w:r w:rsidRPr="004946D2">
              <w:t>Фамилия 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</w:pPr>
            <w:r w:rsidRPr="004946D2">
              <w:t>Имя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</w:pPr>
            <w:r w:rsidRPr="004946D2">
              <w:t>Отчество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1006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/>
                <w:bCs/>
              </w:rPr>
            </w:pPr>
            <w:r w:rsidRPr="004946D2">
              <w:rPr>
                <w:b/>
              </w:rPr>
              <w:t>Адрес по месту регистрации</w:t>
            </w:r>
          </w:p>
        </w:tc>
      </w:tr>
      <w:tr w:rsidR="001A7DD7" w:rsidRPr="004946D2" w:rsidTr="001A7DD7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4946D2">
              <w:rPr>
                <w:b w:val="0"/>
                <w:sz w:val="24"/>
                <w:szCs w:val="24"/>
              </w:rPr>
              <w:t>Стран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rPr>
          <w:trHeight w:val="343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4946D2">
              <w:rPr>
                <w:b w:val="0"/>
                <w:sz w:val="24"/>
                <w:szCs w:val="24"/>
              </w:rPr>
              <w:t>Регион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4946D2">
              <w:rPr>
                <w:rFonts w:eastAsia="Calibri"/>
                <w:b w:val="0"/>
                <w:sz w:val="24"/>
                <w:szCs w:val="24"/>
              </w:rPr>
              <w:t>Район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</w:pPr>
            <w:r w:rsidRPr="004946D2">
              <w:t>Город / Поселение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4946D2">
              <w:rPr>
                <w:b w:val="0"/>
                <w:sz w:val="24"/>
                <w:szCs w:val="24"/>
              </w:rPr>
              <w:t>Улиц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4946D2">
              <w:rPr>
                <w:b w:val="0"/>
                <w:sz w:val="24"/>
                <w:szCs w:val="24"/>
              </w:rPr>
              <w:t>Дом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4946D2">
              <w:rPr>
                <w:b w:val="0"/>
                <w:sz w:val="24"/>
                <w:szCs w:val="24"/>
              </w:rPr>
              <w:t>Корпус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4946D2">
              <w:rPr>
                <w:b w:val="0"/>
                <w:sz w:val="24"/>
                <w:szCs w:val="24"/>
              </w:rPr>
              <w:t>Квартир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rPr>
          <w:trHeight w:val="1139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</w:pPr>
            <w:r w:rsidRPr="004946D2">
              <w:t>Доверенность (копия прилагается)</w:t>
            </w:r>
          </w:p>
          <w:p w:rsidR="001A7DD7" w:rsidRPr="004946D2" w:rsidRDefault="001A7DD7" w:rsidP="001A7DD7">
            <w:pPr>
              <w:ind w:right="-284"/>
            </w:pPr>
            <w:r w:rsidRPr="004946D2">
              <w:t>на кого выдан</w:t>
            </w:r>
          </w:p>
          <w:p w:rsidR="001A7DD7" w:rsidRPr="004946D2" w:rsidRDefault="001A7DD7" w:rsidP="001A7DD7">
            <w:pPr>
              <w:ind w:right="-284"/>
            </w:pPr>
            <w:r w:rsidRPr="004946D2">
              <w:t xml:space="preserve">дата выдачи </w:t>
            </w:r>
          </w:p>
          <w:p w:rsidR="001A7DD7" w:rsidRPr="004946D2" w:rsidRDefault="001A7DD7" w:rsidP="001A7DD7">
            <w:pPr>
              <w:ind w:right="-284"/>
            </w:pPr>
            <w:r w:rsidRPr="004946D2">
              <w:t>номер доверенности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/>
              </w:rPr>
            </w:pPr>
          </w:p>
        </w:tc>
      </w:tr>
      <w:tr w:rsidR="001A7DD7" w:rsidRPr="004946D2" w:rsidTr="001A7DD7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</w:pPr>
            <w:r w:rsidRPr="004946D2">
              <w:t>Способ получения результата</w:t>
            </w:r>
          </w:p>
          <w:p w:rsidR="001A7DD7" w:rsidRPr="004946D2" w:rsidRDefault="001A7DD7" w:rsidP="001A7DD7">
            <w:pPr>
              <w:ind w:right="-284"/>
            </w:pPr>
            <w:r w:rsidRPr="004946D2">
              <w:t>(нужное подчеркнуть)</w:t>
            </w:r>
          </w:p>
          <w:p w:rsidR="001A7DD7" w:rsidRPr="004946D2" w:rsidRDefault="001A7DD7" w:rsidP="001A7DD7">
            <w:pPr>
              <w:ind w:right="-284"/>
            </w:pP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both"/>
            </w:pPr>
            <w:r w:rsidRPr="004946D2">
              <w:t>- лично в архиве;</w:t>
            </w:r>
          </w:p>
          <w:p w:rsidR="001A7DD7" w:rsidRPr="004946D2" w:rsidRDefault="001A7DD7" w:rsidP="001A7DD7">
            <w:pPr>
              <w:ind w:right="-284"/>
              <w:jc w:val="both"/>
            </w:pPr>
            <w:r w:rsidRPr="004946D2">
              <w:t>- через законного представителя;</w:t>
            </w:r>
          </w:p>
          <w:p w:rsidR="001A7DD7" w:rsidRPr="004946D2" w:rsidRDefault="001A7DD7" w:rsidP="001A7DD7">
            <w:pPr>
              <w:ind w:right="-284"/>
              <w:jc w:val="both"/>
            </w:pPr>
            <w:r w:rsidRPr="004946D2">
              <w:t>- почтой России;</w:t>
            </w:r>
          </w:p>
          <w:p w:rsidR="001A7DD7" w:rsidRPr="004946D2" w:rsidRDefault="001A7DD7" w:rsidP="001A7DD7">
            <w:pPr>
              <w:ind w:right="-284"/>
            </w:pPr>
            <w:r w:rsidRPr="004946D2">
              <w:t>- через МФЦ</w:t>
            </w:r>
          </w:p>
        </w:tc>
      </w:tr>
      <w:tr w:rsidR="001A7DD7" w:rsidRPr="004946D2" w:rsidTr="001A7DD7">
        <w:tc>
          <w:tcPr>
            <w:tcW w:w="1006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/>
                <w:bCs/>
              </w:rPr>
            </w:pPr>
            <w:r w:rsidRPr="004946D2">
              <w:rPr>
                <w:b/>
              </w:rPr>
              <w:t>Контактная информация</w:t>
            </w:r>
          </w:p>
        </w:tc>
      </w:tr>
      <w:tr w:rsidR="001A7DD7" w:rsidRPr="004946D2" w:rsidTr="001A7DD7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4946D2">
              <w:rPr>
                <w:b w:val="0"/>
                <w:sz w:val="24"/>
                <w:szCs w:val="24"/>
              </w:rPr>
              <w:t>Мобильный  телефон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4946D2">
              <w:rPr>
                <w:b w:val="0"/>
                <w:sz w:val="24"/>
                <w:szCs w:val="24"/>
              </w:rPr>
              <w:t>Домашний телефон</w:t>
            </w:r>
          </w:p>
        </w:tc>
        <w:tc>
          <w:tcPr>
            <w:tcW w:w="17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4946D2">
              <w:rPr>
                <w:b w:val="0"/>
                <w:sz w:val="24"/>
                <w:szCs w:val="24"/>
              </w:rPr>
              <w:t>E-mail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1006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/>
                <w:bCs/>
              </w:rPr>
            </w:pPr>
            <w:r w:rsidRPr="004946D2">
              <w:rPr>
                <w:b/>
              </w:rPr>
              <w:t>Адрес по месту проживания (заполняется, если не совпадает с местом регистрации заявителя или доверенного лица)</w:t>
            </w:r>
          </w:p>
        </w:tc>
      </w:tr>
      <w:tr w:rsidR="001A7DD7" w:rsidRPr="004946D2" w:rsidTr="001A7DD7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4946D2">
              <w:rPr>
                <w:b w:val="0"/>
                <w:sz w:val="24"/>
                <w:szCs w:val="24"/>
              </w:rPr>
              <w:t>Стран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rPr>
          <w:trHeight w:val="343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4946D2">
              <w:rPr>
                <w:b w:val="0"/>
                <w:sz w:val="24"/>
                <w:szCs w:val="24"/>
              </w:rPr>
              <w:t>Регион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4946D2">
              <w:rPr>
                <w:rFonts w:eastAsia="Calibri"/>
                <w:b w:val="0"/>
                <w:sz w:val="24"/>
                <w:szCs w:val="24"/>
              </w:rPr>
              <w:t>Район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</w:pPr>
            <w:r w:rsidRPr="004946D2">
              <w:t>Город / Поселение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4946D2">
              <w:rPr>
                <w:b w:val="0"/>
                <w:sz w:val="24"/>
                <w:szCs w:val="24"/>
              </w:rPr>
              <w:t>Улиц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4946D2">
              <w:rPr>
                <w:b w:val="0"/>
                <w:sz w:val="24"/>
                <w:szCs w:val="24"/>
              </w:rPr>
              <w:t>Дом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4946D2">
              <w:rPr>
                <w:b w:val="0"/>
                <w:sz w:val="24"/>
                <w:szCs w:val="24"/>
              </w:rPr>
              <w:t>Корпус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4946D2">
              <w:rPr>
                <w:b w:val="0"/>
                <w:sz w:val="24"/>
                <w:szCs w:val="24"/>
              </w:rPr>
              <w:t>Квартир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  <w:lang w:val="en-US"/>
              </w:rPr>
            </w:pPr>
          </w:p>
        </w:tc>
      </w:tr>
    </w:tbl>
    <w:p w:rsidR="001A7DD7" w:rsidRPr="004946D2" w:rsidRDefault="001A7DD7" w:rsidP="001A7DD7">
      <w:pPr>
        <w:ind w:right="-284"/>
        <w:contextualSpacing/>
        <w:jc w:val="center"/>
        <w:rPr>
          <w:b/>
        </w:rPr>
      </w:pPr>
    </w:p>
    <w:p w:rsidR="001A7DD7" w:rsidRPr="004946D2" w:rsidRDefault="001A7DD7" w:rsidP="001A7DD7">
      <w:pPr>
        <w:ind w:right="-284"/>
        <w:contextualSpacing/>
        <w:jc w:val="center"/>
        <w:rPr>
          <w:b/>
        </w:rPr>
      </w:pPr>
    </w:p>
    <w:p w:rsidR="001A7DD7" w:rsidRPr="004946D2" w:rsidRDefault="001A7DD7" w:rsidP="001A7DD7">
      <w:pPr>
        <w:ind w:right="-284" w:firstLine="1134"/>
        <w:contextualSpacing/>
        <w:rPr>
          <w:b/>
        </w:rPr>
      </w:pPr>
      <w:r w:rsidRPr="004946D2">
        <w:rPr>
          <w:b/>
        </w:rPr>
        <w:t>Информация о документе, копия (выписка) которого запрашивается</w:t>
      </w:r>
    </w:p>
    <w:tbl>
      <w:tblPr>
        <w:tblW w:w="0" w:type="auto"/>
        <w:tblInd w:w="-4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36"/>
        <w:gridCol w:w="5493"/>
      </w:tblGrid>
      <w:tr w:rsidR="001A7DD7" w:rsidRPr="004946D2" w:rsidTr="001A7DD7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7DD7" w:rsidRPr="004946D2" w:rsidRDefault="001A7DD7" w:rsidP="001A7DD7">
            <w:pPr>
              <w:ind w:right="-284"/>
              <w:contextualSpacing/>
            </w:pPr>
            <w:r w:rsidRPr="004946D2">
              <w:t>Вид документа:*</w:t>
            </w:r>
          </w:p>
          <w:p w:rsidR="001A7DD7" w:rsidRPr="004946D2" w:rsidRDefault="001A7DD7" w:rsidP="001A7DD7">
            <w:pPr>
              <w:ind w:right="-284"/>
              <w:contextualSpacing/>
            </w:pPr>
            <w:r w:rsidRPr="004946D2">
              <w:lastRenderedPageBreak/>
              <w:t>(решение, постановление)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7DD7" w:rsidRPr="004946D2" w:rsidRDefault="001A7DD7" w:rsidP="001A7DD7">
            <w:pPr>
              <w:ind w:right="-284"/>
              <w:contextualSpacing/>
              <w:jc w:val="center"/>
            </w:pPr>
          </w:p>
        </w:tc>
      </w:tr>
      <w:tr w:rsidR="001A7DD7" w:rsidRPr="004946D2" w:rsidTr="001A7DD7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7DD7" w:rsidRPr="004946D2" w:rsidRDefault="001A7DD7" w:rsidP="001A7DD7">
            <w:pPr>
              <w:ind w:right="-284"/>
              <w:contextualSpacing/>
            </w:pPr>
            <w:r w:rsidRPr="004946D2">
              <w:lastRenderedPageBreak/>
              <w:t>Название организации (органа), издавшей  документ:*</w:t>
            </w:r>
          </w:p>
          <w:p w:rsidR="001A7DD7" w:rsidRPr="004946D2" w:rsidRDefault="001A7DD7" w:rsidP="001A7DD7">
            <w:pPr>
              <w:ind w:right="-284"/>
              <w:contextualSpacing/>
            </w:pPr>
            <w:r w:rsidRPr="004946D2">
              <w:t>(райисполком, Глава администрации – с указанием названия района, города)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7DD7" w:rsidRPr="004946D2" w:rsidRDefault="001A7DD7" w:rsidP="001A7DD7">
            <w:pPr>
              <w:ind w:right="-284"/>
              <w:contextualSpacing/>
              <w:jc w:val="center"/>
            </w:pPr>
          </w:p>
        </w:tc>
      </w:tr>
      <w:tr w:rsidR="001A7DD7" w:rsidRPr="004946D2" w:rsidTr="001A7DD7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7DD7" w:rsidRPr="004946D2" w:rsidRDefault="001A7DD7" w:rsidP="001A7DD7">
            <w:pPr>
              <w:ind w:right="-284"/>
              <w:contextualSpacing/>
            </w:pPr>
            <w:r w:rsidRPr="004946D2">
              <w:t>Дата и номер документа:*</w:t>
            </w:r>
          </w:p>
          <w:p w:rsidR="001A7DD7" w:rsidRPr="004946D2" w:rsidRDefault="001A7DD7" w:rsidP="001A7DD7">
            <w:pPr>
              <w:ind w:right="-284"/>
              <w:contextualSpacing/>
              <w:rPr>
                <w:b/>
              </w:rPr>
            </w:pPr>
            <w:r w:rsidRPr="004946D2">
              <w:t>( если не располагаете точными сведениями, укажите примерный год)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7DD7" w:rsidRPr="004946D2" w:rsidRDefault="001A7DD7" w:rsidP="001A7DD7">
            <w:pPr>
              <w:ind w:right="-284"/>
              <w:contextualSpacing/>
              <w:jc w:val="center"/>
            </w:pPr>
          </w:p>
        </w:tc>
      </w:tr>
      <w:tr w:rsidR="001A7DD7" w:rsidRPr="004946D2" w:rsidTr="001A7DD7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7DD7" w:rsidRPr="004946D2" w:rsidRDefault="001A7DD7" w:rsidP="001A7DD7">
            <w:pPr>
              <w:ind w:right="-284"/>
              <w:contextualSpacing/>
              <w:rPr>
                <w:bCs/>
              </w:rPr>
            </w:pPr>
            <w:r w:rsidRPr="004946D2">
              <w:t>Содержание запроса:*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contextualSpacing/>
              <w:rPr>
                <w:b/>
              </w:rPr>
            </w:pPr>
          </w:p>
        </w:tc>
      </w:tr>
      <w:tr w:rsidR="001A7DD7" w:rsidRPr="004946D2" w:rsidTr="001A7DD7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7DD7" w:rsidRPr="004946D2" w:rsidRDefault="001A7DD7" w:rsidP="001A7DD7">
            <w:pPr>
              <w:ind w:right="-284"/>
              <w:contextualSpacing/>
            </w:pPr>
            <w:r w:rsidRPr="004946D2">
              <w:rPr>
                <w:bCs/>
              </w:rPr>
              <w:t>- Адрес квартиры*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contextualSpacing/>
              <w:rPr>
                <w:b/>
              </w:rPr>
            </w:pPr>
          </w:p>
        </w:tc>
      </w:tr>
      <w:tr w:rsidR="001A7DD7" w:rsidRPr="004946D2" w:rsidTr="001A7DD7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7DD7" w:rsidRPr="004946D2" w:rsidRDefault="001A7DD7" w:rsidP="001A7DD7">
            <w:pPr>
              <w:ind w:right="-284"/>
            </w:pPr>
            <w:r w:rsidRPr="004946D2">
              <w:t>- Фамилия, имя, отчество  лица, кому выделялась квартира</w:t>
            </w:r>
            <w:r w:rsidRPr="004946D2">
              <w:rPr>
                <w:bCs/>
              </w:rPr>
              <w:t>*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7DD7" w:rsidRPr="004946D2" w:rsidRDefault="001A7DD7" w:rsidP="001A7DD7">
            <w:pPr>
              <w:ind w:right="-284"/>
              <w:contextualSpacing/>
              <w:jc w:val="center"/>
            </w:pPr>
          </w:p>
        </w:tc>
      </w:tr>
      <w:tr w:rsidR="001A7DD7" w:rsidRPr="004946D2" w:rsidTr="001A7DD7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7DD7" w:rsidRPr="004946D2" w:rsidRDefault="001A7DD7" w:rsidP="001A7DD7">
            <w:pPr>
              <w:ind w:right="-284"/>
              <w:contextualSpacing/>
            </w:pPr>
            <w:r w:rsidRPr="004946D2">
              <w:t>- Место работы на момент выделения квартиры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7DD7" w:rsidRPr="004946D2" w:rsidRDefault="001A7DD7" w:rsidP="001A7DD7">
            <w:pPr>
              <w:ind w:right="-284"/>
              <w:contextualSpacing/>
              <w:jc w:val="center"/>
            </w:pPr>
          </w:p>
        </w:tc>
      </w:tr>
      <w:tr w:rsidR="001A7DD7" w:rsidRPr="004946D2" w:rsidTr="001A7DD7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7DD7" w:rsidRPr="004946D2" w:rsidRDefault="001A7DD7" w:rsidP="001A7DD7">
            <w:pPr>
              <w:ind w:right="-284"/>
              <w:contextualSpacing/>
            </w:pPr>
            <w:r w:rsidRPr="004946D2">
              <w:t xml:space="preserve">Документ, подтверждающий права собственности на недвижимость </w:t>
            </w:r>
            <w:r w:rsidRPr="004946D2">
              <w:rPr>
                <w:bCs/>
              </w:rPr>
              <w:t>(для лиц, не значащихся в запрашиваемом документе</w:t>
            </w:r>
            <w:r w:rsidRPr="004946D2">
              <w:t xml:space="preserve">): * </w:t>
            </w:r>
          </w:p>
          <w:p w:rsidR="001A7DD7" w:rsidRPr="004946D2" w:rsidRDefault="001A7DD7" w:rsidP="001A7DD7">
            <w:pPr>
              <w:ind w:right="-284"/>
              <w:contextualSpacing/>
            </w:pPr>
            <w:r w:rsidRPr="004946D2">
              <w:t>(свидетельство о регистрации права собственности, договор купли-продажи, завещание и т.д.)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7DD7" w:rsidRPr="004946D2" w:rsidRDefault="001A7DD7" w:rsidP="001A7DD7">
            <w:pPr>
              <w:ind w:right="-284"/>
              <w:contextualSpacing/>
              <w:rPr>
                <w:b/>
              </w:rPr>
            </w:pPr>
            <w:r w:rsidRPr="004946D2">
              <w:t>Прикрепить  копию документа</w:t>
            </w:r>
          </w:p>
        </w:tc>
      </w:tr>
      <w:tr w:rsidR="001A7DD7" w:rsidRPr="004946D2" w:rsidTr="001A7DD7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7DD7" w:rsidRPr="004946D2" w:rsidRDefault="001A7DD7" w:rsidP="001A7DD7">
            <w:pPr>
              <w:ind w:right="-284"/>
              <w:contextualSpacing/>
            </w:pPr>
            <w:r w:rsidRPr="004946D2">
              <w:t>Дополнительные сведения:</w:t>
            </w:r>
          </w:p>
          <w:p w:rsidR="001A7DD7" w:rsidRPr="004946D2" w:rsidRDefault="001A7DD7" w:rsidP="001A7DD7">
            <w:pPr>
              <w:ind w:right="-284"/>
              <w:contextualSpacing/>
              <w:rPr>
                <w:b/>
              </w:rPr>
            </w:pPr>
            <w:r w:rsidRPr="004946D2">
              <w:rPr>
                <w:iCs/>
              </w:rPr>
              <w:t>Любые дополнительные сведения, которые могут помочь поиску.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contextualSpacing/>
              <w:rPr>
                <w:b/>
              </w:rPr>
            </w:pPr>
          </w:p>
        </w:tc>
      </w:tr>
      <w:tr w:rsidR="001A7DD7" w:rsidRPr="004946D2" w:rsidTr="001A7DD7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7DD7" w:rsidRPr="004946D2" w:rsidRDefault="001A7DD7" w:rsidP="001A7DD7">
            <w:pPr>
              <w:ind w:right="-284"/>
              <w:contextualSpacing/>
            </w:pPr>
            <w:r w:rsidRPr="004946D2">
              <w:t>Оплату гарантирую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contextualSpacing/>
              <w:rPr>
                <w:b/>
              </w:rPr>
            </w:pPr>
          </w:p>
        </w:tc>
      </w:tr>
      <w:tr w:rsidR="001A7DD7" w:rsidRPr="004946D2" w:rsidTr="001A7DD7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7DD7" w:rsidRPr="004946D2" w:rsidRDefault="001A7DD7" w:rsidP="001A7DD7">
            <w:pPr>
              <w:ind w:right="-284"/>
              <w:contextualSpacing/>
            </w:pPr>
            <w:r w:rsidRPr="004946D2">
              <w:t>Дата заполнения анкеты-заявления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contextualSpacing/>
              <w:rPr>
                <w:b/>
              </w:rPr>
            </w:pPr>
          </w:p>
        </w:tc>
      </w:tr>
    </w:tbl>
    <w:p w:rsidR="001A7DD7" w:rsidRPr="004946D2" w:rsidRDefault="001A7DD7" w:rsidP="001A7DD7">
      <w:pPr>
        <w:ind w:right="-284"/>
        <w:jc w:val="right"/>
        <w:rPr>
          <w:bCs/>
        </w:rPr>
      </w:pPr>
    </w:p>
    <w:p w:rsidR="001A7DD7" w:rsidRPr="004946D2" w:rsidRDefault="001A7DD7" w:rsidP="001A7DD7">
      <w:pPr>
        <w:ind w:right="-284"/>
        <w:jc w:val="right"/>
        <w:rPr>
          <w:bCs/>
        </w:rPr>
      </w:pPr>
    </w:p>
    <w:p w:rsidR="001A7DD7" w:rsidRPr="004946D2" w:rsidRDefault="001A7DD7" w:rsidP="001A7DD7">
      <w:pPr>
        <w:ind w:right="-284"/>
        <w:jc w:val="right"/>
        <w:rPr>
          <w:bCs/>
        </w:rPr>
      </w:pPr>
    </w:p>
    <w:p w:rsidR="001A7DD7" w:rsidRPr="004946D2" w:rsidRDefault="001A7DD7" w:rsidP="001A7DD7">
      <w:pPr>
        <w:ind w:right="-284"/>
        <w:jc w:val="right"/>
        <w:rPr>
          <w:bCs/>
        </w:rPr>
      </w:pPr>
    </w:p>
    <w:p w:rsidR="001A7DD7" w:rsidRPr="004946D2" w:rsidRDefault="001A7DD7" w:rsidP="001A7DD7">
      <w:pPr>
        <w:ind w:right="-284"/>
        <w:jc w:val="right"/>
        <w:rPr>
          <w:bCs/>
        </w:rPr>
      </w:pPr>
    </w:p>
    <w:p w:rsidR="001A7DD7" w:rsidRPr="004946D2" w:rsidRDefault="001A7DD7" w:rsidP="001A7DD7">
      <w:pPr>
        <w:ind w:right="-284"/>
        <w:jc w:val="right"/>
        <w:rPr>
          <w:bCs/>
        </w:rPr>
      </w:pPr>
    </w:p>
    <w:p w:rsidR="001A7DD7" w:rsidRPr="004946D2" w:rsidRDefault="001A7DD7" w:rsidP="001A7DD7">
      <w:pPr>
        <w:ind w:right="-284"/>
        <w:jc w:val="right"/>
        <w:rPr>
          <w:bCs/>
        </w:rPr>
      </w:pPr>
    </w:p>
    <w:p w:rsidR="001A7DD7" w:rsidRPr="004946D2" w:rsidRDefault="001A7DD7" w:rsidP="001A7DD7">
      <w:pPr>
        <w:ind w:right="-284"/>
        <w:jc w:val="right"/>
        <w:rPr>
          <w:bCs/>
        </w:rPr>
      </w:pPr>
    </w:p>
    <w:p w:rsidR="001A7DD7" w:rsidRPr="004946D2" w:rsidRDefault="001A7DD7" w:rsidP="001A7DD7">
      <w:pPr>
        <w:ind w:right="-284"/>
        <w:jc w:val="right"/>
        <w:rPr>
          <w:bCs/>
        </w:rPr>
      </w:pPr>
    </w:p>
    <w:p w:rsidR="001A7DD7" w:rsidRPr="004946D2" w:rsidRDefault="001A7DD7" w:rsidP="001A7DD7">
      <w:pPr>
        <w:ind w:right="-284"/>
        <w:jc w:val="right"/>
        <w:rPr>
          <w:bCs/>
        </w:rPr>
      </w:pPr>
    </w:p>
    <w:p w:rsidR="001A7DD7" w:rsidRPr="004946D2" w:rsidRDefault="001A7DD7" w:rsidP="001A7DD7">
      <w:pPr>
        <w:ind w:right="-284"/>
        <w:jc w:val="right"/>
        <w:rPr>
          <w:bCs/>
        </w:rPr>
      </w:pPr>
    </w:p>
    <w:p w:rsidR="001A7DD7" w:rsidRPr="004946D2" w:rsidRDefault="001A7DD7" w:rsidP="001A7DD7">
      <w:pPr>
        <w:ind w:right="-284"/>
        <w:jc w:val="right"/>
        <w:rPr>
          <w:bCs/>
        </w:rPr>
      </w:pPr>
    </w:p>
    <w:p w:rsidR="001A7DD7" w:rsidRPr="004946D2" w:rsidRDefault="001A7DD7" w:rsidP="001A7DD7">
      <w:pPr>
        <w:ind w:right="-284"/>
        <w:jc w:val="right"/>
        <w:rPr>
          <w:bCs/>
        </w:rPr>
      </w:pPr>
    </w:p>
    <w:p w:rsidR="001A7DD7" w:rsidRPr="004946D2" w:rsidRDefault="001A7DD7" w:rsidP="001A7DD7">
      <w:pPr>
        <w:ind w:right="-284"/>
        <w:jc w:val="right"/>
        <w:rPr>
          <w:bCs/>
        </w:rPr>
      </w:pPr>
    </w:p>
    <w:p w:rsidR="001A7DD7" w:rsidRDefault="001A7DD7" w:rsidP="001A7DD7">
      <w:pPr>
        <w:ind w:right="-284"/>
        <w:jc w:val="right"/>
        <w:rPr>
          <w:bCs/>
        </w:rPr>
      </w:pPr>
    </w:p>
    <w:p w:rsidR="004946D2" w:rsidRDefault="004946D2" w:rsidP="001A7DD7">
      <w:pPr>
        <w:ind w:right="-284"/>
        <w:jc w:val="right"/>
        <w:rPr>
          <w:bCs/>
        </w:rPr>
      </w:pPr>
    </w:p>
    <w:p w:rsidR="004946D2" w:rsidRDefault="004946D2" w:rsidP="001A7DD7">
      <w:pPr>
        <w:ind w:right="-284"/>
        <w:jc w:val="right"/>
        <w:rPr>
          <w:bCs/>
        </w:rPr>
      </w:pPr>
    </w:p>
    <w:p w:rsidR="004946D2" w:rsidRDefault="004946D2" w:rsidP="001A7DD7">
      <w:pPr>
        <w:ind w:right="-284"/>
        <w:jc w:val="right"/>
        <w:rPr>
          <w:bCs/>
        </w:rPr>
      </w:pPr>
    </w:p>
    <w:p w:rsidR="004946D2" w:rsidRDefault="004946D2" w:rsidP="001A7DD7">
      <w:pPr>
        <w:ind w:right="-284"/>
        <w:jc w:val="right"/>
        <w:rPr>
          <w:bCs/>
        </w:rPr>
      </w:pPr>
    </w:p>
    <w:p w:rsidR="004946D2" w:rsidRDefault="004946D2" w:rsidP="001A7DD7">
      <w:pPr>
        <w:ind w:right="-284"/>
        <w:jc w:val="right"/>
        <w:rPr>
          <w:bCs/>
        </w:rPr>
      </w:pPr>
    </w:p>
    <w:p w:rsidR="004946D2" w:rsidRDefault="004946D2" w:rsidP="001A7DD7">
      <w:pPr>
        <w:ind w:right="-284"/>
        <w:jc w:val="right"/>
        <w:rPr>
          <w:bCs/>
        </w:rPr>
      </w:pPr>
    </w:p>
    <w:p w:rsidR="004946D2" w:rsidRDefault="004946D2" w:rsidP="001A7DD7">
      <w:pPr>
        <w:ind w:right="-284"/>
        <w:jc w:val="right"/>
        <w:rPr>
          <w:bCs/>
        </w:rPr>
      </w:pPr>
    </w:p>
    <w:p w:rsidR="004946D2" w:rsidRPr="004946D2" w:rsidRDefault="004946D2" w:rsidP="001A7DD7">
      <w:pPr>
        <w:ind w:right="-284"/>
        <w:jc w:val="right"/>
        <w:rPr>
          <w:bCs/>
        </w:rPr>
      </w:pPr>
    </w:p>
    <w:p w:rsidR="001A7DD7" w:rsidRDefault="00F86D6D" w:rsidP="00F86D6D">
      <w:pPr>
        <w:ind w:right="-284"/>
        <w:rPr>
          <w:bCs/>
        </w:rPr>
      </w:pPr>
      <w:r>
        <w:rPr>
          <w:bCs/>
        </w:rPr>
        <w:t>Управляющий делами</w:t>
      </w:r>
    </w:p>
    <w:p w:rsidR="00F86D6D" w:rsidRPr="004946D2" w:rsidRDefault="00F86D6D" w:rsidP="00F86D6D">
      <w:pPr>
        <w:ind w:right="-284"/>
        <w:rPr>
          <w:bCs/>
        </w:rPr>
      </w:pPr>
      <w:r>
        <w:rPr>
          <w:bCs/>
        </w:rPr>
        <w:t>Исполнительного комитета района                                                            В.Н. Воробьёв</w:t>
      </w:r>
    </w:p>
    <w:p w:rsidR="001A7DD7" w:rsidRPr="004946D2" w:rsidRDefault="001A7DD7" w:rsidP="001A7DD7">
      <w:pPr>
        <w:ind w:right="-284"/>
        <w:jc w:val="right"/>
        <w:rPr>
          <w:bCs/>
        </w:rPr>
      </w:pPr>
    </w:p>
    <w:p w:rsidR="001A7DD7" w:rsidRPr="004946D2" w:rsidRDefault="001A7DD7" w:rsidP="001A7DD7">
      <w:pPr>
        <w:ind w:right="-284"/>
        <w:jc w:val="right"/>
        <w:rPr>
          <w:bCs/>
        </w:rPr>
      </w:pPr>
    </w:p>
    <w:p w:rsidR="001A7DD7" w:rsidRPr="004946D2" w:rsidRDefault="001A7DD7" w:rsidP="001A7DD7">
      <w:pPr>
        <w:ind w:right="-284"/>
        <w:jc w:val="right"/>
        <w:rPr>
          <w:bCs/>
        </w:rPr>
      </w:pPr>
      <w:r w:rsidRPr="004946D2">
        <w:rPr>
          <w:bCs/>
        </w:rPr>
        <w:t xml:space="preserve">Приложение 9  </w:t>
      </w:r>
    </w:p>
    <w:p w:rsidR="001A7DD7" w:rsidRPr="004946D2" w:rsidRDefault="001A7DD7" w:rsidP="001A7DD7">
      <w:pPr>
        <w:ind w:right="-284"/>
        <w:contextualSpacing/>
        <w:jc w:val="right"/>
        <w:rPr>
          <w:b/>
          <w:bCs/>
        </w:rPr>
      </w:pPr>
    </w:p>
    <w:p w:rsidR="001A7DD7" w:rsidRPr="004946D2" w:rsidRDefault="001A7DD7" w:rsidP="001A7DD7">
      <w:pPr>
        <w:ind w:right="-284"/>
        <w:contextualSpacing/>
        <w:jc w:val="center"/>
        <w:rPr>
          <w:b/>
          <w:bCs/>
        </w:rPr>
      </w:pPr>
      <w:r w:rsidRPr="004946D2">
        <w:rPr>
          <w:b/>
          <w:bCs/>
        </w:rPr>
        <w:t>Анкета-заявление для получения копии (выписки) архивного документа</w:t>
      </w:r>
    </w:p>
    <w:p w:rsidR="001A7DD7" w:rsidRPr="004946D2" w:rsidRDefault="001A7DD7" w:rsidP="001A7DD7">
      <w:pPr>
        <w:pStyle w:val="a6"/>
        <w:ind w:left="928" w:right="-284"/>
        <w:jc w:val="center"/>
        <w:rPr>
          <w:b/>
          <w:bCs/>
        </w:rPr>
      </w:pPr>
      <w:r w:rsidRPr="004946D2">
        <w:rPr>
          <w:b/>
          <w:bCs/>
        </w:rPr>
        <w:t>о переводе лицевого счета на квартиру для физического лица</w:t>
      </w:r>
    </w:p>
    <w:p w:rsidR="001A7DD7" w:rsidRPr="004946D2" w:rsidRDefault="001A7DD7" w:rsidP="001A7DD7">
      <w:pPr>
        <w:ind w:left="-567" w:right="-284"/>
        <w:contextualSpacing/>
      </w:pPr>
      <w:r w:rsidRPr="004946D2">
        <w:t>Обязательные поля анкеты выделены знаком*</w:t>
      </w:r>
    </w:p>
    <w:p w:rsidR="001A7DD7" w:rsidRPr="004946D2" w:rsidRDefault="001A7DD7" w:rsidP="001A7DD7">
      <w:pPr>
        <w:ind w:left="-567" w:right="-284"/>
        <w:contextualSpacing/>
      </w:pPr>
      <w:r w:rsidRPr="004946D2">
        <w:rPr>
          <w:iCs/>
        </w:rPr>
        <w:t>Информация о персональных данных хранится и обрабатывается с соблюдением требований российского законодательства о персональных данных. Заполняя данную анкету, Вы даете согласие на обработку персональных данных.</w:t>
      </w:r>
    </w:p>
    <w:p w:rsidR="001A7DD7" w:rsidRPr="004946D2" w:rsidRDefault="001A7DD7" w:rsidP="001A7DD7">
      <w:pPr>
        <w:ind w:right="-284"/>
        <w:contextualSpacing/>
        <w:jc w:val="center"/>
        <w:rPr>
          <w:b/>
        </w:rPr>
      </w:pPr>
      <w:r w:rsidRPr="004946D2">
        <w:rPr>
          <w:b/>
        </w:rPr>
        <w:t>Сведения о заявителе</w:t>
      </w:r>
    </w:p>
    <w:tbl>
      <w:tblPr>
        <w:tblW w:w="10065" w:type="dxa"/>
        <w:tblInd w:w="-4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940"/>
        <w:gridCol w:w="1730"/>
        <w:gridCol w:w="4395"/>
      </w:tblGrid>
      <w:tr w:rsidR="001A7DD7" w:rsidRPr="004946D2" w:rsidTr="001A7DD7">
        <w:tc>
          <w:tcPr>
            <w:tcW w:w="1006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7DD7" w:rsidRPr="004946D2" w:rsidRDefault="001A7DD7" w:rsidP="001A7DD7">
            <w:pPr>
              <w:ind w:right="-284"/>
              <w:jc w:val="center"/>
              <w:rPr>
                <w:b/>
                <w:bCs/>
              </w:rPr>
            </w:pPr>
            <w:r w:rsidRPr="004946D2">
              <w:rPr>
                <w:b/>
                <w:bCs/>
              </w:rPr>
              <w:t>Информация о заявителе</w:t>
            </w:r>
          </w:p>
        </w:tc>
      </w:tr>
      <w:tr w:rsidR="001A7DD7" w:rsidRPr="004946D2" w:rsidTr="001A7DD7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7DD7" w:rsidRPr="004946D2" w:rsidRDefault="001A7DD7" w:rsidP="001A7DD7">
            <w:pPr>
              <w:ind w:right="-284"/>
              <w:rPr>
                <w:b/>
                <w:bCs/>
              </w:rPr>
            </w:pPr>
            <w:r w:rsidRPr="004946D2">
              <w:t>Фамилия 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</w:pPr>
            <w:r w:rsidRPr="004946D2">
              <w:t>Имя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</w:pPr>
            <w:r w:rsidRPr="004946D2">
              <w:t>Отчество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1006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/>
                <w:bCs/>
              </w:rPr>
            </w:pPr>
            <w:r w:rsidRPr="004946D2">
              <w:rPr>
                <w:b/>
              </w:rPr>
              <w:t>Адрес по месту регистрации</w:t>
            </w:r>
          </w:p>
        </w:tc>
      </w:tr>
      <w:tr w:rsidR="001A7DD7" w:rsidRPr="004946D2" w:rsidTr="001A7DD7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4946D2">
              <w:rPr>
                <w:b w:val="0"/>
                <w:sz w:val="24"/>
                <w:szCs w:val="24"/>
              </w:rPr>
              <w:t>Стран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rPr>
          <w:trHeight w:val="343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4946D2">
              <w:rPr>
                <w:b w:val="0"/>
                <w:sz w:val="24"/>
                <w:szCs w:val="24"/>
              </w:rPr>
              <w:t>Регион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4946D2">
              <w:rPr>
                <w:rFonts w:eastAsia="Calibri"/>
                <w:b w:val="0"/>
                <w:sz w:val="24"/>
                <w:szCs w:val="24"/>
              </w:rPr>
              <w:t>Район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</w:pPr>
            <w:r w:rsidRPr="004946D2">
              <w:t>Город / Поселение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4946D2">
              <w:rPr>
                <w:b w:val="0"/>
                <w:sz w:val="24"/>
                <w:szCs w:val="24"/>
              </w:rPr>
              <w:t>Улиц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4946D2">
              <w:rPr>
                <w:b w:val="0"/>
                <w:sz w:val="24"/>
                <w:szCs w:val="24"/>
              </w:rPr>
              <w:t>Дом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4946D2">
              <w:rPr>
                <w:b w:val="0"/>
                <w:sz w:val="24"/>
                <w:szCs w:val="24"/>
              </w:rPr>
              <w:t>Корпус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4946D2">
              <w:rPr>
                <w:b w:val="0"/>
                <w:sz w:val="24"/>
                <w:szCs w:val="24"/>
              </w:rPr>
              <w:t>Квартир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rPr>
          <w:trHeight w:val="1168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</w:pPr>
            <w:r w:rsidRPr="004946D2">
              <w:t>Доверенность (копия прилагается)</w:t>
            </w:r>
          </w:p>
          <w:p w:rsidR="001A7DD7" w:rsidRPr="004946D2" w:rsidRDefault="001A7DD7" w:rsidP="001A7DD7">
            <w:pPr>
              <w:ind w:right="-284"/>
            </w:pPr>
            <w:r w:rsidRPr="004946D2">
              <w:t>на кого выдан</w:t>
            </w:r>
          </w:p>
          <w:p w:rsidR="001A7DD7" w:rsidRPr="004946D2" w:rsidRDefault="001A7DD7" w:rsidP="001A7DD7">
            <w:pPr>
              <w:ind w:right="-284"/>
            </w:pPr>
            <w:r w:rsidRPr="004946D2">
              <w:t xml:space="preserve">дата выдачи </w:t>
            </w:r>
          </w:p>
          <w:p w:rsidR="001A7DD7" w:rsidRPr="004946D2" w:rsidRDefault="001A7DD7" w:rsidP="001A7DD7">
            <w:pPr>
              <w:ind w:right="-284"/>
            </w:pPr>
            <w:r w:rsidRPr="004946D2">
              <w:t>номер доверенности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/>
              </w:rPr>
            </w:pPr>
          </w:p>
        </w:tc>
      </w:tr>
      <w:tr w:rsidR="001A7DD7" w:rsidRPr="004946D2" w:rsidTr="001A7DD7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</w:pPr>
            <w:r w:rsidRPr="004946D2">
              <w:t>Способ получения результата</w:t>
            </w:r>
          </w:p>
          <w:p w:rsidR="001A7DD7" w:rsidRPr="004946D2" w:rsidRDefault="001A7DD7" w:rsidP="001A7DD7">
            <w:pPr>
              <w:ind w:right="-284"/>
            </w:pPr>
            <w:r w:rsidRPr="004946D2">
              <w:t>(нужное подчеркнуть)</w:t>
            </w:r>
          </w:p>
          <w:p w:rsidR="001A7DD7" w:rsidRPr="004946D2" w:rsidRDefault="001A7DD7" w:rsidP="001A7DD7">
            <w:pPr>
              <w:ind w:right="-284"/>
            </w:pP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both"/>
            </w:pPr>
            <w:r w:rsidRPr="004946D2">
              <w:t>- лично в архиве;</w:t>
            </w:r>
          </w:p>
          <w:p w:rsidR="001A7DD7" w:rsidRPr="004946D2" w:rsidRDefault="001A7DD7" w:rsidP="001A7DD7">
            <w:pPr>
              <w:ind w:right="-284"/>
              <w:jc w:val="both"/>
            </w:pPr>
            <w:r w:rsidRPr="004946D2">
              <w:t>- через законного представителя;</w:t>
            </w:r>
          </w:p>
          <w:p w:rsidR="001A7DD7" w:rsidRPr="004946D2" w:rsidRDefault="001A7DD7" w:rsidP="001A7DD7">
            <w:pPr>
              <w:ind w:right="-284"/>
              <w:jc w:val="both"/>
            </w:pPr>
            <w:r w:rsidRPr="004946D2">
              <w:t>- почтой России;</w:t>
            </w:r>
          </w:p>
          <w:p w:rsidR="001A7DD7" w:rsidRPr="004946D2" w:rsidRDefault="001A7DD7" w:rsidP="001A7DD7">
            <w:pPr>
              <w:ind w:right="-284"/>
            </w:pPr>
            <w:r w:rsidRPr="004946D2">
              <w:t>- через МФЦ</w:t>
            </w:r>
          </w:p>
        </w:tc>
      </w:tr>
      <w:tr w:rsidR="001A7DD7" w:rsidRPr="004946D2" w:rsidTr="001A7DD7">
        <w:tc>
          <w:tcPr>
            <w:tcW w:w="1006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/>
                <w:bCs/>
              </w:rPr>
            </w:pPr>
            <w:r w:rsidRPr="004946D2">
              <w:rPr>
                <w:b/>
              </w:rPr>
              <w:t>Контактная информация</w:t>
            </w:r>
          </w:p>
        </w:tc>
      </w:tr>
      <w:tr w:rsidR="001A7DD7" w:rsidRPr="004946D2" w:rsidTr="001A7DD7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4946D2">
              <w:rPr>
                <w:b w:val="0"/>
                <w:sz w:val="24"/>
                <w:szCs w:val="24"/>
              </w:rPr>
              <w:t>Мобильный  телефон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4946D2">
              <w:rPr>
                <w:b w:val="0"/>
                <w:sz w:val="24"/>
                <w:szCs w:val="24"/>
              </w:rPr>
              <w:t>Домашний телефон</w:t>
            </w:r>
          </w:p>
        </w:tc>
        <w:tc>
          <w:tcPr>
            <w:tcW w:w="17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4946D2">
              <w:rPr>
                <w:b w:val="0"/>
                <w:sz w:val="24"/>
                <w:szCs w:val="24"/>
              </w:rPr>
              <w:t>E-mail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1006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/>
                <w:bCs/>
              </w:rPr>
            </w:pPr>
            <w:r w:rsidRPr="004946D2">
              <w:rPr>
                <w:b/>
              </w:rPr>
              <w:t>Адрес по месту проживания (заполняется, если не совпадает с местом регистрации заявителя или доверенного лица)</w:t>
            </w:r>
          </w:p>
        </w:tc>
      </w:tr>
      <w:tr w:rsidR="001A7DD7" w:rsidRPr="004946D2" w:rsidTr="001A7DD7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4946D2">
              <w:rPr>
                <w:b w:val="0"/>
                <w:sz w:val="24"/>
                <w:szCs w:val="24"/>
              </w:rPr>
              <w:t>Стран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rPr>
          <w:trHeight w:val="343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4946D2">
              <w:rPr>
                <w:b w:val="0"/>
                <w:sz w:val="24"/>
                <w:szCs w:val="24"/>
              </w:rPr>
              <w:t>Регион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4946D2">
              <w:rPr>
                <w:rFonts w:eastAsia="Calibri"/>
                <w:b w:val="0"/>
                <w:sz w:val="24"/>
                <w:szCs w:val="24"/>
              </w:rPr>
              <w:t>Район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</w:pPr>
            <w:r w:rsidRPr="004946D2">
              <w:t>Город / Поселение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4946D2">
              <w:rPr>
                <w:b w:val="0"/>
                <w:sz w:val="24"/>
                <w:szCs w:val="24"/>
              </w:rPr>
              <w:t>Улиц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4946D2">
              <w:rPr>
                <w:b w:val="0"/>
                <w:sz w:val="24"/>
                <w:szCs w:val="24"/>
              </w:rPr>
              <w:t>Дом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4946D2">
              <w:rPr>
                <w:b w:val="0"/>
                <w:sz w:val="24"/>
                <w:szCs w:val="24"/>
              </w:rPr>
              <w:t>Корпус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4946D2">
              <w:rPr>
                <w:b w:val="0"/>
                <w:sz w:val="24"/>
                <w:szCs w:val="24"/>
              </w:rPr>
              <w:t>Квартир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</w:tbl>
    <w:p w:rsidR="001A7DD7" w:rsidRPr="004946D2" w:rsidRDefault="001A7DD7" w:rsidP="001A7DD7">
      <w:pPr>
        <w:ind w:right="-284" w:firstLine="1134"/>
        <w:contextualSpacing/>
        <w:rPr>
          <w:b/>
        </w:rPr>
      </w:pPr>
      <w:r w:rsidRPr="004946D2">
        <w:rPr>
          <w:b/>
        </w:rPr>
        <w:t>Информация о документе, копия (выписка) которого запрашивается</w:t>
      </w:r>
    </w:p>
    <w:tbl>
      <w:tblPr>
        <w:tblW w:w="0" w:type="auto"/>
        <w:tblInd w:w="-4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36"/>
        <w:gridCol w:w="5493"/>
      </w:tblGrid>
      <w:tr w:rsidR="001A7DD7" w:rsidRPr="004946D2" w:rsidTr="001A7DD7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7DD7" w:rsidRPr="004946D2" w:rsidRDefault="001A7DD7" w:rsidP="001A7DD7">
            <w:pPr>
              <w:ind w:right="-284"/>
              <w:contextualSpacing/>
            </w:pPr>
            <w:r w:rsidRPr="004946D2">
              <w:t>Вид документа:*</w:t>
            </w:r>
          </w:p>
          <w:p w:rsidR="001A7DD7" w:rsidRPr="004946D2" w:rsidRDefault="001A7DD7" w:rsidP="001A7DD7">
            <w:pPr>
              <w:ind w:right="-284"/>
              <w:contextualSpacing/>
            </w:pPr>
            <w:r w:rsidRPr="004946D2">
              <w:t>(решение, постановление)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7DD7" w:rsidRPr="004946D2" w:rsidRDefault="001A7DD7" w:rsidP="001A7DD7">
            <w:pPr>
              <w:ind w:right="-284"/>
              <w:contextualSpacing/>
              <w:jc w:val="center"/>
            </w:pPr>
          </w:p>
        </w:tc>
      </w:tr>
      <w:tr w:rsidR="001A7DD7" w:rsidRPr="004946D2" w:rsidTr="001A7DD7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7DD7" w:rsidRPr="004946D2" w:rsidRDefault="001A7DD7" w:rsidP="001A7DD7">
            <w:pPr>
              <w:ind w:right="-284"/>
              <w:contextualSpacing/>
            </w:pPr>
            <w:r w:rsidRPr="004946D2">
              <w:t>Название организации (органа), издавшей  документ:*</w:t>
            </w:r>
          </w:p>
          <w:p w:rsidR="001A7DD7" w:rsidRPr="004946D2" w:rsidRDefault="001A7DD7" w:rsidP="001A7DD7">
            <w:pPr>
              <w:ind w:right="-284"/>
              <w:contextualSpacing/>
            </w:pPr>
            <w:r w:rsidRPr="004946D2">
              <w:t xml:space="preserve">(райисполком, Глава администрации– с </w:t>
            </w:r>
            <w:r w:rsidRPr="004946D2">
              <w:lastRenderedPageBreak/>
              <w:t>указанием названия района, города)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7DD7" w:rsidRPr="004946D2" w:rsidRDefault="001A7DD7" w:rsidP="001A7DD7">
            <w:pPr>
              <w:ind w:right="-284"/>
              <w:contextualSpacing/>
              <w:jc w:val="center"/>
            </w:pPr>
          </w:p>
        </w:tc>
      </w:tr>
      <w:tr w:rsidR="001A7DD7" w:rsidRPr="004946D2" w:rsidTr="001A7DD7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7DD7" w:rsidRPr="004946D2" w:rsidRDefault="001A7DD7" w:rsidP="001A7DD7">
            <w:pPr>
              <w:ind w:right="-284"/>
              <w:contextualSpacing/>
            </w:pPr>
            <w:r w:rsidRPr="004946D2">
              <w:lastRenderedPageBreak/>
              <w:t>Дата и номер документа:*</w:t>
            </w:r>
          </w:p>
          <w:p w:rsidR="001A7DD7" w:rsidRPr="004946D2" w:rsidRDefault="001A7DD7" w:rsidP="001A7DD7">
            <w:pPr>
              <w:ind w:right="-284"/>
              <w:contextualSpacing/>
              <w:rPr>
                <w:b/>
              </w:rPr>
            </w:pPr>
            <w:r w:rsidRPr="004946D2">
              <w:t>( если не располагаете точными сведениями, укажите примерный год)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7DD7" w:rsidRPr="004946D2" w:rsidRDefault="001A7DD7" w:rsidP="001A7DD7">
            <w:pPr>
              <w:ind w:right="-284"/>
              <w:contextualSpacing/>
              <w:jc w:val="center"/>
            </w:pPr>
          </w:p>
        </w:tc>
      </w:tr>
      <w:tr w:rsidR="001A7DD7" w:rsidRPr="004946D2" w:rsidTr="001A7DD7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7DD7" w:rsidRPr="004946D2" w:rsidRDefault="001A7DD7" w:rsidP="001A7DD7">
            <w:pPr>
              <w:ind w:right="-284"/>
              <w:contextualSpacing/>
              <w:rPr>
                <w:b/>
              </w:rPr>
            </w:pPr>
            <w:r w:rsidRPr="004946D2">
              <w:t>Содержание запроса:*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contextualSpacing/>
              <w:jc w:val="center"/>
              <w:rPr>
                <w:b/>
              </w:rPr>
            </w:pPr>
          </w:p>
        </w:tc>
      </w:tr>
      <w:tr w:rsidR="001A7DD7" w:rsidRPr="004946D2" w:rsidTr="001A7DD7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7DD7" w:rsidRPr="004946D2" w:rsidRDefault="001A7DD7" w:rsidP="001A7DD7">
            <w:pPr>
              <w:pStyle w:val="ConsPlusTitle"/>
              <w:tabs>
                <w:tab w:val="left" w:pos="567"/>
              </w:tabs>
              <w:spacing w:line="312" w:lineRule="auto"/>
              <w:ind w:right="-284"/>
              <w:rPr>
                <w:sz w:val="24"/>
                <w:szCs w:val="24"/>
              </w:rPr>
            </w:pPr>
            <w:r w:rsidRPr="004946D2">
              <w:rPr>
                <w:b w:val="0"/>
                <w:sz w:val="24"/>
                <w:szCs w:val="24"/>
              </w:rPr>
              <w:t>- Адрес квартиры*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7DD7" w:rsidRPr="004946D2" w:rsidRDefault="001A7DD7" w:rsidP="001A7DD7">
            <w:pPr>
              <w:ind w:right="-284"/>
              <w:contextualSpacing/>
              <w:jc w:val="center"/>
            </w:pPr>
          </w:p>
        </w:tc>
      </w:tr>
      <w:tr w:rsidR="001A7DD7" w:rsidRPr="004946D2" w:rsidTr="001A7DD7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7DD7" w:rsidRPr="004946D2" w:rsidRDefault="001A7DD7" w:rsidP="001A7DD7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4946D2">
              <w:rPr>
                <w:b w:val="0"/>
                <w:sz w:val="24"/>
                <w:szCs w:val="24"/>
              </w:rPr>
              <w:t>- Фамилия, имя, отчество собственника*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7DD7" w:rsidRPr="004946D2" w:rsidRDefault="001A7DD7" w:rsidP="001A7DD7">
            <w:pPr>
              <w:ind w:right="-284"/>
              <w:contextualSpacing/>
              <w:jc w:val="center"/>
            </w:pPr>
          </w:p>
        </w:tc>
      </w:tr>
      <w:tr w:rsidR="001A7DD7" w:rsidRPr="004946D2" w:rsidTr="001A7DD7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7DD7" w:rsidRPr="004946D2" w:rsidRDefault="001A7DD7" w:rsidP="001A7DD7">
            <w:pPr>
              <w:ind w:right="-284"/>
              <w:contextualSpacing/>
            </w:pPr>
            <w:r w:rsidRPr="004946D2">
              <w:t>- Фамилия, имя, отчетство лица, на чьё имя  переведен счет*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7DD7" w:rsidRPr="004946D2" w:rsidRDefault="001A7DD7" w:rsidP="001A7DD7">
            <w:pPr>
              <w:ind w:right="-284"/>
              <w:contextualSpacing/>
              <w:jc w:val="center"/>
            </w:pPr>
          </w:p>
        </w:tc>
      </w:tr>
      <w:tr w:rsidR="001A7DD7" w:rsidRPr="004946D2" w:rsidTr="001A7DD7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7DD7" w:rsidRPr="004946D2" w:rsidRDefault="001A7DD7" w:rsidP="001A7DD7">
            <w:pPr>
              <w:ind w:right="-284"/>
              <w:contextualSpacing/>
            </w:pPr>
            <w:r w:rsidRPr="004946D2">
              <w:t xml:space="preserve">Документ, подтверждающий права собственности на недвижимость </w:t>
            </w:r>
            <w:r w:rsidRPr="004946D2">
              <w:rPr>
                <w:bCs/>
              </w:rPr>
              <w:t>(для лиц, не значащихся в запрашиваемом документе</w:t>
            </w:r>
            <w:r w:rsidRPr="004946D2">
              <w:t xml:space="preserve">): * </w:t>
            </w:r>
          </w:p>
          <w:p w:rsidR="001A7DD7" w:rsidRPr="004946D2" w:rsidRDefault="001A7DD7" w:rsidP="001A7DD7">
            <w:pPr>
              <w:ind w:right="-284"/>
              <w:contextualSpacing/>
            </w:pPr>
            <w:r w:rsidRPr="004946D2">
              <w:t>(свидетельство о регистрации права собственности, договор купли-продажи, завещание и т.д.)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7DD7" w:rsidRPr="004946D2" w:rsidRDefault="001A7DD7" w:rsidP="001A7DD7">
            <w:pPr>
              <w:ind w:right="-284"/>
              <w:contextualSpacing/>
              <w:jc w:val="center"/>
              <w:rPr>
                <w:b/>
              </w:rPr>
            </w:pPr>
          </w:p>
        </w:tc>
      </w:tr>
      <w:tr w:rsidR="001A7DD7" w:rsidRPr="004946D2" w:rsidTr="001A7DD7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7DD7" w:rsidRPr="004946D2" w:rsidRDefault="001A7DD7" w:rsidP="001A7DD7">
            <w:pPr>
              <w:ind w:right="-284"/>
              <w:contextualSpacing/>
            </w:pPr>
            <w:r w:rsidRPr="004946D2">
              <w:t>Дополнительные сведения:</w:t>
            </w:r>
          </w:p>
          <w:p w:rsidR="001A7DD7" w:rsidRPr="004946D2" w:rsidRDefault="001A7DD7" w:rsidP="001A7DD7">
            <w:pPr>
              <w:ind w:right="-284"/>
              <w:contextualSpacing/>
              <w:rPr>
                <w:b/>
              </w:rPr>
            </w:pPr>
            <w:r w:rsidRPr="004946D2">
              <w:rPr>
                <w:iCs/>
              </w:rPr>
              <w:t>Любые дополнительные сведения, которые могут помочь поиску.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contextualSpacing/>
              <w:rPr>
                <w:b/>
              </w:rPr>
            </w:pPr>
          </w:p>
        </w:tc>
      </w:tr>
      <w:tr w:rsidR="001A7DD7" w:rsidRPr="004946D2" w:rsidTr="001A7DD7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7DD7" w:rsidRPr="004946D2" w:rsidRDefault="001A7DD7" w:rsidP="001A7DD7">
            <w:pPr>
              <w:ind w:right="-284"/>
              <w:contextualSpacing/>
            </w:pPr>
            <w:r w:rsidRPr="004946D2">
              <w:t>Оплату гарантирую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contextualSpacing/>
              <w:rPr>
                <w:b/>
              </w:rPr>
            </w:pPr>
          </w:p>
        </w:tc>
      </w:tr>
      <w:tr w:rsidR="001A7DD7" w:rsidRPr="004946D2" w:rsidTr="001A7DD7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7DD7" w:rsidRPr="004946D2" w:rsidRDefault="001A7DD7" w:rsidP="001A7DD7">
            <w:pPr>
              <w:ind w:right="-284"/>
              <w:contextualSpacing/>
            </w:pPr>
            <w:r w:rsidRPr="004946D2">
              <w:t>Дата заполнения анкеты-заявления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contextualSpacing/>
              <w:rPr>
                <w:b/>
              </w:rPr>
            </w:pPr>
          </w:p>
        </w:tc>
      </w:tr>
    </w:tbl>
    <w:p w:rsidR="001A7DD7" w:rsidRPr="004946D2" w:rsidRDefault="001A7DD7" w:rsidP="001A7DD7">
      <w:pPr>
        <w:ind w:right="-284"/>
        <w:contextualSpacing/>
      </w:pPr>
    </w:p>
    <w:p w:rsidR="001A7DD7" w:rsidRPr="004946D2" w:rsidRDefault="001A7DD7" w:rsidP="001A7DD7">
      <w:pPr>
        <w:ind w:right="-284"/>
        <w:contextualSpacing/>
      </w:pPr>
    </w:p>
    <w:p w:rsidR="001A7DD7" w:rsidRPr="004946D2" w:rsidRDefault="001A7DD7" w:rsidP="001A7DD7">
      <w:pPr>
        <w:ind w:right="-284"/>
        <w:contextualSpacing/>
      </w:pPr>
    </w:p>
    <w:p w:rsidR="001A7DD7" w:rsidRPr="004946D2" w:rsidRDefault="001A7DD7" w:rsidP="001A7DD7">
      <w:pPr>
        <w:ind w:right="-284"/>
        <w:contextualSpacing/>
      </w:pPr>
    </w:p>
    <w:p w:rsidR="001A7DD7" w:rsidRPr="004946D2" w:rsidRDefault="001A7DD7" w:rsidP="001A7DD7">
      <w:pPr>
        <w:ind w:right="-284"/>
        <w:contextualSpacing/>
      </w:pPr>
    </w:p>
    <w:p w:rsidR="001A7DD7" w:rsidRPr="004946D2" w:rsidRDefault="001A7DD7" w:rsidP="001A7DD7">
      <w:pPr>
        <w:ind w:right="-284"/>
        <w:contextualSpacing/>
      </w:pPr>
    </w:p>
    <w:p w:rsidR="001A7DD7" w:rsidRPr="004946D2" w:rsidRDefault="001A7DD7" w:rsidP="001A7DD7">
      <w:pPr>
        <w:ind w:right="-284"/>
        <w:contextualSpacing/>
      </w:pPr>
    </w:p>
    <w:p w:rsidR="001A7DD7" w:rsidRPr="004946D2" w:rsidRDefault="001A7DD7" w:rsidP="001A7DD7">
      <w:pPr>
        <w:ind w:right="-284"/>
        <w:contextualSpacing/>
      </w:pPr>
    </w:p>
    <w:p w:rsidR="001A7DD7" w:rsidRPr="004946D2" w:rsidRDefault="001A7DD7" w:rsidP="001A7DD7">
      <w:pPr>
        <w:ind w:right="-284"/>
        <w:contextualSpacing/>
      </w:pPr>
    </w:p>
    <w:p w:rsidR="001A7DD7" w:rsidRPr="004946D2" w:rsidRDefault="001A7DD7" w:rsidP="001A7DD7">
      <w:pPr>
        <w:ind w:right="-284"/>
        <w:contextualSpacing/>
      </w:pPr>
    </w:p>
    <w:p w:rsidR="001A7DD7" w:rsidRPr="004946D2" w:rsidRDefault="001A7DD7" w:rsidP="001A7DD7">
      <w:pPr>
        <w:ind w:right="-284"/>
        <w:contextualSpacing/>
      </w:pPr>
    </w:p>
    <w:p w:rsidR="001A7DD7" w:rsidRPr="004946D2" w:rsidRDefault="001A7DD7" w:rsidP="001A7DD7">
      <w:pPr>
        <w:ind w:right="-284"/>
        <w:contextualSpacing/>
      </w:pPr>
    </w:p>
    <w:p w:rsidR="001A7DD7" w:rsidRDefault="001A7DD7" w:rsidP="001A7DD7">
      <w:pPr>
        <w:ind w:right="-284"/>
        <w:contextualSpacing/>
      </w:pPr>
    </w:p>
    <w:p w:rsidR="004946D2" w:rsidRDefault="004946D2" w:rsidP="001A7DD7">
      <w:pPr>
        <w:ind w:right="-284"/>
        <w:contextualSpacing/>
      </w:pPr>
    </w:p>
    <w:p w:rsidR="004946D2" w:rsidRDefault="004946D2" w:rsidP="001A7DD7">
      <w:pPr>
        <w:ind w:right="-284"/>
        <w:contextualSpacing/>
      </w:pPr>
    </w:p>
    <w:p w:rsidR="004946D2" w:rsidRDefault="004946D2" w:rsidP="001A7DD7">
      <w:pPr>
        <w:ind w:right="-284"/>
        <w:contextualSpacing/>
      </w:pPr>
    </w:p>
    <w:p w:rsidR="004946D2" w:rsidRDefault="004946D2" w:rsidP="001A7DD7">
      <w:pPr>
        <w:ind w:right="-284"/>
        <w:contextualSpacing/>
      </w:pPr>
    </w:p>
    <w:p w:rsidR="004946D2" w:rsidRDefault="004946D2" w:rsidP="001A7DD7">
      <w:pPr>
        <w:ind w:right="-284"/>
        <w:contextualSpacing/>
      </w:pPr>
    </w:p>
    <w:p w:rsidR="004946D2" w:rsidRDefault="004946D2" w:rsidP="001A7DD7">
      <w:pPr>
        <w:ind w:right="-284"/>
        <w:contextualSpacing/>
      </w:pPr>
    </w:p>
    <w:p w:rsidR="004946D2" w:rsidRPr="004946D2" w:rsidRDefault="004946D2" w:rsidP="001A7DD7">
      <w:pPr>
        <w:ind w:right="-284"/>
        <w:contextualSpacing/>
      </w:pPr>
    </w:p>
    <w:p w:rsidR="001A7DD7" w:rsidRPr="004946D2" w:rsidRDefault="001A7DD7" w:rsidP="001A7DD7">
      <w:pPr>
        <w:ind w:right="-284"/>
        <w:contextualSpacing/>
      </w:pPr>
    </w:p>
    <w:p w:rsidR="001A7DD7" w:rsidRPr="004946D2" w:rsidRDefault="001A7DD7" w:rsidP="001A7DD7">
      <w:pPr>
        <w:ind w:right="-284"/>
        <w:contextualSpacing/>
      </w:pPr>
    </w:p>
    <w:p w:rsidR="001A7DD7" w:rsidRPr="004946D2" w:rsidRDefault="001A7DD7" w:rsidP="001A7DD7">
      <w:pPr>
        <w:ind w:right="-284"/>
        <w:contextualSpacing/>
      </w:pPr>
    </w:p>
    <w:p w:rsidR="001A7DD7" w:rsidRPr="004946D2" w:rsidRDefault="001A7DD7" w:rsidP="001A7DD7">
      <w:pPr>
        <w:ind w:right="-284"/>
        <w:contextualSpacing/>
      </w:pPr>
    </w:p>
    <w:p w:rsidR="001A7DD7" w:rsidRPr="004946D2" w:rsidRDefault="001A7DD7" w:rsidP="001A7DD7">
      <w:pPr>
        <w:ind w:right="-284"/>
        <w:contextualSpacing/>
      </w:pPr>
    </w:p>
    <w:p w:rsidR="001A7DD7" w:rsidRPr="004946D2" w:rsidRDefault="001A7DD7" w:rsidP="001A7DD7">
      <w:pPr>
        <w:ind w:right="-284"/>
        <w:contextualSpacing/>
      </w:pPr>
    </w:p>
    <w:p w:rsidR="001A7DD7" w:rsidRPr="004946D2" w:rsidRDefault="001A7DD7" w:rsidP="001A7DD7">
      <w:pPr>
        <w:ind w:right="-284"/>
        <w:contextualSpacing/>
      </w:pPr>
    </w:p>
    <w:p w:rsidR="001A7DD7" w:rsidRPr="004946D2" w:rsidRDefault="001A7DD7" w:rsidP="001A7DD7">
      <w:pPr>
        <w:ind w:right="-284"/>
        <w:contextualSpacing/>
      </w:pPr>
    </w:p>
    <w:p w:rsidR="001A7DD7" w:rsidRDefault="00F86D6D" w:rsidP="001A7DD7">
      <w:pPr>
        <w:ind w:right="-284"/>
        <w:contextualSpacing/>
      </w:pPr>
      <w:r>
        <w:t>Управляющий делами</w:t>
      </w:r>
    </w:p>
    <w:p w:rsidR="001A7DD7" w:rsidRDefault="00F86D6D" w:rsidP="001A7DD7">
      <w:pPr>
        <w:ind w:right="-284"/>
        <w:contextualSpacing/>
      </w:pPr>
      <w:r>
        <w:t>Исполнительного комитета района                                                     В.Н. Воробьёв</w:t>
      </w:r>
    </w:p>
    <w:p w:rsidR="00F86D6D" w:rsidRPr="004946D2" w:rsidRDefault="00F86D6D" w:rsidP="001A7DD7">
      <w:pPr>
        <w:ind w:right="-284"/>
        <w:contextualSpacing/>
      </w:pPr>
    </w:p>
    <w:p w:rsidR="001A7DD7" w:rsidRPr="004946D2" w:rsidRDefault="001A7DD7" w:rsidP="001A7DD7">
      <w:pPr>
        <w:ind w:right="-284"/>
        <w:jc w:val="right"/>
        <w:rPr>
          <w:bCs/>
        </w:rPr>
      </w:pPr>
      <w:r w:rsidRPr="004946D2">
        <w:rPr>
          <w:bCs/>
        </w:rPr>
        <w:lastRenderedPageBreak/>
        <w:t xml:space="preserve">Приложение 10  </w:t>
      </w:r>
    </w:p>
    <w:p w:rsidR="001A7DD7" w:rsidRPr="004946D2" w:rsidRDefault="001A7DD7" w:rsidP="001A7DD7">
      <w:pPr>
        <w:ind w:right="-284"/>
        <w:contextualSpacing/>
        <w:jc w:val="right"/>
        <w:rPr>
          <w:b/>
          <w:bCs/>
        </w:rPr>
      </w:pPr>
    </w:p>
    <w:p w:rsidR="001A7DD7" w:rsidRPr="004946D2" w:rsidRDefault="001A7DD7" w:rsidP="001A7DD7">
      <w:pPr>
        <w:ind w:right="-284"/>
        <w:contextualSpacing/>
        <w:jc w:val="center"/>
        <w:rPr>
          <w:b/>
          <w:bCs/>
        </w:rPr>
      </w:pPr>
      <w:r w:rsidRPr="004946D2">
        <w:rPr>
          <w:b/>
          <w:bCs/>
        </w:rPr>
        <w:t>Анкета-заявление для получения копии (выписки) архивного документа</w:t>
      </w:r>
    </w:p>
    <w:p w:rsidR="001A7DD7" w:rsidRPr="004946D2" w:rsidRDefault="001A7DD7" w:rsidP="001A7DD7">
      <w:pPr>
        <w:ind w:right="-284"/>
        <w:jc w:val="center"/>
        <w:rPr>
          <w:b/>
          <w:bCs/>
        </w:rPr>
      </w:pPr>
      <w:r w:rsidRPr="004946D2">
        <w:rPr>
          <w:b/>
          <w:bCs/>
        </w:rPr>
        <w:t xml:space="preserve">о вводе в эксплуатацию жилого дома, здания </w:t>
      </w:r>
    </w:p>
    <w:p w:rsidR="001A7DD7" w:rsidRPr="004946D2" w:rsidRDefault="001A7DD7" w:rsidP="001A7DD7">
      <w:pPr>
        <w:ind w:right="-284"/>
        <w:jc w:val="center"/>
        <w:rPr>
          <w:b/>
          <w:bCs/>
        </w:rPr>
      </w:pPr>
      <w:r w:rsidRPr="004946D2">
        <w:rPr>
          <w:b/>
          <w:bCs/>
        </w:rPr>
        <w:t>для физического лица</w:t>
      </w:r>
    </w:p>
    <w:p w:rsidR="001A7DD7" w:rsidRPr="004946D2" w:rsidRDefault="001A7DD7" w:rsidP="001A7DD7">
      <w:pPr>
        <w:ind w:right="-284"/>
        <w:contextualSpacing/>
        <w:jc w:val="center"/>
      </w:pPr>
    </w:p>
    <w:p w:rsidR="001A7DD7" w:rsidRPr="004946D2" w:rsidRDefault="001A7DD7" w:rsidP="001A7DD7">
      <w:pPr>
        <w:ind w:left="-567" w:right="-284"/>
        <w:contextualSpacing/>
      </w:pPr>
      <w:r w:rsidRPr="004946D2">
        <w:t>Обязательные поля анкеты выделены знаком*</w:t>
      </w:r>
    </w:p>
    <w:p w:rsidR="001A7DD7" w:rsidRPr="004946D2" w:rsidRDefault="001A7DD7" w:rsidP="001A7DD7">
      <w:pPr>
        <w:ind w:left="-567" w:right="-284"/>
        <w:contextualSpacing/>
      </w:pPr>
      <w:r w:rsidRPr="004946D2">
        <w:rPr>
          <w:iCs/>
        </w:rPr>
        <w:t>Информация о персональных данных хранится и обрабатывается с соблюдением требований российского законодательства о персональных данных. Заполняя данную анкету, Вы даете согласие на обработку персональных данных.</w:t>
      </w:r>
    </w:p>
    <w:p w:rsidR="001A7DD7" w:rsidRPr="004946D2" w:rsidRDefault="001A7DD7" w:rsidP="001A7DD7">
      <w:pPr>
        <w:ind w:right="-284"/>
        <w:contextualSpacing/>
        <w:jc w:val="center"/>
        <w:rPr>
          <w:b/>
        </w:rPr>
      </w:pPr>
      <w:r w:rsidRPr="004946D2">
        <w:rPr>
          <w:b/>
        </w:rPr>
        <w:t>Сведения о заявителе</w:t>
      </w:r>
    </w:p>
    <w:tbl>
      <w:tblPr>
        <w:tblW w:w="10065" w:type="dxa"/>
        <w:tblInd w:w="-4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940"/>
        <w:gridCol w:w="1730"/>
        <w:gridCol w:w="4395"/>
      </w:tblGrid>
      <w:tr w:rsidR="001A7DD7" w:rsidRPr="004946D2" w:rsidTr="001A7DD7">
        <w:tc>
          <w:tcPr>
            <w:tcW w:w="1006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7DD7" w:rsidRPr="004946D2" w:rsidRDefault="001A7DD7" w:rsidP="001A7DD7">
            <w:pPr>
              <w:ind w:right="-284"/>
              <w:jc w:val="center"/>
              <w:rPr>
                <w:b/>
                <w:bCs/>
              </w:rPr>
            </w:pPr>
            <w:r w:rsidRPr="004946D2">
              <w:rPr>
                <w:b/>
                <w:bCs/>
              </w:rPr>
              <w:t>Информация о заявителе</w:t>
            </w:r>
          </w:p>
        </w:tc>
      </w:tr>
      <w:tr w:rsidR="001A7DD7" w:rsidRPr="004946D2" w:rsidTr="001A7DD7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7DD7" w:rsidRPr="004946D2" w:rsidRDefault="001A7DD7" w:rsidP="001A7DD7">
            <w:pPr>
              <w:ind w:right="-284"/>
              <w:rPr>
                <w:b/>
                <w:bCs/>
              </w:rPr>
            </w:pPr>
            <w:r w:rsidRPr="004946D2">
              <w:t>Фамилия 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</w:pPr>
            <w:r w:rsidRPr="004946D2">
              <w:t>Имя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</w:pPr>
            <w:r w:rsidRPr="004946D2">
              <w:t>Отчество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1006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/>
                <w:bCs/>
              </w:rPr>
            </w:pPr>
            <w:r w:rsidRPr="004946D2">
              <w:rPr>
                <w:b/>
              </w:rPr>
              <w:t>Адрес по месту регистрации</w:t>
            </w:r>
          </w:p>
        </w:tc>
      </w:tr>
      <w:tr w:rsidR="001A7DD7" w:rsidRPr="004946D2" w:rsidTr="001A7DD7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4946D2">
              <w:rPr>
                <w:b w:val="0"/>
                <w:sz w:val="24"/>
                <w:szCs w:val="24"/>
              </w:rPr>
              <w:t>Стран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rPr>
          <w:trHeight w:val="343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4946D2">
              <w:rPr>
                <w:b w:val="0"/>
                <w:sz w:val="24"/>
                <w:szCs w:val="24"/>
              </w:rPr>
              <w:t>Регион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4946D2">
              <w:rPr>
                <w:rFonts w:eastAsia="Calibri"/>
                <w:b w:val="0"/>
                <w:sz w:val="24"/>
                <w:szCs w:val="24"/>
              </w:rPr>
              <w:t>Район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</w:pPr>
            <w:r w:rsidRPr="004946D2">
              <w:t>Город / Поселение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4946D2">
              <w:rPr>
                <w:b w:val="0"/>
                <w:sz w:val="24"/>
                <w:szCs w:val="24"/>
              </w:rPr>
              <w:t>Улиц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4946D2">
              <w:rPr>
                <w:b w:val="0"/>
                <w:sz w:val="24"/>
                <w:szCs w:val="24"/>
              </w:rPr>
              <w:t>Дом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4946D2">
              <w:rPr>
                <w:b w:val="0"/>
                <w:sz w:val="24"/>
                <w:szCs w:val="24"/>
              </w:rPr>
              <w:t>Корпус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4946D2">
              <w:rPr>
                <w:b w:val="0"/>
                <w:sz w:val="24"/>
                <w:szCs w:val="24"/>
              </w:rPr>
              <w:t>Квартир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rPr>
          <w:trHeight w:val="1130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</w:pPr>
            <w:r w:rsidRPr="004946D2">
              <w:t>Доверенность (копия прилагается)</w:t>
            </w:r>
          </w:p>
          <w:p w:rsidR="001A7DD7" w:rsidRPr="004946D2" w:rsidRDefault="001A7DD7" w:rsidP="001A7DD7">
            <w:pPr>
              <w:ind w:right="-284"/>
            </w:pPr>
            <w:r w:rsidRPr="004946D2">
              <w:t>на кого выдан</w:t>
            </w:r>
          </w:p>
          <w:p w:rsidR="001A7DD7" w:rsidRPr="004946D2" w:rsidRDefault="001A7DD7" w:rsidP="001A7DD7">
            <w:pPr>
              <w:ind w:right="-284"/>
            </w:pPr>
            <w:r w:rsidRPr="004946D2">
              <w:t xml:space="preserve">дата выдачи </w:t>
            </w:r>
          </w:p>
          <w:p w:rsidR="001A7DD7" w:rsidRPr="004946D2" w:rsidRDefault="001A7DD7" w:rsidP="001A7DD7">
            <w:pPr>
              <w:ind w:right="-284"/>
            </w:pPr>
            <w:r w:rsidRPr="004946D2">
              <w:t>номер доверенности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/>
              </w:rPr>
            </w:pPr>
          </w:p>
        </w:tc>
      </w:tr>
      <w:tr w:rsidR="001A7DD7" w:rsidRPr="004946D2" w:rsidTr="001A7DD7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</w:pPr>
            <w:r w:rsidRPr="004946D2">
              <w:t>Способ получения результата</w:t>
            </w:r>
          </w:p>
          <w:p w:rsidR="001A7DD7" w:rsidRPr="004946D2" w:rsidRDefault="001A7DD7" w:rsidP="001A7DD7">
            <w:pPr>
              <w:ind w:right="-284"/>
            </w:pPr>
            <w:r w:rsidRPr="004946D2">
              <w:t>(нужное подчеркнуть)</w:t>
            </w:r>
          </w:p>
          <w:p w:rsidR="001A7DD7" w:rsidRPr="004946D2" w:rsidRDefault="001A7DD7" w:rsidP="001A7DD7">
            <w:pPr>
              <w:ind w:right="-284"/>
            </w:pP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both"/>
            </w:pPr>
            <w:r w:rsidRPr="004946D2">
              <w:t>- лично в архиве;</w:t>
            </w:r>
          </w:p>
          <w:p w:rsidR="001A7DD7" w:rsidRPr="004946D2" w:rsidRDefault="001A7DD7" w:rsidP="001A7DD7">
            <w:pPr>
              <w:ind w:right="-284"/>
              <w:jc w:val="both"/>
            </w:pPr>
            <w:r w:rsidRPr="004946D2">
              <w:t>- через законного представителя;</w:t>
            </w:r>
          </w:p>
          <w:p w:rsidR="001A7DD7" w:rsidRPr="004946D2" w:rsidRDefault="001A7DD7" w:rsidP="001A7DD7">
            <w:pPr>
              <w:ind w:right="-284"/>
              <w:jc w:val="both"/>
            </w:pPr>
            <w:r w:rsidRPr="004946D2">
              <w:t>- почтой России;</w:t>
            </w:r>
          </w:p>
          <w:p w:rsidR="001A7DD7" w:rsidRPr="004946D2" w:rsidRDefault="001A7DD7" w:rsidP="001A7DD7">
            <w:pPr>
              <w:ind w:right="-284"/>
            </w:pPr>
            <w:r w:rsidRPr="004946D2">
              <w:t>- через МФЦ</w:t>
            </w:r>
          </w:p>
        </w:tc>
      </w:tr>
      <w:tr w:rsidR="001A7DD7" w:rsidRPr="004946D2" w:rsidTr="001A7DD7">
        <w:tc>
          <w:tcPr>
            <w:tcW w:w="1006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/>
                <w:bCs/>
              </w:rPr>
            </w:pPr>
            <w:r w:rsidRPr="004946D2">
              <w:rPr>
                <w:b/>
              </w:rPr>
              <w:t>Контактная информация</w:t>
            </w:r>
          </w:p>
        </w:tc>
      </w:tr>
      <w:tr w:rsidR="001A7DD7" w:rsidRPr="004946D2" w:rsidTr="001A7DD7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4946D2">
              <w:rPr>
                <w:b w:val="0"/>
                <w:sz w:val="24"/>
                <w:szCs w:val="24"/>
              </w:rPr>
              <w:t>Мобильный  телефон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4946D2">
              <w:rPr>
                <w:b w:val="0"/>
                <w:sz w:val="24"/>
                <w:szCs w:val="24"/>
              </w:rPr>
              <w:t>Домашний телефон</w:t>
            </w:r>
          </w:p>
        </w:tc>
        <w:tc>
          <w:tcPr>
            <w:tcW w:w="17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4946D2">
              <w:rPr>
                <w:b w:val="0"/>
                <w:sz w:val="24"/>
                <w:szCs w:val="24"/>
              </w:rPr>
              <w:t>E-mail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1006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/>
                <w:bCs/>
              </w:rPr>
            </w:pPr>
            <w:r w:rsidRPr="004946D2">
              <w:rPr>
                <w:b/>
              </w:rPr>
              <w:t>Адрес по месту проживания (заполняется, если не совпадает с местом регистрации заявителя или доверенного лица)</w:t>
            </w:r>
          </w:p>
        </w:tc>
      </w:tr>
      <w:tr w:rsidR="001A7DD7" w:rsidRPr="004946D2" w:rsidTr="001A7DD7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4946D2">
              <w:rPr>
                <w:b w:val="0"/>
                <w:sz w:val="24"/>
                <w:szCs w:val="24"/>
              </w:rPr>
              <w:t>Стран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rPr>
          <w:trHeight w:val="343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4946D2">
              <w:rPr>
                <w:b w:val="0"/>
                <w:sz w:val="24"/>
                <w:szCs w:val="24"/>
              </w:rPr>
              <w:t>Регион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pStyle w:val="ConsPlusTitle"/>
              <w:tabs>
                <w:tab w:val="left" w:pos="567"/>
              </w:tabs>
              <w:ind w:right="-284"/>
              <w:rPr>
                <w:bCs w:val="0"/>
                <w:sz w:val="24"/>
                <w:szCs w:val="24"/>
              </w:rPr>
            </w:pPr>
            <w:r w:rsidRPr="004946D2">
              <w:rPr>
                <w:rFonts w:eastAsia="Calibri"/>
                <w:b w:val="0"/>
                <w:sz w:val="24"/>
                <w:szCs w:val="24"/>
              </w:rPr>
              <w:t>Район*</w:t>
            </w:r>
          </w:p>
          <w:p w:rsidR="001A7DD7" w:rsidRPr="004946D2" w:rsidRDefault="001A7DD7" w:rsidP="001A7DD7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</w:pPr>
            <w:r w:rsidRPr="004946D2">
              <w:t>Город / Поселение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4946D2">
              <w:rPr>
                <w:b w:val="0"/>
                <w:sz w:val="24"/>
                <w:szCs w:val="24"/>
              </w:rPr>
              <w:t>Улиц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4946D2">
              <w:rPr>
                <w:b w:val="0"/>
                <w:sz w:val="24"/>
                <w:szCs w:val="24"/>
              </w:rPr>
              <w:t>Дом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4946D2">
              <w:rPr>
                <w:b w:val="0"/>
                <w:sz w:val="24"/>
                <w:szCs w:val="24"/>
              </w:rPr>
              <w:t>Корпус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4946D2">
              <w:rPr>
                <w:b w:val="0"/>
                <w:sz w:val="24"/>
                <w:szCs w:val="24"/>
              </w:rPr>
              <w:t>Квартир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</w:tbl>
    <w:p w:rsidR="001A7DD7" w:rsidRPr="004946D2" w:rsidRDefault="001A7DD7" w:rsidP="001A7DD7">
      <w:pPr>
        <w:ind w:right="-284" w:firstLine="1134"/>
        <w:contextualSpacing/>
        <w:rPr>
          <w:b/>
        </w:rPr>
      </w:pPr>
      <w:r w:rsidRPr="004946D2">
        <w:rPr>
          <w:b/>
        </w:rPr>
        <w:t>Информация о документе, копия (выписка) которого запрашивается</w:t>
      </w:r>
    </w:p>
    <w:tbl>
      <w:tblPr>
        <w:tblW w:w="0" w:type="auto"/>
        <w:tblInd w:w="-4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36"/>
        <w:gridCol w:w="5493"/>
      </w:tblGrid>
      <w:tr w:rsidR="001A7DD7" w:rsidRPr="004946D2" w:rsidTr="001A7DD7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7DD7" w:rsidRPr="004946D2" w:rsidRDefault="001A7DD7" w:rsidP="001A7DD7">
            <w:pPr>
              <w:ind w:right="-284"/>
              <w:contextualSpacing/>
            </w:pPr>
            <w:r w:rsidRPr="004946D2">
              <w:t>Вид документа:*</w:t>
            </w:r>
          </w:p>
          <w:p w:rsidR="001A7DD7" w:rsidRPr="004946D2" w:rsidRDefault="001A7DD7" w:rsidP="001A7DD7">
            <w:pPr>
              <w:ind w:right="-284"/>
              <w:contextualSpacing/>
            </w:pPr>
            <w:r w:rsidRPr="004946D2">
              <w:t>(акт)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7DD7" w:rsidRPr="004946D2" w:rsidRDefault="001A7DD7" w:rsidP="001A7DD7">
            <w:pPr>
              <w:ind w:right="-284"/>
              <w:contextualSpacing/>
              <w:jc w:val="center"/>
            </w:pPr>
          </w:p>
        </w:tc>
      </w:tr>
      <w:tr w:rsidR="001A7DD7" w:rsidRPr="004946D2" w:rsidTr="001A7DD7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7DD7" w:rsidRPr="004946D2" w:rsidRDefault="001A7DD7" w:rsidP="001A7DD7">
            <w:pPr>
              <w:ind w:right="-284"/>
              <w:contextualSpacing/>
            </w:pPr>
            <w:r w:rsidRPr="004946D2">
              <w:t xml:space="preserve">Название организации (органа), издавшей  </w:t>
            </w:r>
            <w:r w:rsidRPr="004946D2">
              <w:lastRenderedPageBreak/>
              <w:t>документ*</w:t>
            </w:r>
          </w:p>
          <w:p w:rsidR="001A7DD7" w:rsidRPr="004946D2" w:rsidRDefault="001A7DD7" w:rsidP="001A7DD7">
            <w:pPr>
              <w:ind w:right="-284"/>
              <w:contextualSpacing/>
            </w:pPr>
            <w:r w:rsidRPr="004946D2">
              <w:t>с указанием названия района, города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7DD7" w:rsidRPr="004946D2" w:rsidRDefault="001A7DD7" w:rsidP="001A7DD7">
            <w:pPr>
              <w:ind w:right="-284"/>
              <w:contextualSpacing/>
              <w:jc w:val="center"/>
            </w:pPr>
          </w:p>
        </w:tc>
      </w:tr>
      <w:tr w:rsidR="001A7DD7" w:rsidRPr="004946D2" w:rsidTr="001A7DD7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7DD7" w:rsidRPr="004946D2" w:rsidRDefault="001A7DD7" w:rsidP="001A7DD7">
            <w:pPr>
              <w:ind w:right="-284"/>
              <w:contextualSpacing/>
            </w:pPr>
            <w:r w:rsidRPr="004946D2">
              <w:lastRenderedPageBreak/>
              <w:t>Дата и номер документа:*</w:t>
            </w:r>
          </w:p>
          <w:p w:rsidR="001A7DD7" w:rsidRPr="004946D2" w:rsidRDefault="001A7DD7" w:rsidP="001A7DD7">
            <w:pPr>
              <w:ind w:right="-284"/>
              <w:contextualSpacing/>
              <w:rPr>
                <w:b/>
              </w:rPr>
            </w:pPr>
            <w:r w:rsidRPr="004946D2">
              <w:t>( если не располагаете точными сведениями, укажите примерный год)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7DD7" w:rsidRPr="004946D2" w:rsidRDefault="001A7DD7" w:rsidP="001A7DD7">
            <w:pPr>
              <w:ind w:right="-284"/>
              <w:contextualSpacing/>
              <w:jc w:val="center"/>
            </w:pPr>
          </w:p>
        </w:tc>
      </w:tr>
      <w:tr w:rsidR="001A7DD7" w:rsidRPr="004946D2" w:rsidTr="001A7DD7">
        <w:trPr>
          <w:trHeight w:val="289"/>
        </w:trPr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tbl>
            <w:tblPr>
              <w:tblW w:w="0" w:type="auto"/>
              <w:tblLook w:val="01E0" w:firstRow="1" w:lastRow="1" w:firstColumn="1" w:lastColumn="1" w:noHBand="0" w:noVBand="0"/>
            </w:tblPr>
            <w:tblGrid>
              <w:gridCol w:w="3861"/>
            </w:tblGrid>
            <w:tr w:rsidR="001A7DD7" w:rsidRPr="004946D2" w:rsidTr="001A7DD7">
              <w:trPr>
                <w:trHeight w:val="299"/>
              </w:trPr>
              <w:tc>
                <w:tcPr>
                  <w:tcW w:w="3861" w:type="dxa"/>
                  <w:hideMark/>
                </w:tcPr>
                <w:p w:rsidR="001A7DD7" w:rsidRPr="004946D2" w:rsidRDefault="001A7DD7" w:rsidP="001A7DD7">
                  <w:pPr>
                    <w:ind w:right="-284"/>
                    <w:jc w:val="both"/>
                  </w:pPr>
                  <w:r w:rsidRPr="004946D2">
                    <w:t>Содержание запроса:*</w:t>
                  </w:r>
                </w:p>
              </w:tc>
            </w:tr>
            <w:tr w:rsidR="001A7DD7" w:rsidRPr="004946D2" w:rsidTr="001A7DD7">
              <w:trPr>
                <w:trHeight w:val="299"/>
              </w:trPr>
              <w:tc>
                <w:tcPr>
                  <w:tcW w:w="3861" w:type="dxa"/>
                </w:tcPr>
                <w:p w:rsidR="001A7DD7" w:rsidRPr="004946D2" w:rsidRDefault="001A7DD7" w:rsidP="001A7DD7">
                  <w:pPr>
                    <w:ind w:right="-284"/>
                    <w:jc w:val="both"/>
                  </w:pPr>
                </w:p>
                <w:p w:rsidR="001A7DD7" w:rsidRPr="004946D2" w:rsidRDefault="001A7DD7" w:rsidP="001A7DD7">
                  <w:pPr>
                    <w:ind w:right="-284"/>
                    <w:jc w:val="both"/>
                  </w:pPr>
                </w:p>
              </w:tc>
            </w:tr>
          </w:tbl>
          <w:p w:rsidR="001A7DD7" w:rsidRPr="004946D2" w:rsidRDefault="001A7DD7" w:rsidP="001A7DD7">
            <w:pPr>
              <w:ind w:right="-284"/>
            </w:pP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contextualSpacing/>
              <w:jc w:val="center"/>
              <w:rPr>
                <w:b/>
              </w:rPr>
            </w:pPr>
          </w:p>
        </w:tc>
      </w:tr>
      <w:tr w:rsidR="001A7DD7" w:rsidRPr="004946D2" w:rsidTr="001A7DD7">
        <w:trPr>
          <w:trHeight w:val="280"/>
        </w:trPr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7DD7" w:rsidRPr="004946D2" w:rsidRDefault="001A7DD7" w:rsidP="001A7DD7">
            <w:pPr>
              <w:ind w:right="-284"/>
              <w:contextualSpacing/>
            </w:pPr>
            <w:r w:rsidRPr="004946D2">
              <w:t>-Адрес*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7DD7" w:rsidRPr="004946D2" w:rsidRDefault="001A7DD7" w:rsidP="001A7DD7">
            <w:pPr>
              <w:ind w:right="-284"/>
              <w:contextualSpacing/>
              <w:jc w:val="center"/>
            </w:pPr>
          </w:p>
        </w:tc>
      </w:tr>
      <w:tr w:rsidR="001A7DD7" w:rsidRPr="004946D2" w:rsidTr="001A7DD7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7DD7" w:rsidRPr="004946D2" w:rsidRDefault="001A7DD7" w:rsidP="001A7DD7">
            <w:pPr>
              <w:ind w:right="-284"/>
              <w:jc w:val="both"/>
            </w:pPr>
            <w:r w:rsidRPr="004946D2">
              <w:t>- Год ввода в эксплуатацию дома, здания*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7DD7" w:rsidRPr="004946D2" w:rsidRDefault="001A7DD7" w:rsidP="001A7DD7">
            <w:pPr>
              <w:ind w:right="-284"/>
              <w:contextualSpacing/>
              <w:jc w:val="center"/>
            </w:pPr>
          </w:p>
        </w:tc>
      </w:tr>
      <w:tr w:rsidR="001A7DD7" w:rsidRPr="004946D2" w:rsidTr="001A7DD7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7DD7" w:rsidRPr="004946D2" w:rsidRDefault="001A7DD7" w:rsidP="001A7DD7">
            <w:pPr>
              <w:ind w:right="-284"/>
              <w:jc w:val="both"/>
            </w:pPr>
            <w:r w:rsidRPr="004946D2">
              <w:t>- Строительный номер дома, здания*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7DD7" w:rsidRPr="004946D2" w:rsidRDefault="001A7DD7" w:rsidP="001A7DD7">
            <w:pPr>
              <w:ind w:right="-284"/>
              <w:contextualSpacing/>
              <w:jc w:val="center"/>
            </w:pPr>
          </w:p>
        </w:tc>
      </w:tr>
      <w:tr w:rsidR="001A7DD7" w:rsidRPr="004946D2" w:rsidTr="001A7DD7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7DD7" w:rsidRPr="004946D2" w:rsidRDefault="001A7DD7" w:rsidP="001A7DD7">
            <w:pPr>
              <w:ind w:right="-284"/>
              <w:jc w:val="both"/>
            </w:pPr>
            <w:r w:rsidRPr="004946D2">
              <w:t>- № микрорайона, квартала*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7DD7" w:rsidRPr="004946D2" w:rsidRDefault="001A7DD7" w:rsidP="001A7DD7">
            <w:pPr>
              <w:ind w:right="-284"/>
              <w:contextualSpacing/>
              <w:jc w:val="center"/>
            </w:pPr>
          </w:p>
        </w:tc>
      </w:tr>
      <w:tr w:rsidR="001A7DD7" w:rsidRPr="004946D2" w:rsidTr="001A7DD7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7DD7" w:rsidRPr="004946D2" w:rsidRDefault="001A7DD7" w:rsidP="001A7DD7">
            <w:pPr>
              <w:ind w:right="-284"/>
              <w:jc w:val="both"/>
            </w:pPr>
            <w:r w:rsidRPr="004946D2">
              <w:t>- Количество подъездов*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7DD7" w:rsidRPr="004946D2" w:rsidRDefault="001A7DD7" w:rsidP="001A7DD7">
            <w:pPr>
              <w:ind w:right="-284"/>
              <w:contextualSpacing/>
              <w:jc w:val="center"/>
            </w:pPr>
          </w:p>
        </w:tc>
      </w:tr>
      <w:tr w:rsidR="001A7DD7" w:rsidRPr="004946D2" w:rsidTr="001A7DD7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7DD7" w:rsidRPr="004946D2" w:rsidRDefault="001A7DD7" w:rsidP="001A7DD7">
            <w:pPr>
              <w:ind w:right="-284"/>
              <w:jc w:val="both"/>
            </w:pPr>
            <w:r w:rsidRPr="004946D2">
              <w:t>-Количество квартир*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7DD7" w:rsidRPr="004946D2" w:rsidRDefault="001A7DD7" w:rsidP="001A7DD7">
            <w:pPr>
              <w:ind w:right="-284"/>
              <w:contextualSpacing/>
              <w:jc w:val="center"/>
            </w:pPr>
          </w:p>
        </w:tc>
      </w:tr>
      <w:tr w:rsidR="001A7DD7" w:rsidRPr="004946D2" w:rsidTr="001A7DD7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7DD7" w:rsidRPr="004946D2" w:rsidRDefault="001A7DD7" w:rsidP="001A7DD7">
            <w:pPr>
              <w:ind w:right="-284"/>
              <w:jc w:val="both"/>
            </w:pPr>
            <w:r w:rsidRPr="004946D2">
              <w:t>-Этажность*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7DD7" w:rsidRPr="004946D2" w:rsidRDefault="001A7DD7" w:rsidP="001A7DD7">
            <w:pPr>
              <w:ind w:right="-284"/>
              <w:contextualSpacing/>
              <w:jc w:val="center"/>
            </w:pPr>
          </w:p>
        </w:tc>
      </w:tr>
      <w:tr w:rsidR="001A7DD7" w:rsidRPr="004946D2" w:rsidTr="001A7DD7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7DD7" w:rsidRPr="004946D2" w:rsidRDefault="001A7DD7" w:rsidP="001A7DD7">
            <w:pPr>
              <w:ind w:right="-284"/>
              <w:contextualSpacing/>
            </w:pPr>
            <w:r w:rsidRPr="004946D2">
              <w:t>-Каменный, панельный, крупнопанельный, кирпичный, шлако-блочный и другие*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7DD7" w:rsidRPr="004946D2" w:rsidRDefault="001A7DD7" w:rsidP="001A7DD7">
            <w:pPr>
              <w:ind w:right="-284"/>
              <w:contextualSpacing/>
              <w:jc w:val="center"/>
            </w:pPr>
          </w:p>
        </w:tc>
      </w:tr>
      <w:tr w:rsidR="001A7DD7" w:rsidRPr="004946D2" w:rsidTr="001A7DD7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7DD7" w:rsidRPr="004946D2" w:rsidRDefault="001A7DD7" w:rsidP="001A7DD7">
            <w:pPr>
              <w:ind w:right="-284"/>
              <w:contextualSpacing/>
            </w:pPr>
            <w:r w:rsidRPr="004946D2">
              <w:t>-Наличие организаций, учреждений на 1-м этаже здания*(да или нет)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7DD7" w:rsidRPr="004946D2" w:rsidRDefault="001A7DD7" w:rsidP="001A7DD7">
            <w:pPr>
              <w:ind w:right="-284"/>
              <w:contextualSpacing/>
              <w:jc w:val="center"/>
            </w:pPr>
          </w:p>
        </w:tc>
      </w:tr>
      <w:tr w:rsidR="001A7DD7" w:rsidRPr="004946D2" w:rsidTr="001A7DD7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7DD7" w:rsidRPr="004946D2" w:rsidRDefault="001A7DD7" w:rsidP="001A7DD7">
            <w:pPr>
              <w:ind w:right="-284"/>
              <w:contextualSpacing/>
            </w:pPr>
            <w:r w:rsidRPr="004946D2">
              <w:t xml:space="preserve">Документ, подтверждающий права собственности на недвижимость: * </w:t>
            </w:r>
          </w:p>
          <w:p w:rsidR="001A7DD7" w:rsidRPr="004946D2" w:rsidRDefault="001A7DD7" w:rsidP="001A7DD7">
            <w:pPr>
              <w:ind w:right="-284"/>
              <w:contextualSpacing/>
            </w:pPr>
            <w:r w:rsidRPr="004946D2">
              <w:t>(договор купли-продажи, завещание и т.д.)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7DD7" w:rsidRPr="004946D2" w:rsidRDefault="001A7DD7" w:rsidP="001A7DD7">
            <w:pPr>
              <w:ind w:right="-284"/>
              <w:contextualSpacing/>
              <w:jc w:val="center"/>
              <w:rPr>
                <w:b/>
              </w:rPr>
            </w:pPr>
            <w:r w:rsidRPr="004946D2">
              <w:t>Прикрепить  копию документа</w:t>
            </w:r>
          </w:p>
        </w:tc>
      </w:tr>
      <w:tr w:rsidR="001A7DD7" w:rsidRPr="004946D2" w:rsidTr="001A7DD7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7DD7" w:rsidRPr="004946D2" w:rsidRDefault="001A7DD7" w:rsidP="001A7DD7">
            <w:pPr>
              <w:ind w:right="-284"/>
              <w:contextualSpacing/>
            </w:pPr>
            <w:r w:rsidRPr="004946D2">
              <w:t>Оплату гарантирую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contextualSpacing/>
              <w:jc w:val="center"/>
              <w:rPr>
                <w:b/>
              </w:rPr>
            </w:pPr>
          </w:p>
        </w:tc>
      </w:tr>
      <w:tr w:rsidR="001A7DD7" w:rsidRPr="004946D2" w:rsidTr="001A7DD7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7DD7" w:rsidRPr="004946D2" w:rsidRDefault="001A7DD7" w:rsidP="001A7DD7">
            <w:pPr>
              <w:ind w:right="-284"/>
              <w:contextualSpacing/>
            </w:pPr>
            <w:r w:rsidRPr="004946D2">
              <w:t>Дополнительные сведения:</w:t>
            </w:r>
          </w:p>
          <w:p w:rsidR="001A7DD7" w:rsidRPr="004946D2" w:rsidRDefault="001A7DD7" w:rsidP="001A7DD7">
            <w:pPr>
              <w:ind w:right="-284"/>
              <w:contextualSpacing/>
              <w:rPr>
                <w:b/>
              </w:rPr>
            </w:pPr>
            <w:r w:rsidRPr="004946D2">
              <w:rPr>
                <w:iCs/>
              </w:rPr>
              <w:t>Любые дополнительные сведения, которые могут помочь поиску.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contextualSpacing/>
              <w:jc w:val="center"/>
              <w:rPr>
                <w:b/>
              </w:rPr>
            </w:pPr>
          </w:p>
        </w:tc>
      </w:tr>
      <w:tr w:rsidR="001A7DD7" w:rsidRPr="004946D2" w:rsidTr="001A7DD7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7DD7" w:rsidRPr="004946D2" w:rsidRDefault="001A7DD7" w:rsidP="001A7DD7">
            <w:pPr>
              <w:ind w:right="-284"/>
              <w:contextualSpacing/>
            </w:pPr>
            <w:r w:rsidRPr="004946D2">
              <w:t>Дата заполнения анкеты-заявления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contextualSpacing/>
              <w:rPr>
                <w:b/>
              </w:rPr>
            </w:pPr>
          </w:p>
        </w:tc>
      </w:tr>
    </w:tbl>
    <w:p w:rsidR="001A7DD7" w:rsidRPr="004946D2" w:rsidRDefault="001A7DD7" w:rsidP="001A7DD7">
      <w:pPr>
        <w:ind w:right="-284"/>
        <w:contextualSpacing/>
      </w:pPr>
    </w:p>
    <w:p w:rsidR="001A7DD7" w:rsidRPr="004946D2" w:rsidRDefault="001A7DD7" w:rsidP="001A7DD7">
      <w:pPr>
        <w:ind w:right="-284"/>
        <w:contextualSpacing/>
      </w:pPr>
    </w:p>
    <w:p w:rsidR="001A7DD7" w:rsidRPr="004946D2" w:rsidRDefault="001A7DD7" w:rsidP="001A7DD7">
      <w:pPr>
        <w:ind w:right="-284"/>
        <w:contextualSpacing/>
      </w:pPr>
    </w:p>
    <w:p w:rsidR="001A7DD7" w:rsidRPr="004946D2" w:rsidRDefault="001A7DD7" w:rsidP="001A7DD7">
      <w:pPr>
        <w:ind w:right="-284"/>
        <w:contextualSpacing/>
      </w:pPr>
    </w:p>
    <w:p w:rsidR="001A7DD7" w:rsidRPr="004946D2" w:rsidRDefault="001A7DD7" w:rsidP="001A7DD7">
      <w:pPr>
        <w:ind w:right="-284"/>
        <w:contextualSpacing/>
      </w:pPr>
    </w:p>
    <w:p w:rsidR="001A7DD7" w:rsidRPr="004946D2" w:rsidRDefault="001A7DD7" w:rsidP="001A7DD7">
      <w:pPr>
        <w:ind w:right="-284"/>
        <w:contextualSpacing/>
      </w:pPr>
    </w:p>
    <w:p w:rsidR="001A7DD7" w:rsidRPr="004946D2" w:rsidRDefault="001A7DD7" w:rsidP="001A7DD7">
      <w:pPr>
        <w:ind w:right="-284"/>
        <w:contextualSpacing/>
      </w:pPr>
    </w:p>
    <w:p w:rsidR="001A7DD7" w:rsidRPr="004946D2" w:rsidRDefault="001A7DD7" w:rsidP="001A7DD7">
      <w:pPr>
        <w:ind w:right="-284"/>
        <w:contextualSpacing/>
      </w:pPr>
    </w:p>
    <w:p w:rsidR="001A7DD7" w:rsidRPr="004946D2" w:rsidRDefault="001A7DD7" w:rsidP="001A7DD7">
      <w:pPr>
        <w:ind w:right="-284"/>
        <w:contextualSpacing/>
      </w:pPr>
    </w:p>
    <w:p w:rsidR="001A7DD7" w:rsidRPr="004946D2" w:rsidRDefault="001A7DD7" w:rsidP="001A7DD7">
      <w:pPr>
        <w:ind w:right="-284"/>
        <w:contextualSpacing/>
      </w:pPr>
    </w:p>
    <w:p w:rsidR="001A7DD7" w:rsidRPr="004946D2" w:rsidRDefault="001A7DD7" w:rsidP="001A7DD7">
      <w:pPr>
        <w:ind w:right="-284"/>
        <w:contextualSpacing/>
      </w:pPr>
    </w:p>
    <w:p w:rsidR="001A7DD7" w:rsidRPr="004946D2" w:rsidRDefault="001A7DD7" w:rsidP="001A7DD7">
      <w:pPr>
        <w:ind w:right="-284"/>
        <w:contextualSpacing/>
      </w:pPr>
    </w:p>
    <w:p w:rsidR="001A7DD7" w:rsidRPr="004946D2" w:rsidRDefault="001A7DD7" w:rsidP="001A7DD7">
      <w:pPr>
        <w:ind w:right="-284"/>
        <w:contextualSpacing/>
      </w:pPr>
    </w:p>
    <w:p w:rsidR="001A7DD7" w:rsidRDefault="001A7DD7" w:rsidP="001A7DD7">
      <w:pPr>
        <w:ind w:right="-284"/>
        <w:contextualSpacing/>
      </w:pPr>
    </w:p>
    <w:p w:rsidR="004946D2" w:rsidRDefault="004946D2" w:rsidP="001A7DD7">
      <w:pPr>
        <w:ind w:right="-284"/>
        <w:contextualSpacing/>
      </w:pPr>
    </w:p>
    <w:p w:rsidR="004946D2" w:rsidRDefault="004946D2" w:rsidP="001A7DD7">
      <w:pPr>
        <w:ind w:right="-284"/>
        <w:contextualSpacing/>
      </w:pPr>
    </w:p>
    <w:p w:rsidR="004946D2" w:rsidRDefault="004946D2" w:rsidP="001A7DD7">
      <w:pPr>
        <w:ind w:right="-284"/>
        <w:contextualSpacing/>
      </w:pPr>
    </w:p>
    <w:p w:rsidR="004946D2" w:rsidRDefault="004946D2" w:rsidP="001A7DD7">
      <w:pPr>
        <w:ind w:right="-284"/>
        <w:contextualSpacing/>
      </w:pPr>
    </w:p>
    <w:p w:rsidR="004946D2" w:rsidRDefault="004946D2" w:rsidP="001A7DD7">
      <w:pPr>
        <w:ind w:right="-284"/>
        <w:contextualSpacing/>
      </w:pPr>
    </w:p>
    <w:p w:rsidR="004946D2" w:rsidRDefault="004946D2" w:rsidP="001A7DD7">
      <w:pPr>
        <w:ind w:right="-284"/>
        <w:contextualSpacing/>
      </w:pPr>
    </w:p>
    <w:p w:rsidR="004946D2" w:rsidRDefault="004946D2" w:rsidP="001A7DD7">
      <w:pPr>
        <w:ind w:right="-284"/>
        <w:contextualSpacing/>
      </w:pPr>
    </w:p>
    <w:p w:rsidR="004946D2" w:rsidRDefault="00F86D6D" w:rsidP="001A7DD7">
      <w:pPr>
        <w:ind w:right="-284"/>
        <w:contextualSpacing/>
      </w:pPr>
      <w:r>
        <w:t>Управляющий делами</w:t>
      </w:r>
    </w:p>
    <w:p w:rsidR="00F86D6D" w:rsidRDefault="00F86D6D" w:rsidP="001A7DD7">
      <w:pPr>
        <w:ind w:right="-284"/>
        <w:contextualSpacing/>
      </w:pPr>
      <w:r>
        <w:t>Исполнительного комитета района                                                    В.Н. Воробьёв</w:t>
      </w:r>
    </w:p>
    <w:p w:rsidR="004946D2" w:rsidRDefault="004946D2" w:rsidP="001A7DD7">
      <w:pPr>
        <w:ind w:right="-284"/>
        <w:contextualSpacing/>
      </w:pPr>
    </w:p>
    <w:p w:rsidR="004946D2" w:rsidRPr="004946D2" w:rsidRDefault="004946D2" w:rsidP="001A7DD7">
      <w:pPr>
        <w:ind w:right="-284"/>
        <w:contextualSpacing/>
      </w:pPr>
    </w:p>
    <w:p w:rsidR="001A7DD7" w:rsidRPr="004946D2" w:rsidRDefault="001A7DD7" w:rsidP="001A7DD7">
      <w:pPr>
        <w:ind w:right="-284"/>
      </w:pPr>
    </w:p>
    <w:p w:rsidR="001A7DD7" w:rsidRPr="004946D2" w:rsidRDefault="001A7DD7" w:rsidP="001A7DD7">
      <w:pPr>
        <w:ind w:right="-284"/>
        <w:jc w:val="right"/>
        <w:rPr>
          <w:bCs/>
        </w:rPr>
      </w:pPr>
      <w:r w:rsidRPr="004946D2">
        <w:rPr>
          <w:bCs/>
        </w:rPr>
        <w:t xml:space="preserve">Приложение 11  </w:t>
      </w:r>
    </w:p>
    <w:p w:rsidR="001A7DD7" w:rsidRPr="004946D2" w:rsidRDefault="001A7DD7" w:rsidP="001A7DD7">
      <w:pPr>
        <w:ind w:right="-284"/>
        <w:contextualSpacing/>
        <w:jc w:val="right"/>
        <w:rPr>
          <w:b/>
          <w:bCs/>
        </w:rPr>
      </w:pPr>
    </w:p>
    <w:p w:rsidR="001A7DD7" w:rsidRPr="004946D2" w:rsidRDefault="001A7DD7" w:rsidP="001A7DD7">
      <w:pPr>
        <w:ind w:right="-284"/>
        <w:contextualSpacing/>
        <w:jc w:val="center"/>
        <w:rPr>
          <w:b/>
          <w:bCs/>
        </w:rPr>
      </w:pPr>
      <w:r w:rsidRPr="004946D2">
        <w:rPr>
          <w:b/>
          <w:bCs/>
        </w:rPr>
        <w:t>Анкета-заявление для получения копии (выписки) архивного документа</w:t>
      </w:r>
    </w:p>
    <w:p w:rsidR="001A7DD7" w:rsidRPr="004946D2" w:rsidRDefault="001A7DD7" w:rsidP="001A7DD7">
      <w:pPr>
        <w:ind w:right="-284"/>
        <w:contextualSpacing/>
        <w:jc w:val="center"/>
        <w:rPr>
          <w:b/>
        </w:rPr>
      </w:pPr>
      <w:r w:rsidRPr="004946D2">
        <w:rPr>
          <w:b/>
        </w:rPr>
        <w:t>об имущественных правах для физического лица (иное)</w:t>
      </w:r>
    </w:p>
    <w:p w:rsidR="001A7DD7" w:rsidRPr="004946D2" w:rsidRDefault="001A7DD7" w:rsidP="001A7DD7">
      <w:pPr>
        <w:ind w:right="-284"/>
        <w:contextualSpacing/>
        <w:jc w:val="center"/>
      </w:pPr>
    </w:p>
    <w:p w:rsidR="001A7DD7" w:rsidRPr="004946D2" w:rsidRDefault="001A7DD7" w:rsidP="001A7DD7">
      <w:pPr>
        <w:ind w:left="-567" w:right="-284"/>
        <w:contextualSpacing/>
      </w:pPr>
      <w:r w:rsidRPr="004946D2">
        <w:t>Обязательные поля анкеты выделены знаком*</w:t>
      </w:r>
    </w:p>
    <w:p w:rsidR="001A7DD7" w:rsidRPr="004946D2" w:rsidRDefault="001A7DD7" w:rsidP="001A7DD7">
      <w:pPr>
        <w:ind w:left="-567" w:right="-284"/>
        <w:contextualSpacing/>
      </w:pPr>
      <w:r w:rsidRPr="004946D2">
        <w:rPr>
          <w:iCs/>
        </w:rPr>
        <w:t>Информация о персональных данных хранится и обрабатывается с соблюдением требований российского законодательства о персональных данных. Заполняя данную анкету, Вы даете согласие на обработку персональных данных.</w:t>
      </w:r>
    </w:p>
    <w:p w:rsidR="001A7DD7" w:rsidRPr="004946D2" w:rsidRDefault="001A7DD7" w:rsidP="001A7DD7">
      <w:pPr>
        <w:ind w:right="-284"/>
        <w:contextualSpacing/>
        <w:jc w:val="center"/>
        <w:rPr>
          <w:b/>
        </w:rPr>
      </w:pPr>
      <w:r w:rsidRPr="004946D2">
        <w:rPr>
          <w:b/>
        </w:rPr>
        <w:t>Сведения о заявителе</w:t>
      </w:r>
    </w:p>
    <w:tbl>
      <w:tblPr>
        <w:tblW w:w="10206" w:type="dxa"/>
        <w:tblInd w:w="-4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940"/>
        <w:gridCol w:w="1730"/>
        <w:gridCol w:w="4536"/>
      </w:tblGrid>
      <w:tr w:rsidR="001A7DD7" w:rsidRPr="004946D2" w:rsidTr="001A7DD7">
        <w:tc>
          <w:tcPr>
            <w:tcW w:w="1020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7DD7" w:rsidRPr="004946D2" w:rsidRDefault="001A7DD7" w:rsidP="001A7DD7">
            <w:pPr>
              <w:ind w:right="-284"/>
              <w:jc w:val="center"/>
              <w:rPr>
                <w:b/>
                <w:bCs/>
              </w:rPr>
            </w:pPr>
            <w:r w:rsidRPr="004946D2">
              <w:rPr>
                <w:b/>
                <w:bCs/>
              </w:rPr>
              <w:t>Информация о заявителе</w:t>
            </w:r>
          </w:p>
        </w:tc>
      </w:tr>
      <w:tr w:rsidR="001A7DD7" w:rsidRPr="004946D2" w:rsidTr="001A7DD7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7DD7" w:rsidRPr="004946D2" w:rsidRDefault="001A7DD7" w:rsidP="001A7DD7">
            <w:pPr>
              <w:ind w:right="-284"/>
              <w:rPr>
                <w:b/>
                <w:bCs/>
              </w:rPr>
            </w:pPr>
            <w:r w:rsidRPr="004946D2">
              <w:t>Фамилия *</w:t>
            </w:r>
          </w:p>
        </w:tc>
        <w:tc>
          <w:tcPr>
            <w:tcW w:w="626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</w:pPr>
            <w:r w:rsidRPr="004946D2">
              <w:t>Имя*</w:t>
            </w:r>
          </w:p>
        </w:tc>
        <w:tc>
          <w:tcPr>
            <w:tcW w:w="626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</w:pPr>
            <w:r w:rsidRPr="004946D2">
              <w:t>Отчество*</w:t>
            </w:r>
          </w:p>
        </w:tc>
        <w:tc>
          <w:tcPr>
            <w:tcW w:w="626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1020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/>
                <w:bCs/>
              </w:rPr>
            </w:pPr>
            <w:r w:rsidRPr="004946D2">
              <w:rPr>
                <w:b/>
              </w:rPr>
              <w:t>Адрес по месту регистрации</w:t>
            </w:r>
          </w:p>
        </w:tc>
      </w:tr>
      <w:tr w:rsidR="001A7DD7" w:rsidRPr="004946D2" w:rsidTr="001A7DD7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4946D2">
              <w:rPr>
                <w:b w:val="0"/>
                <w:sz w:val="24"/>
                <w:szCs w:val="24"/>
              </w:rPr>
              <w:t>Страна*</w:t>
            </w:r>
          </w:p>
        </w:tc>
        <w:tc>
          <w:tcPr>
            <w:tcW w:w="626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rPr>
          <w:trHeight w:val="343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4946D2">
              <w:rPr>
                <w:b w:val="0"/>
                <w:sz w:val="24"/>
                <w:szCs w:val="24"/>
              </w:rPr>
              <w:t>Регион*</w:t>
            </w:r>
          </w:p>
        </w:tc>
        <w:tc>
          <w:tcPr>
            <w:tcW w:w="626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4946D2">
              <w:rPr>
                <w:rFonts w:eastAsia="Calibri"/>
                <w:b w:val="0"/>
                <w:sz w:val="24"/>
                <w:szCs w:val="24"/>
              </w:rPr>
              <w:t>Район*</w:t>
            </w:r>
          </w:p>
        </w:tc>
        <w:tc>
          <w:tcPr>
            <w:tcW w:w="626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</w:pPr>
            <w:r w:rsidRPr="004946D2">
              <w:t>Город / Поселение*</w:t>
            </w:r>
          </w:p>
        </w:tc>
        <w:tc>
          <w:tcPr>
            <w:tcW w:w="626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4946D2">
              <w:rPr>
                <w:b w:val="0"/>
                <w:sz w:val="24"/>
                <w:szCs w:val="24"/>
              </w:rPr>
              <w:t>Улица*</w:t>
            </w:r>
          </w:p>
        </w:tc>
        <w:tc>
          <w:tcPr>
            <w:tcW w:w="626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4946D2">
              <w:rPr>
                <w:b w:val="0"/>
                <w:sz w:val="24"/>
                <w:szCs w:val="24"/>
              </w:rPr>
              <w:t>Дом*</w:t>
            </w:r>
          </w:p>
        </w:tc>
        <w:tc>
          <w:tcPr>
            <w:tcW w:w="626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4946D2">
              <w:rPr>
                <w:b w:val="0"/>
                <w:sz w:val="24"/>
                <w:szCs w:val="24"/>
              </w:rPr>
              <w:t>Корпус</w:t>
            </w:r>
          </w:p>
        </w:tc>
        <w:tc>
          <w:tcPr>
            <w:tcW w:w="626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4946D2">
              <w:rPr>
                <w:b w:val="0"/>
                <w:sz w:val="24"/>
                <w:szCs w:val="24"/>
              </w:rPr>
              <w:t>Квартира*</w:t>
            </w:r>
          </w:p>
        </w:tc>
        <w:tc>
          <w:tcPr>
            <w:tcW w:w="626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rPr>
          <w:trHeight w:val="992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</w:pPr>
            <w:r w:rsidRPr="004946D2">
              <w:t>Доверенность (копия прилагается)</w:t>
            </w:r>
          </w:p>
          <w:p w:rsidR="001A7DD7" w:rsidRPr="004946D2" w:rsidRDefault="001A7DD7" w:rsidP="001A7DD7">
            <w:pPr>
              <w:ind w:right="-284"/>
            </w:pPr>
            <w:r w:rsidRPr="004946D2">
              <w:t>на кого выдан</w:t>
            </w:r>
          </w:p>
          <w:p w:rsidR="001A7DD7" w:rsidRPr="004946D2" w:rsidRDefault="001A7DD7" w:rsidP="001A7DD7">
            <w:pPr>
              <w:ind w:right="-284"/>
            </w:pPr>
            <w:r w:rsidRPr="004946D2">
              <w:t xml:space="preserve">дата выдачи </w:t>
            </w:r>
          </w:p>
          <w:p w:rsidR="001A7DD7" w:rsidRPr="004946D2" w:rsidRDefault="001A7DD7" w:rsidP="001A7DD7">
            <w:pPr>
              <w:ind w:right="-284"/>
            </w:pPr>
            <w:r w:rsidRPr="004946D2">
              <w:t>номер доверенности</w:t>
            </w:r>
          </w:p>
        </w:tc>
        <w:tc>
          <w:tcPr>
            <w:tcW w:w="626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/>
              </w:rPr>
            </w:pPr>
          </w:p>
        </w:tc>
      </w:tr>
      <w:tr w:rsidR="001A7DD7" w:rsidRPr="004946D2" w:rsidTr="001A7DD7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</w:pPr>
            <w:r w:rsidRPr="004946D2">
              <w:t>Способ получения результата</w:t>
            </w:r>
          </w:p>
          <w:p w:rsidR="001A7DD7" w:rsidRPr="004946D2" w:rsidRDefault="001A7DD7" w:rsidP="001A7DD7">
            <w:pPr>
              <w:ind w:right="-284"/>
            </w:pPr>
            <w:r w:rsidRPr="004946D2">
              <w:t>(нужное подчеркнуть)</w:t>
            </w:r>
          </w:p>
          <w:p w:rsidR="001A7DD7" w:rsidRPr="004946D2" w:rsidRDefault="001A7DD7" w:rsidP="001A7DD7">
            <w:pPr>
              <w:ind w:right="-284"/>
            </w:pPr>
          </w:p>
        </w:tc>
        <w:tc>
          <w:tcPr>
            <w:tcW w:w="626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both"/>
            </w:pPr>
            <w:r w:rsidRPr="004946D2">
              <w:t>- лично в архиве;</w:t>
            </w:r>
          </w:p>
          <w:p w:rsidR="001A7DD7" w:rsidRPr="004946D2" w:rsidRDefault="001A7DD7" w:rsidP="001A7DD7">
            <w:pPr>
              <w:ind w:right="-284"/>
              <w:jc w:val="both"/>
            </w:pPr>
            <w:r w:rsidRPr="004946D2">
              <w:t>- через законного представителя;</w:t>
            </w:r>
          </w:p>
          <w:p w:rsidR="001A7DD7" w:rsidRPr="004946D2" w:rsidRDefault="001A7DD7" w:rsidP="001A7DD7">
            <w:pPr>
              <w:ind w:right="-284"/>
              <w:jc w:val="both"/>
            </w:pPr>
            <w:r w:rsidRPr="004946D2">
              <w:t>- почтой России;</w:t>
            </w:r>
          </w:p>
          <w:p w:rsidR="001A7DD7" w:rsidRPr="004946D2" w:rsidRDefault="001A7DD7" w:rsidP="001A7DD7">
            <w:pPr>
              <w:ind w:right="-284"/>
            </w:pPr>
            <w:r w:rsidRPr="004946D2">
              <w:t>- через МФЦ</w:t>
            </w:r>
          </w:p>
        </w:tc>
      </w:tr>
      <w:tr w:rsidR="001A7DD7" w:rsidRPr="004946D2" w:rsidTr="001A7DD7">
        <w:tc>
          <w:tcPr>
            <w:tcW w:w="1020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/>
                <w:bCs/>
              </w:rPr>
            </w:pPr>
            <w:r w:rsidRPr="004946D2">
              <w:rPr>
                <w:b/>
              </w:rPr>
              <w:t>Контактная информация</w:t>
            </w:r>
          </w:p>
        </w:tc>
      </w:tr>
      <w:tr w:rsidR="001A7DD7" w:rsidRPr="004946D2" w:rsidTr="001A7DD7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4946D2">
              <w:rPr>
                <w:b w:val="0"/>
                <w:sz w:val="24"/>
                <w:szCs w:val="24"/>
              </w:rPr>
              <w:t>Мобильный  телефон</w:t>
            </w:r>
          </w:p>
        </w:tc>
        <w:tc>
          <w:tcPr>
            <w:tcW w:w="626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4946D2">
              <w:rPr>
                <w:b w:val="0"/>
                <w:sz w:val="24"/>
                <w:szCs w:val="24"/>
              </w:rPr>
              <w:t>Домашний телефон</w:t>
            </w:r>
          </w:p>
        </w:tc>
        <w:tc>
          <w:tcPr>
            <w:tcW w:w="17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4946D2">
              <w:rPr>
                <w:b w:val="0"/>
                <w:sz w:val="24"/>
                <w:szCs w:val="24"/>
              </w:rPr>
              <w:t>E-mail*</w:t>
            </w:r>
          </w:p>
        </w:tc>
        <w:tc>
          <w:tcPr>
            <w:tcW w:w="626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1020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/>
                <w:bCs/>
              </w:rPr>
            </w:pPr>
            <w:r w:rsidRPr="004946D2">
              <w:rPr>
                <w:b/>
              </w:rPr>
              <w:t>Адрес по месту проживания (заполняется, если не совпадает с местом регистрации заявителя или доверенного лица)</w:t>
            </w:r>
          </w:p>
        </w:tc>
      </w:tr>
      <w:tr w:rsidR="001A7DD7" w:rsidRPr="004946D2" w:rsidTr="001A7DD7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4946D2">
              <w:rPr>
                <w:b w:val="0"/>
                <w:sz w:val="24"/>
                <w:szCs w:val="24"/>
              </w:rPr>
              <w:t>Страна*</w:t>
            </w:r>
          </w:p>
        </w:tc>
        <w:tc>
          <w:tcPr>
            <w:tcW w:w="626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rPr>
          <w:trHeight w:val="343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4946D2">
              <w:rPr>
                <w:b w:val="0"/>
                <w:sz w:val="24"/>
                <w:szCs w:val="24"/>
              </w:rPr>
              <w:t>Регион*</w:t>
            </w:r>
          </w:p>
        </w:tc>
        <w:tc>
          <w:tcPr>
            <w:tcW w:w="626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4946D2">
              <w:rPr>
                <w:rFonts w:eastAsia="Calibri"/>
                <w:b w:val="0"/>
                <w:sz w:val="24"/>
                <w:szCs w:val="24"/>
              </w:rPr>
              <w:t>Район*</w:t>
            </w:r>
          </w:p>
        </w:tc>
        <w:tc>
          <w:tcPr>
            <w:tcW w:w="626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</w:pPr>
            <w:r w:rsidRPr="004946D2">
              <w:t>Город / Поселение*</w:t>
            </w:r>
          </w:p>
        </w:tc>
        <w:tc>
          <w:tcPr>
            <w:tcW w:w="626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4946D2">
              <w:rPr>
                <w:b w:val="0"/>
                <w:sz w:val="24"/>
                <w:szCs w:val="24"/>
              </w:rPr>
              <w:t>Улица*</w:t>
            </w:r>
          </w:p>
        </w:tc>
        <w:tc>
          <w:tcPr>
            <w:tcW w:w="626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4946D2">
              <w:rPr>
                <w:b w:val="0"/>
                <w:sz w:val="24"/>
                <w:szCs w:val="24"/>
              </w:rPr>
              <w:t>Дом*</w:t>
            </w:r>
          </w:p>
        </w:tc>
        <w:tc>
          <w:tcPr>
            <w:tcW w:w="626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4946D2">
              <w:rPr>
                <w:b w:val="0"/>
                <w:sz w:val="24"/>
                <w:szCs w:val="24"/>
              </w:rPr>
              <w:t>Корпус</w:t>
            </w:r>
          </w:p>
        </w:tc>
        <w:tc>
          <w:tcPr>
            <w:tcW w:w="626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4946D2">
              <w:rPr>
                <w:b w:val="0"/>
                <w:sz w:val="24"/>
                <w:szCs w:val="24"/>
              </w:rPr>
              <w:t>Квартира*</w:t>
            </w:r>
          </w:p>
        </w:tc>
        <w:tc>
          <w:tcPr>
            <w:tcW w:w="626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</w:tbl>
    <w:p w:rsidR="001A7DD7" w:rsidRPr="004946D2" w:rsidRDefault="001A7DD7" w:rsidP="001A7DD7">
      <w:pPr>
        <w:ind w:right="-284" w:firstLine="1134"/>
        <w:contextualSpacing/>
        <w:rPr>
          <w:b/>
        </w:rPr>
      </w:pPr>
      <w:r w:rsidRPr="004946D2">
        <w:rPr>
          <w:b/>
        </w:rPr>
        <w:t>Информация о документе, копия (выписка) которого запрашивается</w:t>
      </w:r>
    </w:p>
    <w:tbl>
      <w:tblPr>
        <w:tblW w:w="10206" w:type="dxa"/>
        <w:tblInd w:w="-4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36"/>
        <w:gridCol w:w="5670"/>
      </w:tblGrid>
      <w:tr w:rsidR="001A7DD7" w:rsidRPr="004946D2" w:rsidTr="001A7DD7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7DD7" w:rsidRPr="004946D2" w:rsidRDefault="001A7DD7" w:rsidP="001A7DD7">
            <w:pPr>
              <w:ind w:right="-284"/>
              <w:contextualSpacing/>
            </w:pPr>
            <w:r w:rsidRPr="004946D2">
              <w:t>Вид документа:*</w:t>
            </w:r>
          </w:p>
          <w:p w:rsidR="001A7DD7" w:rsidRPr="004946D2" w:rsidRDefault="001A7DD7" w:rsidP="001A7DD7">
            <w:pPr>
              <w:ind w:right="-284"/>
              <w:contextualSpacing/>
            </w:pPr>
            <w:r w:rsidRPr="004946D2">
              <w:t>(решение, постановление, распоряжение)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contextualSpacing/>
              <w:rPr>
                <w:b/>
              </w:rPr>
            </w:pPr>
          </w:p>
        </w:tc>
      </w:tr>
      <w:tr w:rsidR="001A7DD7" w:rsidRPr="004946D2" w:rsidTr="001A7DD7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7DD7" w:rsidRPr="004946D2" w:rsidRDefault="001A7DD7" w:rsidP="001A7DD7">
            <w:pPr>
              <w:ind w:right="-284"/>
              <w:contextualSpacing/>
            </w:pPr>
            <w:r w:rsidRPr="004946D2">
              <w:t>Название организации (органа), издавшей  документ*</w:t>
            </w:r>
          </w:p>
          <w:p w:rsidR="001A7DD7" w:rsidRPr="004946D2" w:rsidRDefault="001A7DD7" w:rsidP="001A7DD7">
            <w:pPr>
              <w:ind w:right="-284"/>
              <w:contextualSpacing/>
            </w:pPr>
            <w:r w:rsidRPr="004946D2">
              <w:lastRenderedPageBreak/>
              <w:t>с указанием названия района, города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contextualSpacing/>
              <w:rPr>
                <w:b/>
              </w:rPr>
            </w:pPr>
          </w:p>
        </w:tc>
      </w:tr>
      <w:tr w:rsidR="001A7DD7" w:rsidRPr="004946D2" w:rsidTr="001A7DD7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7DD7" w:rsidRPr="004946D2" w:rsidRDefault="001A7DD7" w:rsidP="001A7DD7">
            <w:pPr>
              <w:ind w:right="-284"/>
              <w:contextualSpacing/>
            </w:pPr>
            <w:r w:rsidRPr="004946D2">
              <w:lastRenderedPageBreak/>
              <w:t>Дата и номер документа:*</w:t>
            </w:r>
          </w:p>
          <w:p w:rsidR="001A7DD7" w:rsidRPr="004946D2" w:rsidRDefault="001A7DD7" w:rsidP="001A7DD7">
            <w:pPr>
              <w:ind w:right="-284"/>
              <w:contextualSpacing/>
              <w:rPr>
                <w:b/>
              </w:rPr>
            </w:pPr>
            <w:r w:rsidRPr="004946D2">
              <w:t>( если не располагаете точными сведениями, укажите примерный год)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contextualSpacing/>
              <w:rPr>
                <w:b/>
              </w:rPr>
            </w:pPr>
          </w:p>
        </w:tc>
      </w:tr>
      <w:tr w:rsidR="001A7DD7" w:rsidRPr="004946D2" w:rsidTr="001A7DD7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7DD7" w:rsidRPr="004946D2" w:rsidRDefault="001A7DD7" w:rsidP="001A7DD7">
            <w:pPr>
              <w:ind w:right="-284"/>
              <w:contextualSpacing/>
            </w:pPr>
            <w:r w:rsidRPr="004946D2">
              <w:t>Содержание запроса:*</w:t>
            </w:r>
          </w:p>
          <w:tbl>
            <w:tblPr>
              <w:tblW w:w="0" w:type="auto"/>
              <w:tblLook w:val="01E0" w:firstRow="1" w:lastRow="1" w:firstColumn="1" w:lastColumn="1" w:noHBand="0" w:noVBand="0"/>
            </w:tblPr>
            <w:tblGrid>
              <w:gridCol w:w="4320"/>
            </w:tblGrid>
            <w:tr w:rsidR="001A7DD7" w:rsidRPr="004946D2" w:rsidTr="001A7DD7">
              <w:tc>
                <w:tcPr>
                  <w:tcW w:w="10988" w:type="dxa"/>
                  <w:hideMark/>
                </w:tcPr>
                <w:p w:rsidR="001A7DD7" w:rsidRPr="004946D2" w:rsidRDefault="001A7DD7" w:rsidP="001A7DD7">
                  <w:pPr>
                    <w:ind w:right="-284"/>
                    <w:jc w:val="both"/>
                  </w:pPr>
                  <w:r w:rsidRPr="004946D2">
                    <w:t>- Адрес</w:t>
                  </w:r>
                </w:p>
              </w:tc>
            </w:tr>
            <w:tr w:rsidR="001A7DD7" w:rsidRPr="004946D2" w:rsidTr="001A7DD7">
              <w:tc>
                <w:tcPr>
                  <w:tcW w:w="10988" w:type="dxa"/>
                  <w:hideMark/>
                </w:tcPr>
                <w:p w:rsidR="001A7DD7" w:rsidRPr="004946D2" w:rsidRDefault="001A7DD7" w:rsidP="001A7DD7">
                  <w:pPr>
                    <w:ind w:right="-284"/>
                    <w:jc w:val="both"/>
                  </w:pPr>
                  <w:r w:rsidRPr="004946D2">
                    <w:t xml:space="preserve">- Год </w:t>
                  </w:r>
                </w:p>
              </w:tc>
            </w:tr>
            <w:tr w:rsidR="001A7DD7" w:rsidRPr="004946D2" w:rsidTr="001A7DD7">
              <w:tc>
                <w:tcPr>
                  <w:tcW w:w="10988" w:type="dxa"/>
                </w:tcPr>
                <w:p w:rsidR="001A7DD7" w:rsidRPr="004946D2" w:rsidRDefault="001A7DD7" w:rsidP="001A7DD7">
                  <w:pPr>
                    <w:ind w:right="-284"/>
                    <w:jc w:val="both"/>
                  </w:pPr>
                </w:p>
              </w:tc>
            </w:tr>
          </w:tbl>
          <w:p w:rsidR="001A7DD7" w:rsidRPr="004946D2" w:rsidRDefault="001A7DD7" w:rsidP="001A7DD7">
            <w:pPr>
              <w:ind w:right="-284"/>
            </w:pP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contextualSpacing/>
              <w:rPr>
                <w:b/>
              </w:rPr>
            </w:pPr>
          </w:p>
        </w:tc>
      </w:tr>
      <w:tr w:rsidR="001A7DD7" w:rsidRPr="004946D2" w:rsidTr="001A7DD7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7DD7" w:rsidRPr="004946D2" w:rsidRDefault="001A7DD7" w:rsidP="001A7DD7">
            <w:pPr>
              <w:ind w:right="-284"/>
              <w:contextualSpacing/>
            </w:pPr>
            <w:r w:rsidRPr="004946D2">
              <w:t xml:space="preserve">Документ, подтверждающий права собственности на недвижимость: * </w:t>
            </w:r>
          </w:p>
          <w:p w:rsidR="001A7DD7" w:rsidRPr="004946D2" w:rsidRDefault="001A7DD7" w:rsidP="001A7DD7">
            <w:pPr>
              <w:ind w:right="-284"/>
              <w:contextualSpacing/>
            </w:pPr>
            <w:r w:rsidRPr="004946D2">
              <w:t>(свидетельство на право собственности, договор купли-продажи)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7DD7" w:rsidRPr="004946D2" w:rsidRDefault="001A7DD7" w:rsidP="001A7DD7">
            <w:pPr>
              <w:ind w:right="-284"/>
              <w:contextualSpacing/>
              <w:rPr>
                <w:b/>
              </w:rPr>
            </w:pPr>
            <w:r w:rsidRPr="004946D2">
              <w:t>Прикрепить  копию документа</w:t>
            </w:r>
          </w:p>
        </w:tc>
      </w:tr>
      <w:tr w:rsidR="001A7DD7" w:rsidRPr="004946D2" w:rsidTr="001A7DD7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7DD7" w:rsidRPr="004946D2" w:rsidRDefault="001A7DD7" w:rsidP="001A7DD7">
            <w:pPr>
              <w:ind w:right="-284"/>
              <w:contextualSpacing/>
            </w:pPr>
            <w:r w:rsidRPr="004946D2">
              <w:t>Дополнительные сведения:</w:t>
            </w:r>
          </w:p>
          <w:p w:rsidR="001A7DD7" w:rsidRPr="004946D2" w:rsidRDefault="001A7DD7" w:rsidP="001A7DD7">
            <w:pPr>
              <w:ind w:right="-284"/>
              <w:contextualSpacing/>
              <w:rPr>
                <w:b/>
              </w:rPr>
            </w:pPr>
            <w:r w:rsidRPr="004946D2">
              <w:rPr>
                <w:iCs/>
              </w:rPr>
              <w:t>Любые дополнительные сведения, которые могут помочь поиску.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contextualSpacing/>
              <w:rPr>
                <w:b/>
              </w:rPr>
            </w:pPr>
          </w:p>
        </w:tc>
      </w:tr>
      <w:tr w:rsidR="001A7DD7" w:rsidRPr="004946D2" w:rsidTr="001A7DD7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rPr>
                <w:iCs/>
              </w:rPr>
            </w:pPr>
            <w:r w:rsidRPr="004946D2">
              <w:t>Оплату гарантирую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</w:pPr>
          </w:p>
        </w:tc>
      </w:tr>
      <w:tr w:rsidR="001A7DD7" w:rsidRPr="004946D2" w:rsidTr="001A7DD7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rPr>
                <w:iCs/>
              </w:rPr>
            </w:pPr>
            <w:r w:rsidRPr="004946D2">
              <w:rPr>
                <w:iCs/>
              </w:rPr>
              <w:t>Дата заполнения анкеты-заявления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</w:pPr>
          </w:p>
        </w:tc>
      </w:tr>
    </w:tbl>
    <w:p w:rsidR="001A7DD7" w:rsidRPr="004946D2" w:rsidRDefault="001A7DD7" w:rsidP="001A7DD7">
      <w:pPr>
        <w:ind w:right="-284"/>
        <w:contextualSpacing/>
      </w:pPr>
    </w:p>
    <w:p w:rsidR="001A7DD7" w:rsidRPr="004946D2" w:rsidRDefault="001A7DD7" w:rsidP="001A7DD7">
      <w:pPr>
        <w:ind w:right="-284"/>
        <w:contextualSpacing/>
      </w:pPr>
    </w:p>
    <w:p w:rsidR="001A7DD7" w:rsidRPr="004946D2" w:rsidRDefault="001A7DD7" w:rsidP="001A7DD7">
      <w:pPr>
        <w:ind w:right="-284"/>
        <w:contextualSpacing/>
      </w:pPr>
    </w:p>
    <w:p w:rsidR="001A7DD7" w:rsidRPr="004946D2" w:rsidRDefault="001A7DD7" w:rsidP="001A7DD7">
      <w:pPr>
        <w:ind w:right="-284"/>
        <w:contextualSpacing/>
      </w:pPr>
    </w:p>
    <w:p w:rsidR="001A7DD7" w:rsidRPr="004946D2" w:rsidRDefault="001A7DD7" w:rsidP="001A7DD7">
      <w:pPr>
        <w:ind w:right="-284"/>
        <w:contextualSpacing/>
      </w:pPr>
    </w:p>
    <w:p w:rsidR="001A7DD7" w:rsidRPr="004946D2" w:rsidRDefault="001A7DD7" w:rsidP="001A7DD7">
      <w:pPr>
        <w:ind w:right="-284"/>
        <w:contextualSpacing/>
      </w:pPr>
    </w:p>
    <w:p w:rsidR="001A7DD7" w:rsidRPr="004946D2" w:rsidRDefault="001A7DD7" w:rsidP="001A7DD7">
      <w:pPr>
        <w:ind w:right="-284"/>
        <w:contextualSpacing/>
      </w:pPr>
    </w:p>
    <w:p w:rsidR="001A7DD7" w:rsidRPr="004946D2" w:rsidRDefault="001A7DD7" w:rsidP="001A7DD7">
      <w:pPr>
        <w:ind w:right="-284"/>
        <w:contextualSpacing/>
      </w:pPr>
    </w:p>
    <w:p w:rsidR="001A7DD7" w:rsidRPr="004946D2" w:rsidRDefault="001A7DD7" w:rsidP="001A7DD7">
      <w:pPr>
        <w:ind w:right="-284"/>
        <w:contextualSpacing/>
      </w:pPr>
    </w:p>
    <w:p w:rsidR="001A7DD7" w:rsidRPr="004946D2" w:rsidRDefault="001A7DD7" w:rsidP="001A7DD7">
      <w:pPr>
        <w:ind w:right="-284"/>
        <w:contextualSpacing/>
      </w:pPr>
    </w:p>
    <w:p w:rsidR="001A7DD7" w:rsidRPr="004946D2" w:rsidRDefault="001A7DD7" w:rsidP="001A7DD7">
      <w:pPr>
        <w:ind w:right="-284"/>
        <w:contextualSpacing/>
      </w:pPr>
    </w:p>
    <w:p w:rsidR="001A7DD7" w:rsidRPr="004946D2" w:rsidRDefault="001A7DD7" w:rsidP="001A7DD7">
      <w:pPr>
        <w:ind w:right="-284"/>
        <w:contextualSpacing/>
      </w:pPr>
    </w:p>
    <w:p w:rsidR="001A7DD7" w:rsidRPr="004946D2" w:rsidRDefault="001A7DD7" w:rsidP="001A7DD7">
      <w:pPr>
        <w:ind w:right="-284"/>
        <w:contextualSpacing/>
      </w:pPr>
    </w:p>
    <w:p w:rsidR="001A7DD7" w:rsidRPr="004946D2" w:rsidRDefault="001A7DD7" w:rsidP="001A7DD7">
      <w:pPr>
        <w:ind w:right="-284"/>
        <w:contextualSpacing/>
      </w:pPr>
    </w:p>
    <w:p w:rsidR="001A7DD7" w:rsidRPr="004946D2" w:rsidRDefault="001A7DD7" w:rsidP="001A7DD7">
      <w:pPr>
        <w:ind w:right="-284"/>
        <w:contextualSpacing/>
      </w:pPr>
    </w:p>
    <w:p w:rsidR="001A7DD7" w:rsidRPr="004946D2" w:rsidRDefault="001A7DD7" w:rsidP="001A7DD7">
      <w:pPr>
        <w:ind w:right="-284"/>
        <w:contextualSpacing/>
      </w:pPr>
    </w:p>
    <w:p w:rsidR="001A7DD7" w:rsidRPr="004946D2" w:rsidRDefault="001A7DD7" w:rsidP="001A7DD7">
      <w:pPr>
        <w:ind w:right="-284"/>
        <w:contextualSpacing/>
      </w:pPr>
    </w:p>
    <w:p w:rsidR="001A7DD7" w:rsidRPr="004946D2" w:rsidRDefault="001A7DD7" w:rsidP="001A7DD7">
      <w:pPr>
        <w:ind w:right="-284"/>
        <w:contextualSpacing/>
      </w:pPr>
    </w:p>
    <w:p w:rsidR="001A7DD7" w:rsidRPr="004946D2" w:rsidRDefault="001A7DD7" w:rsidP="001A7DD7">
      <w:pPr>
        <w:ind w:right="-284"/>
        <w:contextualSpacing/>
      </w:pPr>
    </w:p>
    <w:p w:rsidR="001A7DD7" w:rsidRPr="004946D2" w:rsidRDefault="001A7DD7" w:rsidP="001A7DD7">
      <w:pPr>
        <w:ind w:right="-284"/>
        <w:contextualSpacing/>
      </w:pPr>
    </w:p>
    <w:p w:rsidR="001A7DD7" w:rsidRPr="004946D2" w:rsidRDefault="001A7DD7" w:rsidP="001A7DD7">
      <w:pPr>
        <w:ind w:right="-284"/>
        <w:contextualSpacing/>
      </w:pPr>
    </w:p>
    <w:p w:rsidR="001A7DD7" w:rsidRPr="004946D2" w:rsidRDefault="001A7DD7" w:rsidP="001A7DD7">
      <w:pPr>
        <w:ind w:right="-284"/>
        <w:contextualSpacing/>
      </w:pPr>
    </w:p>
    <w:p w:rsidR="001A7DD7" w:rsidRPr="004946D2" w:rsidRDefault="001A7DD7" w:rsidP="001A7DD7">
      <w:pPr>
        <w:ind w:right="-284"/>
        <w:contextualSpacing/>
      </w:pPr>
    </w:p>
    <w:p w:rsidR="001A7DD7" w:rsidRPr="004946D2" w:rsidRDefault="001A7DD7" w:rsidP="001A7DD7">
      <w:pPr>
        <w:ind w:right="-284"/>
        <w:contextualSpacing/>
      </w:pPr>
    </w:p>
    <w:p w:rsidR="001A7DD7" w:rsidRPr="004946D2" w:rsidRDefault="001A7DD7" w:rsidP="001A7DD7">
      <w:pPr>
        <w:ind w:right="-284"/>
        <w:contextualSpacing/>
      </w:pPr>
    </w:p>
    <w:p w:rsidR="001A7DD7" w:rsidRPr="004946D2" w:rsidRDefault="001A7DD7" w:rsidP="001A7DD7">
      <w:pPr>
        <w:ind w:right="-284"/>
        <w:contextualSpacing/>
      </w:pPr>
    </w:p>
    <w:p w:rsidR="001A7DD7" w:rsidRPr="004946D2" w:rsidRDefault="001A7DD7" w:rsidP="001A7DD7">
      <w:pPr>
        <w:ind w:right="-284"/>
        <w:contextualSpacing/>
      </w:pPr>
    </w:p>
    <w:p w:rsidR="001A7DD7" w:rsidRDefault="001A7DD7" w:rsidP="001A7DD7">
      <w:pPr>
        <w:ind w:right="-284"/>
        <w:contextualSpacing/>
      </w:pPr>
    </w:p>
    <w:p w:rsidR="004946D2" w:rsidRDefault="004946D2" w:rsidP="001A7DD7">
      <w:pPr>
        <w:ind w:right="-284"/>
        <w:contextualSpacing/>
      </w:pPr>
    </w:p>
    <w:p w:rsidR="004946D2" w:rsidRDefault="004946D2" w:rsidP="001A7DD7">
      <w:pPr>
        <w:ind w:right="-284"/>
        <w:contextualSpacing/>
      </w:pPr>
    </w:p>
    <w:p w:rsidR="004946D2" w:rsidRDefault="004946D2" w:rsidP="001A7DD7">
      <w:pPr>
        <w:ind w:right="-284"/>
        <w:contextualSpacing/>
      </w:pPr>
    </w:p>
    <w:p w:rsidR="004946D2" w:rsidRDefault="004946D2" w:rsidP="001A7DD7">
      <w:pPr>
        <w:ind w:right="-284"/>
        <w:contextualSpacing/>
      </w:pPr>
    </w:p>
    <w:p w:rsidR="004946D2" w:rsidRDefault="00D57160" w:rsidP="001A7DD7">
      <w:pPr>
        <w:ind w:right="-284"/>
        <w:contextualSpacing/>
      </w:pPr>
      <w:r>
        <w:t>Управляющий делами</w:t>
      </w:r>
    </w:p>
    <w:p w:rsidR="00D57160" w:rsidRDefault="00D57160" w:rsidP="001A7DD7">
      <w:pPr>
        <w:ind w:right="-284"/>
        <w:contextualSpacing/>
      </w:pPr>
      <w:r>
        <w:t>Исполнительного комитета района                                                   В.Н. Воробьёв</w:t>
      </w:r>
    </w:p>
    <w:p w:rsidR="004946D2" w:rsidRDefault="004946D2" w:rsidP="001A7DD7">
      <w:pPr>
        <w:ind w:right="-284"/>
        <w:contextualSpacing/>
      </w:pPr>
    </w:p>
    <w:p w:rsidR="004946D2" w:rsidRPr="004946D2" w:rsidRDefault="004946D2" w:rsidP="001A7DD7">
      <w:pPr>
        <w:ind w:right="-284"/>
        <w:contextualSpacing/>
      </w:pPr>
    </w:p>
    <w:p w:rsidR="001A7DD7" w:rsidRPr="004946D2" w:rsidRDefault="001A7DD7" w:rsidP="001A7DD7">
      <w:pPr>
        <w:ind w:right="-284"/>
        <w:contextualSpacing/>
      </w:pPr>
    </w:p>
    <w:p w:rsidR="001A7DD7" w:rsidRPr="004946D2" w:rsidRDefault="001A7DD7" w:rsidP="001A7DD7">
      <w:pPr>
        <w:ind w:right="-284"/>
        <w:contextualSpacing/>
      </w:pPr>
    </w:p>
    <w:p w:rsidR="001A7DD7" w:rsidRPr="004946D2" w:rsidRDefault="001A7DD7" w:rsidP="001A7DD7">
      <w:pPr>
        <w:ind w:right="-284"/>
        <w:jc w:val="right"/>
        <w:rPr>
          <w:bCs/>
        </w:rPr>
      </w:pPr>
      <w:r w:rsidRPr="004946D2">
        <w:rPr>
          <w:bCs/>
        </w:rPr>
        <w:t xml:space="preserve">Приложение 12  </w:t>
      </w:r>
    </w:p>
    <w:p w:rsidR="001A7DD7" w:rsidRPr="004946D2" w:rsidRDefault="001A7DD7" w:rsidP="001A7DD7">
      <w:pPr>
        <w:ind w:right="-284"/>
        <w:jc w:val="right"/>
        <w:rPr>
          <w:b/>
          <w:bCs/>
        </w:rPr>
      </w:pPr>
    </w:p>
    <w:p w:rsidR="001A7DD7" w:rsidRPr="004946D2" w:rsidRDefault="001A7DD7" w:rsidP="001A7DD7">
      <w:pPr>
        <w:ind w:right="-284" w:firstLine="1134"/>
        <w:jc w:val="center"/>
        <w:rPr>
          <w:b/>
          <w:bCs/>
        </w:rPr>
      </w:pPr>
      <w:r w:rsidRPr="004946D2">
        <w:rPr>
          <w:b/>
          <w:bCs/>
        </w:rPr>
        <w:t>Анкета-заявление для получения справки о политических репрессиях (раскулачивание, конфискация имущества, выселение, осуждение) для физического лица</w:t>
      </w:r>
    </w:p>
    <w:p w:rsidR="001A7DD7" w:rsidRPr="004946D2" w:rsidRDefault="001A7DD7" w:rsidP="001A7DD7">
      <w:pPr>
        <w:ind w:right="-284"/>
      </w:pPr>
    </w:p>
    <w:p w:rsidR="001A7DD7" w:rsidRPr="004946D2" w:rsidRDefault="001A7DD7" w:rsidP="001A7DD7">
      <w:pPr>
        <w:ind w:left="-567" w:right="-284"/>
      </w:pPr>
      <w:r w:rsidRPr="004946D2">
        <w:t>Обязательные поля анкеты выделены знаком*</w:t>
      </w:r>
    </w:p>
    <w:p w:rsidR="001A7DD7" w:rsidRPr="004946D2" w:rsidRDefault="001A7DD7" w:rsidP="001A7DD7">
      <w:pPr>
        <w:ind w:left="-567" w:right="-284"/>
        <w:jc w:val="both"/>
        <w:rPr>
          <w:iCs/>
        </w:rPr>
      </w:pPr>
      <w:r w:rsidRPr="004946D2">
        <w:rPr>
          <w:iCs/>
        </w:rPr>
        <w:t>Информация о персональных данных хранится и обрабатывается с соблюдением требований российского законодательства о персональных данных. Заполняя данную анкету, Вы даете согласие на обработку персональных данных.</w:t>
      </w:r>
    </w:p>
    <w:tbl>
      <w:tblPr>
        <w:tblW w:w="10206" w:type="dxa"/>
        <w:tblInd w:w="-4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940"/>
        <w:gridCol w:w="1390"/>
        <w:gridCol w:w="340"/>
        <w:gridCol w:w="4536"/>
      </w:tblGrid>
      <w:tr w:rsidR="001A7DD7" w:rsidRPr="004946D2" w:rsidTr="001A7DD7">
        <w:tc>
          <w:tcPr>
            <w:tcW w:w="1020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7DD7" w:rsidRPr="004946D2" w:rsidRDefault="001A7DD7" w:rsidP="001A7DD7">
            <w:pPr>
              <w:ind w:right="-284"/>
              <w:jc w:val="center"/>
              <w:rPr>
                <w:b/>
                <w:bCs/>
              </w:rPr>
            </w:pPr>
            <w:r w:rsidRPr="004946D2">
              <w:rPr>
                <w:b/>
                <w:bCs/>
              </w:rPr>
              <w:t>Информация о заявителе</w:t>
            </w:r>
          </w:p>
        </w:tc>
      </w:tr>
      <w:tr w:rsidR="001A7DD7" w:rsidRPr="004946D2" w:rsidTr="001A7DD7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7DD7" w:rsidRPr="004946D2" w:rsidRDefault="001A7DD7" w:rsidP="001A7DD7">
            <w:pPr>
              <w:ind w:right="-284"/>
              <w:rPr>
                <w:b/>
                <w:bCs/>
              </w:rPr>
            </w:pPr>
            <w:r w:rsidRPr="004946D2">
              <w:t>Фамилия 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</w:pPr>
            <w:r w:rsidRPr="004946D2">
              <w:t>Имя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</w:pPr>
            <w:r w:rsidRPr="004946D2">
              <w:t>Отчество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</w:pPr>
            <w:r w:rsidRPr="004946D2">
              <w:t>Дата рождения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1020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/>
                <w:bCs/>
              </w:rPr>
            </w:pPr>
            <w:r w:rsidRPr="004946D2">
              <w:rPr>
                <w:b/>
              </w:rPr>
              <w:t>Данные документа, удостоверяющего личность (паспорта)</w:t>
            </w:r>
          </w:p>
        </w:tc>
      </w:tr>
      <w:tr w:rsidR="001A7DD7" w:rsidRPr="004946D2" w:rsidTr="001A7DD7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</w:pPr>
            <w:r w:rsidRPr="004946D2">
              <w:t>Серия/номер паспорта*</w:t>
            </w:r>
          </w:p>
        </w:tc>
        <w:tc>
          <w:tcPr>
            <w:tcW w:w="1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  <w:tc>
          <w:tcPr>
            <w:tcW w:w="487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</w:pPr>
            <w:r w:rsidRPr="004946D2">
              <w:t>Кем выдан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</w:pPr>
            <w:r w:rsidRPr="004946D2">
              <w:t>Дата выдачи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1020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/>
                <w:bCs/>
              </w:rPr>
            </w:pPr>
            <w:r w:rsidRPr="004946D2">
              <w:rPr>
                <w:b/>
              </w:rPr>
              <w:t>Адрес по месту регистрации</w:t>
            </w:r>
          </w:p>
        </w:tc>
      </w:tr>
      <w:tr w:rsidR="001A7DD7" w:rsidRPr="004946D2" w:rsidTr="001A7DD7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4946D2">
              <w:rPr>
                <w:b w:val="0"/>
                <w:sz w:val="24"/>
                <w:szCs w:val="24"/>
              </w:rPr>
              <w:t>Страна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rPr>
          <w:trHeight w:val="343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4946D2">
              <w:rPr>
                <w:b w:val="0"/>
                <w:sz w:val="24"/>
                <w:szCs w:val="24"/>
              </w:rPr>
              <w:t>Регион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4946D2">
              <w:rPr>
                <w:rFonts w:eastAsia="Calibri"/>
                <w:b w:val="0"/>
                <w:sz w:val="24"/>
                <w:szCs w:val="24"/>
              </w:rPr>
              <w:t>Район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</w:pPr>
            <w:r w:rsidRPr="004946D2">
              <w:t>Город / Поселение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4946D2">
              <w:rPr>
                <w:b w:val="0"/>
                <w:sz w:val="24"/>
                <w:szCs w:val="24"/>
              </w:rPr>
              <w:t>Улица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4946D2">
              <w:rPr>
                <w:b w:val="0"/>
                <w:sz w:val="24"/>
                <w:szCs w:val="24"/>
              </w:rPr>
              <w:t>Дом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4946D2">
              <w:rPr>
                <w:b w:val="0"/>
                <w:sz w:val="24"/>
                <w:szCs w:val="24"/>
              </w:rPr>
              <w:t>Корпус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4946D2">
              <w:rPr>
                <w:b w:val="0"/>
                <w:sz w:val="24"/>
                <w:szCs w:val="24"/>
              </w:rPr>
              <w:t>Квартира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rPr>
          <w:trHeight w:val="1028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</w:pPr>
            <w:r w:rsidRPr="004946D2">
              <w:t>Доверенность (копия прилагается)</w:t>
            </w:r>
          </w:p>
          <w:p w:rsidR="001A7DD7" w:rsidRPr="004946D2" w:rsidRDefault="001A7DD7" w:rsidP="001A7DD7">
            <w:pPr>
              <w:ind w:right="-284"/>
            </w:pPr>
            <w:r w:rsidRPr="004946D2">
              <w:t>на кого выдан</w:t>
            </w:r>
          </w:p>
          <w:p w:rsidR="001A7DD7" w:rsidRPr="004946D2" w:rsidRDefault="001A7DD7" w:rsidP="001A7DD7">
            <w:pPr>
              <w:ind w:right="-284"/>
            </w:pPr>
            <w:r w:rsidRPr="004946D2">
              <w:t xml:space="preserve">дата выдачи </w:t>
            </w:r>
          </w:p>
          <w:p w:rsidR="001A7DD7" w:rsidRPr="004946D2" w:rsidRDefault="001A7DD7" w:rsidP="001A7DD7">
            <w:pPr>
              <w:ind w:right="-284"/>
            </w:pPr>
            <w:r w:rsidRPr="004946D2">
              <w:t>номер доверенности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/>
              </w:rPr>
            </w:pPr>
          </w:p>
        </w:tc>
      </w:tr>
      <w:tr w:rsidR="001A7DD7" w:rsidRPr="004946D2" w:rsidTr="001A7DD7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</w:pPr>
            <w:r w:rsidRPr="004946D2">
              <w:t>Способ получения результата</w:t>
            </w:r>
          </w:p>
          <w:p w:rsidR="001A7DD7" w:rsidRPr="004946D2" w:rsidRDefault="001A7DD7" w:rsidP="001A7DD7">
            <w:pPr>
              <w:ind w:right="-284"/>
            </w:pPr>
            <w:r w:rsidRPr="004946D2">
              <w:t>(нужное подчеркнуть)</w:t>
            </w:r>
          </w:p>
          <w:p w:rsidR="001A7DD7" w:rsidRPr="004946D2" w:rsidRDefault="001A7DD7" w:rsidP="001A7DD7">
            <w:pPr>
              <w:ind w:right="-284"/>
            </w:pP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both"/>
            </w:pPr>
            <w:r w:rsidRPr="004946D2">
              <w:t>- лично в архиве;</w:t>
            </w:r>
          </w:p>
          <w:p w:rsidR="001A7DD7" w:rsidRPr="004946D2" w:rsidRDefault="001A7DD7" w:rsidP="001A7DD7">
            <w:pPr>
              <w:ind w:right="-284"/>
              <w:jc w:val="both"/>
            </w:pPr>
            <w:r w:rsidRPr="004946D2">
              <w:t>- через законного представителя;</w:t>
            </w:r>
          </w:p>
          <w:p w:rsidR="001A7DD7" w:rsidRPr="004946D2" w:rsidRDefault="001A7DD7" w:rsidP="001A7DD7">
            <w:pPr>
              <w:ind w:right="-284"/>
              <w:jc w:val="both"/>
            </w:pPr>
            <w:r w:rsidRPr="004946D2">
              <w:t>- почтой России;</w:t>
            </w:r>
          </w:p>
          <w:p w:rsidR="001A7DD7" w:rsidRPr="004946D2" w:rsidRDefault="001A7DD7" w:rsidP="001A7DD7">
            <w:pPr>
              <w:ind w:right="-284"/>
            </w:pPr>
            <w:r w:rsidRPr="004946D2">
              <w:t>- через МФЦ</w:t>
            </w:r>
          </w:p>
        </w:tc>
      </w:tr>
      <w:tr w:rsidR="001A7DD7" w:rsidRPr="004946D2" w:rsidTr="001A7DD7">
        <w:tc>
          <w:tcPr>
            <w:tcW w:w="1020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/>
                <w:bCs/>
              </w:rPr>
            </w:pPr>
            <w:r w:rsidRPr="004946D2">
              <w:rPr>
                <w:b/>
              </w:rPr>
              <w:t>Контактная информация</w:t>
            </w:r>
          </w:p>
        </w:tc>
      </w:tr>
      <w:tr w:rsidR="001A7DD7" w:rsidRPr="004946D2" w:rsidTr="001A7DD7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4946D2">
              <w:rPr>
                <w:b w:val="0"/>
                <w:sz w:val="24"/>
                <w:szCs w:val="24"/>
              </w:rPr>
              <w:t>Мобильный  телефон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4946D2">
              <w:rPr>
                <w:b w:val="0"/>
                <w:sz w:val="24"/>
                <w:szCs w:val="24"/>
              </w:rPr>
              <w:t>Домашний телефон</w:t>
            </w:r>
          </w:p>
        </w:tc>
        <w:tc>
          <w:tcPr>
            <w:tcW w:w="173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4946D2">
              <w:rPr>
                <w:b w:val="0"/>
                <w:sz w:val="24"/>
                <w:szCs w:val="24"/>
              </w:rPr>
              <w:t>E-mail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  <w:lang w:val="en-US"/>
              </w:rPr>
            </w:pPr>
          </w:p>
        </w:tc>
      </w:tr>
      <w:tr w:rsidR="001A7DD7" w:rsidRPr="004946D2" w:rsidTr="001A7DD7">
        <w:tc>
          <w:tcPr>
            <w:tcW w:w="1020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/>
                <w:bCs/>
              </w:rPr>
            </w:pPr>
            <w:r w:rsidRPr="004946D2">
              <w:rPr>
                <w:b/>
              </w:rPr>
              <w:t>Адрес по месту проживания (заполняется, если не совпадает с местом регистрации заявителя или доверенного лица)</w:t>
            </w:r>
          </w:p>
        </w:tc>
      </w:tr>
      <w:tr w:rsidR="001A7DD7" w:rsidRPr="004946D2" w:rsidTr="001A7DD7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4946D2">
              <w:rPr>
                <w:b w:val="0"/>
                <w:sz w:val="24"/>
                <w:szCs w:val="24"/>
              </w:rPr>
              <w:t>Страна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rPr>
          <w:trHeight w:val="343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4946D2">
              <w:rPr>
                <w:b w:val="0"/>
                <w:sz w:val="24"/>
                <w:szCs w:val="24"/>
              </w:rPr>
              <w:t>Регион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4946D2">
              <w:rPr>
                <w:rFonts w:eastAsia="Calibri"/>
                <w:b w:val="0"/>
                <w:sz w:val="24"/>
                <w:szCs w:val="24"/>
              </w:rPr>
              <w:t>Район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</w:pPr>
            <w:r w:rsidRPr="004946D2">
              <w:t>Город / Поселение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4946D2">
              <w:rPr>
                <w:b w:val="0"/>
                <w:sz w:val="24"/>
                <w:szCs w:val="24"/>
              </w:rPr>
              <w:t>Улица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4946D2">
              <w:rPr>
                <w:b w:val="0"/>
                <w:sz w:val="24"/>
                <w:szCs w:val="24"/>
              </w:rPr>
              <w:t>Дом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4946D2">
              <w:rPr>
                <w:b w:val="0"/>
                <w:sz w:val="24"/>
                <w:szCs w:val="24"/>
              </w:rPr>
              <w:t>Корпус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4946D2">
              <w:rPr>
                <w:b w:val="0"/>
                <w:sz w:val="24"/>
                <w:szCs w:val="24"/>
              </w:rPr>
              <w:lastRenderedPageBreak/>
              <w:t>Квартира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  <w:lang w:val="en-US"/>
              </w:rPr>
            </w:pPr>
          </w:p>
        </w:tc>
      </w:tr>
    </w:tbl>
    <w:p w:rsidR="001A7DD7" w:rsidRPr="004946D2" w:rsidRDefault="001A7DD7" w:rsidP="001A7DD7">
      <w:pPr>
        <w:ind w:right="-284"/>
        <w:jc w:val="center"/>
        <w:rPr>
          <w:b/>
        </w:rPr>
      </w:pPr>
      <w:r w:rsidRPr="004946D2">
        <w:rPr>
          <w:b/>
        </w:rPr>
        <w:t>Информация о лице, на которое запрашиваются сведения</w:t>
      </w:r>
    </w:p>
    <w:tbl>
      <w:tblPr>
        <w:tblW w:w="10206" w:type="dxa"/>
        <w:tblInd w:w="-4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95"/>
        <w:gridCol w:w="5811"/>
      </w:tblGrid>
      <w:tr w:rsidR="001A7DD7" w:rsidRPr="004946D2" w:rsidTr="001A7DD7">
        <w:tc>
          <w:tcPr>
            <w:tcW w:w="4395" w:type="dxa"/>
          </w:tcPr>
          <w:p w:rsidR="001A7DD7" w:rsidRPr="004946D2" w:rsidRDefault="001A7DD7" w:rsidP="001A7DD7">
            <w:pPr>
              <w:ind w:right="-284"/>
            </w:pPr>
            <w:r w:rsidRPr="004946D2">
              <w:t>Фамилия, имя, отчество лица, о котором запрашиваются сведения:*</w:t>
            </w:r>
          </w:p>
          <w:p w:rsidR="001A7DD7" w:rsidRPr="004946D2" w:rsidRDefault="001A7DD7" w:rsidP="001A7DD7">
            <w:pPr>
              <w:ind w:right="-284"/>
            </w:pPr>
            <w:r w:rsidRPr="004946D2">
              <w:t>При раскулачивании указываются ФИО главы семьи</w:t>
            </w:r>
          </w:p>
        </w:tc>
        <w:tc>
          <w:tcPr>
            <w:tcW w:w="5811" w:type="dxa"/>
          </w:tcPr>
          <w:p w:rsidR="001A7DD7" w:rsidRPr="004946D2" w:rsidRDefault="001A7DD7" w:rsidP="001A7DD7">
            <w:pPr>
              <w:ind w:right="-284"/>
            </w:pPr>
          </w:p>
        </w:tc>
      </w:tr>
      <w:tr w:rsidR="001A7DD7" w:rsidRPr="004946D2" w:rsidTr="001A7DD7">
        <w:tc>
          <w:tcPr>
            <w:tcW w:w="4395" w:type="dxa"/>
          </w:tcPr>
          <w:p w:rsidR="001A7DD7" w:rsidRPr="004946D2" w:rsidRDefault="001A7DD7" w:rsidP="001A7DD7">
            <w:pPr>
              <w:tabs>
                <w:tab w:val="left" w:pos="720"/>
              </w:tabs>
              <w:ind w:right="-284"/>
            </w:pPr>
            <w:r w:rsidRPr="004946D2">
              <w:t>Год рождения:*</w:t>
            </w:r>
          </w:p>
        </w:tc>
        <w:tc>
          <w:tcPr>
            <w:tcW w:w="5811" w:type="dxa"/>
          </w:tcPr>
          <w:p w:rsidR="001A7DD7" w:rsidRPr="004946D2" w:rsidRDefault="001A7DD7" w:rsidP="001A7DD7">
            <w:pPr>
              <w:ind w:right="-284"/>
            </w:pPr>
          </w:p>
        </w:tc>
      </w:tr>
      <w:tr w:rsidR="001A7DD7" w:rsidRPr="004946D2" w:rsidTr="001A7DD7">
        <w:tc>
          <w:tcPr>
            <w:tcW w:w="4395" w:type="dxa"/>
          </w:tcPr>
          <w:p w:rsidR="001A7DD7" w:rsidRPr="004946D2" w:rsidRDefault="001A7DD7" w:rsidP="001A7DD7">
            <w:pPr>
              <w:ind w:right="-284"/>
            </w:pPr>
            <w:r w:rsidRPr="004946D2">
              <w:t>Место жительства в период применения репрессии:</w:t>
            </w:r>
          </w:p>
          <w:p w:rsidR="001A7DD7" w:rsidRPr="004946D2" w:rsidRDefault="001A7DD7" w:rsidP="001A7DD7">
            <w:pPr>
              <w:ind w:right="-284"/>
            </w:pPr>
            <w:r w:rsidRPr="004946D2">
              <w:rPr>
                <w:iCs/>
              </w:rPr>
              <w:t>Укажите наименование населённого пункта, района</w:t>
            </w:r>
          </w:p>
        </w:tc>
        <w:tc>
          <w:tcPr>
            <w:tcW w:w="5811" w:type="dxa"/>
          </w:tcPr>
          <w:p w:rsidR="001A7DD7" w:rsidRPr="004946D2" w:rsidRDefault="001A7DD7" w:rsidP="001A7DD7">
            <w:pPr>
              <w:ind w:right="-284"/>
            </w:pPr>
          </w:p>
        </w:tc>
      </w:tr>
      <w:tr w:rsidR="001A7DD7" w:rsidRPr="004946D2" w:rsidTr="001A7DD7">
        <w:tc>
          <w:tcPr>
            <w:tcW w:w="4395" w:type="dxa"/>
          </w:tcPr>
          <w:p w:rsidR="001A7DD7" w:rsidRPr="004946D2" w:rsidRDefault="001A7DD7" w:rsidP="001A7DD7">
            <w:pPr>
              <w:ind w:right="-284"/>
            </w:pPr>
            <w:r w:rsidRPr="004946D2">
              <w:t>Вид применённой репрессии *</w:t>
            </w:r>
          </w:p>
          <w:p w:rsidR="001A7DD7" w:rsidRPr="004946D2" w:rsidRDefault="001A7DD7" w:rsidP="001A7DD7">
            <w:pPr>
              <w:ind w:right="-284"/>
            </w:pPr>
            <w:r w:rsidRPr="004946D2">
              <w:rPr>
                <w:iCs/>
              </w:rPr>
              <w:t>Осуждение</w:t>
            </w:r>
            <w:r w:rsidRPr="004946D2">
              <w:t xml:space="preserve">, </w:t>
            </w:r>
            <w:r w:rsidRPr="004946D2">
              <w:rPr>
                <w:iCs/>
              </w:rPr>
              <w:t>раскулачивание и т.д.</w:t>
            </w:r>
          </w:p>
        </w:tc>
        <w:tc>
          <w:tcPr>
            <w:tcW w:w="5811" w:type="dxa"/>
          </w:tcPr>
          <w:p w:rsidR="001A7DD7" w:rsidRPr="004946D2" w:rsidRDefault="001A7DD7" w:rsidP="001A7DD7">
            <w:pPr>
              <w:ind w:right="-284"/>
            </w:pPr>
          </w:p>
        </w:tc>
      </w:tr>
      <w:tr w:rsidR="001A7DD7" w:rsidRPr="004946D2" w:rsidTr="001A7DD7">
        <w:tc>
          <w:tcPr>
            <w:tcW w:w="4395" w:type="dxa"/>
          </w:tcPr>
          <w:p w:rsidR="001A7DD7" w:rsidRPr="004946D2" w:rsidRDefault="001A7DD7" w:rsidP="001A7DD7">
            <w:pPr>
              <w:ind w:right="-284"/>
            </w:pPr>
            <w:r w:rsidRPr="004946D2">
              <w:t>При раскулачиванииукажите состав семьи:</w:t>
            </w:r>
          </w:p>
          <w:p w:rsidR="001A7DD7" w:rsidRPr="004946D2" w:rsidRDefault="001A7DD7" w:rsidP="001A7DD7">
            <w:pPr>
              <w:ind w:right="-284"/>
            </w:pPr>
            <w:r w:rsidRPr="004946D2">
              <w:t xml:space="preserve">ФИО, год рождения каждого из членов семьи </w:t>
            </w:r>
          </w:p>
        </w:tc>
        <w:tc>
          <w:tcPr>
            <w:tcW w:w="5811" w:type="dxa"/>
          </w:tcPr>
          <w:p w:rsidR="001A7DD7" w:rsidRPr="004946D2" w:rsidRDefault="001A7DD7" w:rsidP="001A7DD7">
            <w:pPr>
              <w:ind w:right="-284"/>
            </w:pPr>
          </w:p>
        </w:tc>
      </w:tr>
      <w:tr w:rsidR="001A7DD7" w:rsidRPr="004946D2" w:rsidTr="001A7DD7">
        <w:tc>
          <w:tcPr>
            <w:tcW w:w="4395" w:type="dxa"/>
          </w:tcPr>
          <w:p w:rsidR="001A7DD7" w:rsidRPr="004946D2" w:rsidRDefault="001A7DD7" w:rsidP="001A7DD7">
            <w:pPr>
              <w:ind w:right="-284"/>
            </w:pPr>
            <w:r w:rsidRPr="004946D2">
              <w:t>Дополнительные сведения:</w:t>
            </w:r>
          </w:p>
          <w:p w:rsidR="001A7DD7" w:rsidRPr="004946D2" w:rsidRDefault="001A7DD7" w:rsidP="001A7DD7">
            <w:pPr>
              <w:ind w:right="-284"/>
            </w:pPr>
            <w:r w:rsidRPr="004946D2">
              <w:rPr>
                <w:iCs/>
              </w:rPr>
              <w:t>Любые дополнительные сведения, которые могут помочь поиску</w:t>
            </w:r>
          </w:p>
        </w:tc>
        <w:tc>
          <w:tcPr>
            <w:tcW w:w="5811" w:type="dxa"/>
          </w:tcPr>
          <w:p w:rsidR="001A7DD7" w:rsidRPr="004946D2" w:rsidRDefault="001A7DD7" w:rsidP="001A7DD7">
            <w:pPr>
              <w:ind w:right="-284"/>
            </w:pPr>
          </w:p>
        </w:tc>
      </w:tr>
      <w:tr w:rsidR="001A7DD7" w:rsidRPr="004946D2" w:rsidTr="001A7DD7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contextualSpacing/>
            </w:pPr>
            <w:r w:rsidRPr="004946D2">
              <w:t>Дата заполнения анкеты-заявления</w:t>
            </w:r>
          </w:p>
        </w:tc>
        <w:tc>
          <w:tcPr>
            <w:tcW w:w="58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D57160" w:rsidRDefault="001A7DD7" w:rsidP="001A7DD7">
            <w:pPr>
              <w:ind w:right="-284"/>
              <w:contextualSpacing/>
            </w:pPr>
            <w:r w:rsidRPr="00D57160">
              <w:t>Подпись заявителя</w:t>
            </w:r>
          </w:p>
        </w:tc>
      </w:tr>
    </w:tbl>
    <w:p w:rsidR="001A7DD7" w:rsidRPr="004946D2" w:rsidRDefault="001A7DD7" w:rsidP="001A7DD7">
      <w:pPr>
        <w:ind w:right="-284"/>
      </w:pPr>
    </w:p>
    <w:p w:rsidR="001A7DD7" w:rsidRPr="004946D2" w:rsidRDefault="001A7DD7" w:rsidP="001A7DD7">
      <w:pPr>
        <w:ind w:right="-284"/>
      </w:pPr>
    </w:p>
    <w:p w:rsidR="001A7DD7" w:rsidRPr="004946D2" w:rsidRDefault="001A7DD7" w:rsidP="001A7DD7">
      <w:pPr>
        <w:ind w:right="-284"/>
      </w:pPr>
    </w:p>
    <w:p w:rsidR="001A7DD7" w:rsidRPr="004946D2" w:rsidRDefault="001A7DD7" w:rsidP="001A7DD7">
      <w:pPr>
        <w:ind w:right="-284"/>
      </w:pPr>
    </w:p>
    <w:p w:rsidR="001A7DD7" w:rsidRPr="004946D2" w:rsidRDefault="001A7DD7" w:rsidP="001A7DD7">
      <w:pPr>
        <w:ind w:right="-284"/>
      </w:pPr>
    </w:p>
    <w:p w:rsidR="001A7DD7" w:rsidRPr="004946D2" w:rsidRDefault="001A7DD7" w:rsidP="001A7DD7">
      <w:pPr>
        <w:ind w:right="-284"/>
      </w:pPr>
    </w:p>
    <w:p w:rsidR="001A7DD7" w:rsidRPr="004946D2" w:rsidRDefault="001A7DD7" w:rsidP="001A7DD7">
      <w:pPr>
        <w:ind w:right="-284"/>
      </w:pPr>
    </w:p>
    <w:p w:rsidR="001A7DD7" w:rsidRPr="004946D2" w:rsidRDefault="001A7DD7" w:rsidP="001A7DD7">
      <w:pPr>
        <w:ind w:right="-284"/>
      </w:pPr>
    </w:p>
    <w:p w:rsidR="001A7DD7" w:rsidRPr="004946D2" w:rsidRDefault="001A7DD7" w:rsidP="001A7DD7">
      <w:pPr>
        <w:ind w:right="-284"/>
      </w:pPr>
    </w:p>
    <w:p w:rsidR="001A7DD7" w:rsidRPr="004946D2" w:rsidRDefault="001A7DD7" w:rsidP="001A7DD7">
      <w:pPr>
        <w:ind w:right="-284"/>
      </w:pPr>
    </w:p>
    <w:p w:rsidR="001A7DD7" w:rsidRPr="004946D2" w:rsidRDefault="001A7DD7" w:rsidP="001A7DD7">
      <w:pPr>
        <w:ind w:right="-284"/>
      </w:pPr>
    </w:p>
    <w:p w:rsidR="001A7DD7" w:rsidRPr="004946D2" w:rsidRDefault="001A7DD7" w:rsidP="001A7DD7">
      <w:pPr>
        <w:ind w:right="-284"/>
      </w:pPr>
    </w:p>
    <w:p w:rsidR="001A7DD7" w:rsidRPr="004946D2" w:rsidRDefault="001A7DD7" w:rsidP="001A7DD7">
      <w:pPr>
        <w:ind w:right="-284"/>
      </w:pPr>
    </w:p>
    <w:p w:rsidR="001A7DD7" w:rsidRPr="004946D2" w:rsidRDefault="001A7DD7" w:rsidP="001A7DD7">
      <w:pPr>
        <w:ind w:right="-284"/>
      </w:pPr>
    </w:p>
    <w:p w:rsidR="001A7DD7" w:rsidRPr="004946D2" w:rsidRDefault="001A7DD7" w:rsidP="001A7DD7">
      <w:pPr>
        <w:ind w:right="-284"/>
      </w:pPr>
    </w:p>
    <w:p w:rsidR="001A7DD7" w:rsidRPr="004946D2" w:rsidRDefault="001A7DD7" w:rsidP="001A7DD7">
      <w:pPr>
        <w:ind w:right="-284"/>
      </w:pPr>
    </w:p>
    <w:p w:rsidR="001A7DD7" w:rsidRDefault="001A7DD7" w:rsidP="001A7DD7">
      <w:pPr>
        <w:ind w:right="-284"/>
      </w:pPr>
    </w:p>
    <w:p w:rsidR="004946D2" w:rsidRDefault="004946D2" w:rsidP="001A7DD7">
      <w:pPr>
        <w:ind w:right="-284"/>
      </w:pPr>
    </w:p>
    <w:p w:rsidR="004946D2" w:rsidRDefault="004946D2" w:rsidP="001A7DD7">
      <w:pPr>
        <w:ind w:right="-284"/>
      </w:pPr>
    </w:p>
    <w:p w:rsidR="004946D2" w:rsidRDefault="004946D2" w:rsidP="001A7DD7">
      <w:pPr>
        <w:ind w:right="-284"/>
      </w:pPr>
    </w:p>
    <w:p w:rsidR="004946D2" w:rsidRDefault="004946D2" w:rsidP="001A7DD7">
      <w:pPr>
        <w:ind w:right="-284"/>
      </w:pPr>
    </w:p>
    <w:p w:rsidR="004946D2" w:rsidRDefault="004946D2" w:rsidP="001A7DD7">
      <w:pPr>
        <w:ind w:right="-284"/>
      </w:pPr>
    </w:p>
    <w:p w:rsidR="004946D2" w:rsidRDefault="004946D2" w:rsidP="001A7DD7">
      <w:pPr>
        <w:ind w:right="-284"/>
      </w:pPr>
    </w:p>
    <w:p w:rsidR="004946D2" w:rsidRDefault="004946D2" w:rsidP="001A7DD7">
      <w:pPr>
        <w:ind w:right="-284"/>
      </w:pPr>
    </w:p>
    <w:p w:rsidR="004946D2" w:rsidRPr="004946D2" w:rsidRDefault="004946D2" w:rsidP="001A7DD7">
      <w:pPr>
        <w:ind w:right="-284"/>
      </w:pPr>
    </w:p>
    <w:p w:rsidR="001A7DD7" w:rsidRPr="004946D2" w:rsidRDefault="001A7DD7" w:rsidP="001A7DD7">
      <w:pPr>
        <w:ind w:right="-284"/>
      </w:pPr>
    </w:p>
    <w:p w:rsidR="001A7DD7" w:rsidRPr="004946D2" w:rsidRDefault="001A7DD7" w:rsidP="001A7DD7">
      <w:pPr>
        <w:ind w:right="-284"/>
      </w:pPr>
    </w:p>
    <w:p w:rsidR="001A7DD7" w:rsidRPr="004946D2" w:rsidRDefault="001A7DD7" w:rsidP="001A7DD7">
      <w:pPr>
        <w:ind w:right="-284"/>
      </w:pPr>
    </w:p>
    <w:p w:rsidR="001A7DD7" w:rsidRPr="004946D2" w:rsidRDefault="001A7DD7" w:rsidP="001A7DD7">
      <w:pPr>
        <w:ind w:right="-284"/>
      </w:pPr>
    </w:p>
    <w:p w:rsidR="001A7DD7" w:rsidRDefault="00D57160" w:rsidP="001A7DD7">
      <w:pPr>
        <w:ind w:right="-284"/>
      </w:pPr>
      <w:r>
        <w:t>Управляющий делами</w:t>
      </w:r>
    </w:p>
    <w:p w:rsidR="001A7DD7" w:rsidRPr="004946D2" w:rsidRDefault="00D57160" w:rsidP="001A7DD7">
      <w:pPr>
        <w:ind w:right="-284"/>
      </w:pPr>
      <w:r>
        <w:t xml:space="preserve">Исполнительного комитета   </w:t>
      </w:r>
      <w:r w:rsidR="00EE7B13">
        <w:t>района</w:t>
      </w:r>
      <w:r>
        <w:t xml:space="preserve">                                                     В.Н. Воробьёв</w:t>
      </w:r>
    </w:p>
    <w:p w:rsidR="001A7DD7" w:rsidRPr="004946D2" w:rsidRDefault="001A7DD7" w:rsidP="001A7DD7">
      <w:pPr>
        <w:ind w:right="-284"/>
        <w:jc w:val="right"/>
        <w:rPr>
          <w:bCs/>
        </w:rPr>
      </w:pPr>
      <w:r w:rsidRPr="004946D2">
        <w:rPr>
          <w:bCs/>
        </w:rPr>
        <w:lastRenderedPageBreak/>
        <w:t xml:space="preserve">Приложение 13  </w:t>
      </w:r>
    </w:p>
    <w:p w:rsidR="001A7DD7" w:rsidRPr="004946D2" w:rsidRDefault="001A7DD7" w:rsidP="001A7DD7">
      <w:pPr>
        <w:ind w:right="-284" w:firstLine="1134"/>
        <w:jc w:val="right"/>
        <w:rPr>
          <w:b/>
          <w:bCs/>
        </w:rPr>
      </w:pPr>
    </w:p>
    <w:p w:rsidR="001A7DD7" w:rsidRPr="004946D2" w:rsidRDefault="001A7DD7" w:rsidP="001A7DD7">
      <w:pPr>
        <w:ind w:right="-284" w:firstLine="1134"/>
        <w:jc w:val="center"/>
        <w:rPr>
          <w:b/>
          <w:bCs/>
        </w:rPr>
      </w:pPr>
      <w:r w:rsidRPr="004946D2">
        <w:rPr>
          <w:b/>
          <w:bCs/>
        </w:rPr>
        <w:t>Анкета-заявление для получения справки</w:t>
      </w:r>
    </w:p>
    <w:p w:rsidR="001A7DD7" w:rsidRPr="004946D2" w:rsidRDefault="001A7DD7" w:rsidP="001A7DD7">
      <w:pPr>
        <w:ind w:right="-284" w:firstLine="1134"/>
        <w:jc w:val="center"/>
        <w:rPr>
          <w:b/>
          <w:bCs/>
        </w:rPr>
      </w:pPr>
      <w:r w:rsidRPr="004946D2">
        <w:rPr>
          <w:b/>
          <w:bCs/>
        </w:rPr>
        <w:t xml:space="preserve">об эвакуации граждан на территорию Татарской АССР в период </w:t>
      </w:r>
    </w:p>
    <w:p w:rsidR="001A7DD7" w:rsidRPr="004946D2" w:rsidRDefault="001A7DD7" w:rsidP="001A7DD7">
      <w:pPr>
        <w:ind w:right="-284" w:firstLine="1134"/>
        <w:jc w:val="center"/>
        <w:rPr>
          <w:b/>
          <w:bCs/>
        </w:rPr>
      </w:pPr>
      <w:r w:rsidRPr="004946D2">
        <w:rPr>
          <w:b/>
          <w:bCs/>
        </w:rPr>
        <w:t>Великой Отечественной войны 1941-1945гг.</w:t>
      </w:r>
    </w:p>
    <w:p w:rsidR="001A7DD7" w:rsidRPr="004946D2" w:rsidRDefault="001A7DD7" w:rsidP="001A7DD7">
      <w:pPr>
        <w:ind w:right="-284"/>
      </w:pPr>
    </w:p>
    <w:p w:rsidR="001A7DD7" w:rsidRPr="004946D2" w:rsidRDefault="001A7DD7" w:rsidP="001A7DD7">
      <w:pPr>
        <w:ind w:left="-567" w:right="-284"/>
      </w:pPr>
      <w:r w:rsidRPr="004946D2">
        <w:t>Обязательные поля анкеты выделены знаком*</w:t>
      </w:r>
    </w:p>
    <w:p w:rsidR="001A7DD7" w:rsidRPr="004946D2" w:rsidRDefault="001A7DD7" w:rsidP="001A7DD7">
      <w:pPr>
        <w:ind w:left="-567" w:right="-284"/>
        <w:jc w:val="both"/>
        <w:rPr>
          <w:iCs/>
        </w:rPr>
      </w:pPr>
      <w:r w:rsidRPr="004946D2">
        <w:rPr>
          <w:iCs/>
        </w:rPr>
        <w:t>Информация о персональных данных хранится и обрабатывается с соблюдением требований российского законодательства о персональных данных. Заполняя данную анкету, Вы даете согласие на обработку персональных данных.</w:t>
      </w:r>
    </w:p>
    <w:tbl>
      <w:tblPr>
        <w:tblW w:w="10206" w:type="dxa"/>
        <w:tblInd w:w="-4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940"/>
        <w:gridCol w:w="1390"/>
        <w:gridCol w:w="340"/>
        <w:gridCol w:w="4536"/>
      </w:tblGrid>
      <w:tr w:rsidR="001A7DD7" w:rsidRPr="004946D2" w:rsidTr="001A7DD7">
        <w:tc>
          <w:tcPr>
            <w:tcW w:w="1020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7DD7" w:rsidRPr="004946D2" w:rsidRDefault="001A7DD7" w:rsidP="001A7DD7">
            <w:pPr>
              <w:ind w:right="-284"/>
              <w:jc w:val="center"/>
              <w:rPr>
                <w:b/>
                <w:bCs/>
              </w:rPr>
            </w:pPr>
            <w:r w:rsidRPr="004946D2">
              <w:rPr>
                <w:b/>
                <w:bCs/>
              </w:rPr>
              <w:t>Информация о заявителе</w:t>
            </w:r>
          </w:p>
        </w:tc>
      </w:tr>
      <w:tr w:rsidR="001A7DD7" w:rsidRPr="004946D2" w:rsidTr="001A7DD7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7DD7" w:rsidRPr="004946D2" w:rsidRDefault="001A7DD7" w:rsidP="001A7DD7">
            <w:pPr>
              <w:ind w:right="-284"/>
              <w:rPr>
                <w:b/>
                <w:bCs/>
              </w:rPr>
            </w:pPr>
            <w:r w:rsidRPr="004946D2">
              <w:t>Фамилия 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</w:pPr>
            <w:r w:rsidRPr="004946D2">
              <w:t>Имя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</w:pPr>
            <w:r w:rsidRPr="004946D2">
              <w:t>Отчество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</w:pPr>
            <w:r w:rsidRPr="004946D2">
              <w:t>Дата рождения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1020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/>
                <w:bCs/>
              </w:rPr>
            </w:pPr>
            <w:r w:rsidRPr="004946D2">
              <w:rPr>
                <w:b/>
              </w:rPr>
              <w:t>Данные документа, удостоверяющего личность (паспорта)</w:t>
            </w:r>
          </w:p>
        </w:tc>
      </w:tr>
      <w:tr w:rsidR="001A7DD7" w:rsidRPr="004946D2" w:rsidTr="001A7DD7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</w:pPr>
            <w:r w:rsidRPr="004946D2">
              <w:t>Серия/номер паспорта*</w:t>
            </w:r>
          </w:p>
        </w:tc>
        <w:tc>
          <w:tcPr>
            <w:tcW w:w="1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  <w:tc>
          <w:tcPr>
            <w:tcW w:w="487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</w:pPr>
            <w:r w:rsidRPr="004946D2">
              <w:t>Кем выдан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</w:pPr>
            <w:r w:rsidRPr="004946D2">
              <w:t>Дата выдачи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1020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/>
                <w:bCs/>
              </w:rPr>
            </w:pPr>
            <w:r w:rsidRPr="004946D2">
              <w:rPr>
                <w:b/>
              </w:rPr>
              <w:t>Адрес по месту регистрации</w:t>
            </w:r>
          </w:p>
        </w:tc>
      </w:tr>
      <w:tr w:rsidR="001A7DD7" w:rsidRPr="004946D2" w:rsidTr="001A7DD7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4946D2">
              <w:rPr>
                <w:b w:val="0"/>
                <w:sz w:val="24"/>
                <w:szCs w:val="24"/>
              </w:rPr>
              <w:t>Страна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rPr>
          <w:trHeight w:val="343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4946D2">
              <w:rPr>
                <w:b w:val="0"/>
                <w:sz w:val="24"/>
                <w:szCs w:val="24"/>
              </w:rPr>
              <w:t>Регион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4946D2">
              <w:rPr>
                <w:rFonts w:eastAsia="Calibri"/>
                <w:b w:val="0"/>
                <w:sz w:val="24"/>
                <w:szCs w:val="24"/>
              </w:rPr>
              <w:t>Район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</w:pPr>
            <w:r w:rsidRPr="004946D2">
              <w:t>Город / Поселение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4946D2">
              <w:rPr>
                <w:b w:val="0"/>
                <w:sz w:val="24"/>
                <w:szCs w:val="24"/>
              </w:rPr>
              <w:t>Улица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4946D2">
              <w:rPr>
                <w:b w:val="0"/>
                <w:sz w:val="24"/>
                <w:szCs w:val="24"/>
              </w:rPr>
              <w:t>Дом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4946D2">
              <w:rPr>
                <w:b w:val="0"/>
                <w:sz w:val="24"/>
                <w:szCs w:val="24"/>
              </w:rPr>
              <w:t>Корпус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4946D2">
              <w:rPr>
                <w:b w:val="0"/>
                <w:sz w:val="24"/>
                <w:szCs w:val="24"/>
              </w:rPr>
              <w:t>Квартира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rPr>
          <w:trHeight w:val="1136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</w:pPr>
            <w:r w:rsidRPr="004946D2">
              <w:t>Доверенность (копия прилагается)</w:t>
            </w:r>
          </w:p>
          <w:p w:rsidR="001A7DD7" w:rsidRPr="004946D2" w:rsidRDefault="001A7DD7" w:rsidP="001A7DD7">
            <w:pPr>
              <w:ind w:right="-284"/>
            </w:pPr>
            <w:r w:rsidRPr="004946D2">
              <w:t>на кого выдан</w:t>
            </w:r>
          </w:p>
          <w:p w:rsidR="001A7DD7" w:rsidRPr="004946D2" w:rsidRDefault="001A7DD7" w:rsidP="001A7DD7">
            <w:pPr>
              <w:ind w:right="-284"/>
            </w:pPr>
            <w:r w:rsidRPr="004946D2">
              <w:t xml:space="preserve">дата выдачи </w:t>
            </w:r>
          </w:p>
          <w:p w:rsidR="001A7DD7" w:rsidRPr="004946D2" w:rsidRDefault="001A7DD7" w:rsidP="001A7DD7">
            <w:pPr>
              <w:ind w:right="-284"/>
            </w:pPr>
            <w:r w:rsidRPr="004946D2">
              <w:t>номер доверенности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/>
              </w:rPr>
            </w:pPr>
          </w:p>
        </w:tc>
      </w:tr>
      <w:tr w:rsidR="001A7DD7" w:rsidRPr="004946D2" w:rsidTr="001A7DD7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</w:pPr>
            <w:r w:rsidRPr="004946D2">
              <w:t>Способ получения результата</w:t>
            </w:r>
          </w:p>
          <w:p w:rsidR="001A7DD7" w:rsidRPr="004946D2" w:rsidRDefault="001A7DD7" w:rsidP="001A7DD7">
            <w:pPr>
              <w:ind w:right="-284"/>
            </w:pPr>
            <w:r w:rsidRPr="004946D2">
              <w:t>(нужное подчеркнуть)</w:t>
            </w:r>
          </w:p>
          <w:p w:rsidR="001A7DD7" w:rsidRPr="004946D2" w:rsidRDefault="001A7DD7" w:rsidP="001A7DD7">
            <w:pPr>
              <w:ind w:right="-284"/>
            </w:pP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both"/>
            </w:pPr>
            <w:r w:rsidRPr="004946D2">
              <w:t>- лично в архиве;</w:t>
            </w:r>
          </w:p>
          <w:p w:rsidR="001A7DD7" w:rsidRPr="004946D2" w:rsidRDefault="001A7DD7" w:rsidP="001A7DD7">
            <w:pPr>
              <w:ind w:right="-284"/>
              <w:jc w:val="both"/>
            </w:pPr>
            <w:r w:rsidRPr="004946D2">
              <w:t>- через законного представителя;</w:t>
            </w:r>
          </w:p>
          <w:p w:rsidR="001A7DD7" w:rsidRPr="004946D2" w:rsidRDefault="001A7DD7" w:rsidP="001A7DD7">
            <w:pPr>
              <w:ind w:right="-284"/>
              <w:jc w:val="both"/>
            </w:pPr>
            <w:r w:rsidRPr="004946D2">
              <w:t>- почтой России;</w:t>
            </w:r>
          </w:p>
          <w:p w:rsidR="001A7DD7" w:rsidRPr="004946D2" w:rsidRDefault="001A7DD7" w:rsidP="001A7DD7">
            <w:pPr>
              <w:ind w:right="-284"/>
            </w:pPr>
            <w:r w:rsidRPr="004946D2">
              <w:t>- через МФЦ</w:t>
            </w:r>
          </w:p>
        </w:tc>
      </w:tr>
      <w:tr w:rsidR="001A7DD7" w:rsidRPr="004946D2" w:rsidTr="001A7DD7">
        <w:tc>
          <w:tcPr>
            <w:tcW w:w="1020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/>
                <w:bCs/>
              </w:rPr>
            </w:pPr>
            <w:r w:rsidRPr="004946D2">
              <w:rPr>
                <w:b/>
              </w:rPr>
              <w:t>Контактная информация</w:t>
            </w:r>
          </w:p>
        </w:tc>
      </w:tr>
      <w:tr w:rsidR="001A7DD7" w:rsidRPr="004946D2" w:rsidTr="001A7DD7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4946D2">
              <w:rPr>
                <w:b w:val="0"/>
                <w:sz w:val="24"/>
                <w:szCs w:val="24"/>
              </w:rPr>
              <w:t>Мобильный  телефон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rPr>
          <w:trHeight w:val="293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4946D2">
              <w:rPr>
                <w:b w:val="0"/>
                <w:sz w:val="24"/>
                <w:szCs w:val="24"/>
              </w:rPr>
              <w:t>Домашний телефон</w:t>
            </w:r>
          </w:p>
        </w:tc>
        <w:tc>
          <w:tcPr>
            <w:tcW w:w="173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4946D2">
              <w:rPr>
                <w:b w:val="0"/>
                <w:sz w:val="24"/>
                <w:szCs w:val="24"/>
              </w:rPr>
              <w:t>E-mail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  <w:lang w:val="en-US"/>
              </w:rPr>
            </w:pPr>
          </w:p>
        </w:tc>
      </w:tr>
      <w:tr w:rsidR="001A7DD7" w:rsidRPr="004946D2" w:rsidTr="001A7DD7">
        <w:tc>
          <w:tcPr>
            <w:tcW w:w="1020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/>
                <w:bCs/>
              </w:rPr>
            </w:pPr>
            <w:r w:rsidRPr="004946D2">
              <w:rPr>
                <w:b/>
              </w:rPr>
              <w:t>Адрес по месту проживания (заполняется, если не совпадает с местом регистрации заявителя или доверенного лица)</w:t>
            </w:r>
          </w:p>
        </w:tc>
      </w:tr>
      <w:tr w:rsidR="001A7DD7" w:rsidRPr="004946D2" w:rsidTr="001A7DD7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4946D2">
              <w:rPr>
                <w:b w:val="0"/>
                <w:sz w:val="24"/>
                <w:szCs w:val="24"/>
              </w:rPr>
              <w:t>Страна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rPr>
          <w:trHeight w:val="343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4946D2">
              <w:rPr>
                <w:b w:val="0"/>
                <w:sz w:val="24"/>
                <w:szCs w:val="24"/>
              </w:rPr>
              <w:t>Регион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4946D2">
              <w:rPr>
                <w:rFonts w:eastAsia="Calibri"/>
                <w:b w:val="0"/>
                <w:sz w:val="24"/>
                <w:szCs w:val="24"/>
              </w:rPr>
              <w:t>Район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</w:pPr>
            <w:r w:rsidRPr="004946D2">
              <w:t>Город / Поселение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4946D2">
              <w:rPr>
                <w:b w:val="0"/>
                <w:sz w:val="24"/>
                <w:szCs w:val="24"/>
              </w:rPr>
              <w:t>Улица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4946D2">
              <w:rPr>
                <w:b w:val="0"/>
                <w:sz w:val="24"/>
                <w:szCs w:val="24"/>
              </w:rPr>
              <w:t>Дом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4946D2">
              <w:rPr>
                <w:b w:val="0"/>
                <w:sz w:val="24"/>
                <w:szCs w:val="24"/>
              </w:rPr>
              <w:t>Корпус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4946D2">
              <w:rPr>
                <w:b w:val="0"/>
                <w:sz w:val="24"/>
                <w:szCs w:val="24"/>
              </w:rPr>
              <w:t>Квартира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  <w:lang w:val="en-US"/>
              </w:rPr>
            </w:pPr>
          </w:p>
        </w:tc>
      </w:tr>
    </w:tbl>
    <w:p w:rsidR="001A7DD7" w:rsidRPr="004946D2" w:rsidRDefault="001A7DD7" w:rsidP="001A7DD7">
      <w:pPr>
        <w:ind w:right="-284"/>
        <w:jc w:val="center"/>
        <w:rPr>
          <w:b/>
        </w:rPr>
      </w:pPr>
      <w:r w:rsidRPr="004946D2">
        <w:rPr>
          <w:b/>
        </w:rPr>
        <w:lastRenderedPageBreak/>
        <w:t>Информация о лице, на которое запрашиваются сведения</w:t>
      </w:r>
    </w:p>
    <w:tbl>
      <w:tblPr>
        <w:tblW w:w="10206" w:type="dxa"/>
        <w:tblInd w:w="-4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36"/>
        <w:gridCol w:w="5670"/>
      </w:tblGrid>
      <w:tr w:rsidR="001A7DD7" w:rsidRPr="004946D2" w:rsidTr="001A7DD7">
        <w:tc>
          <w:tcPr>
            <w:tcW w:w="4536" w:type="dxa"/>
          </w:tcPr>
          <w:p w:rsidR="001A7DD7" w:rsidRPr="004946D2" w:rsidRDefault="001A7DD7" w:rsidP="001A7DD7">
            <w:pPr>
              <w:ind w:right="-284"/>
            </w:pPr>
            <w:r w:rsidRPr="004946D2">
              <w:t xml:space="preserve">Состав семьи на момент эвакуации*: </w:t>
            </w:r>
          </w:p>
          <w:p w:rsidR="001A7DD7" w:rsidRPr="004946D2" w:rsidRDefault="001A7DD7" w:rsidP="001A7DD7">
            <w:pPr>
              <w:ind w:right="-284"/>
            </w:pPr>
            <w:r w:rsidRPr="004946D2">
              <w:t>Фамилия, имя, отчество лиц, о которых запрашиваются сведения</w:t>
            </w:r>
          </w:p>
        </w:tc>
        <w:tc>
          <w:tcPr>
            <w:tcW w:w="5670" w:type="dxa"/>
          </w:tcPr>
          <w:p w:rsidR="001A7DD7" w:rsidRPr="004946D2" w:rsidRDefault="001A7DD7" w:rsidP="001A7DD7">
            <w:pPr>
              <w:ind w:right="-284"/>
            </w:pPr>
          </w:p>
        </w:tc>
      </w:tr>
      <w:tr w:rsidR="001A7DD7" w:rsidRPr="004946D2" w:rsidTr="001A7DD7">
        <w:tc>
          <w:tcPr>
            <w:tcW w:w="4536" w:type="dxa"/>
          </w:tcPr>
          <w:p w:rsidR="001A7DD7" w:rsidRPr="004946D2" w:rsidRDefault="001A7DD7" w:rsidP="001A7DD7">
            <w:pPr>
              <w:tabs>
                <w:tab w:val="left" w:pos="720"/>
              </w:tabs>
              <w:ind w:right="-284"/>
            </w:pPr>
            <w:r w:rsidRPr="004946D2">
              <w:t>Год рождения лиц, о которых запрашиваются сведения:</w:t>
            </w:r>
          </w:p>
        </w:tc>
        <w:tc>
          <w:tcPr>
            <w:tcW w:w="5670" w:type="dxa"/>
          </w:tcPr>
          <w:p w:rsidR="001A7DD7" w:rsidRPr="004946D2" w:rsidRDefault="001A7DD7" w:rsidP="001A7DD7">
            <w:pPr>
              <w:ind w:right="-284"/>
            </w:pPr>
          </w:p>
        </w:tc>
      </w:tr>
      <w:tr w:rsidR="001A7DD7" w:rsidRPr="004946D2" w:rsidTr="001A7DD7">
        <w:tc>
          <w:tcPr>
            <w:tcW w:w="4536" w:type="dxa"/>
          </w:tcPr>
          <w:p w:rsidR="001A7DD7" w:rsidRPr="004946D2" w:rsidRDefault="001A7DD7" w:rsidP="001A7DD7">
            <w:pPr>
              <w:ind w:right="-284"/>
            </w:pPr>
            <w:r w:rsidRPr="004946D2">
              <w:t>Год эвакуации:*</w:t>
            </w:r>
          </w:p>
        </w:tc>
        <w:tc>
          <w:tcPr>
            <w:tcW w:w="5670" w:type="dxa"/>
          </w:tcPr>
          <w:p w:rsidR="001A7DD7" w:rsidRPr="004946D2" w:rsidRDefault="001A7DD7" w:rsidP="001A7DD7">
            <w:pPr>
              <w:ind w:right="-284"/>
            </w:pPr>
          </w:p>
        </w:tc>
      </w:tr>
      <w:tr w:rsidR="001A7DD7" w:rsidRPr="004946D2" w:rsidTr="001A7DD7">
        <w:tc>
          <w:tcPr>
            <w:tcW w:w="4536" w:type="dxa"/>
          </w:tcPr>
          <w:p w:rsidR="001A7DD7" w:rsidRPr="004946D2" w:rsidRDefault="001A7DD7" w:rsidP="001A7DD7">
            <w:pPr>
              <w:ind w:right="-284"/>
            </w:pPr>
            <w:r w:rsidRPr="004946D2">
              <w:t>Место жительства до эвакуации: *</w:t>
            </w:r>
          </w:p>
          <w:p w:rsidR="001A7DD7" w:rsidRPr="004946D2" w:rsidRDefault="001A7DD7" w:rsidP="001A7DD7">
            <w:pPr>
              <w:ind w:right="-284"/>
            </w:pPr>
            <w:r w:rsidRPr="004946D2">
              <w:rPr>
                <w:iCs/>
              </w:rPr>
              <w:t xml:space="preserve">Укажите наименование населённого пункта, области (автономной республики),союзной республики </w:t>
            </w:r>
          </w:p>
        </w:tc>
        <w:tc>
          <w:tcPr>
            <w:tcW w:w="5670" w:type="dxa"/>
          </w:tcPr>
          <w:p w:rsidR="001A7DD7" w:rsidRPr="004946D2" w:rsidRDefault="001A7DD7" w:rsidP="001A7DD7">
            <w:pPr>
              <w:ind w:right="-284"/>
            </w:pPr>
          </w:p>
        </w:tc>
      </w:tr>
      <w:tr w:rsidR="001A7DD7" w:rsidRPr="004946D2" w:rsidTr="001A7DD7">
        <w:tc>
          <w:tcPr>
            <w:tcW w:w="4536" w:type="dxa"/>
          </w:tcPr>
          <w:p w:rsidR="001A7DD7" w:rsidRPr="004946D2" w:rsidRDefault="001A7DD7" w:rsidP="001A7DD7">
            <w:pPr>
              <w:ind w:right="-284"/>
            </w:pPr>
            <w:r w:rsidRPr="004946D2">
              <w:t>Место жительства в период эвакуации: *</w:t>
            </w:r>
          </w:p>
          <w:p w:rsidR="001A7DD7" w:rsidRPr="004946D2" w:rsidRDefault="001A7DD7" w:rsidP="001A7DD7">
            <w:pPr>
              <w:ind w:right="-284"/>
            </w:pPr>
            <w:r w:rsidRPr="004946D2">
              <w:rPr>
                <w:iCs/>
              </w:rPr>
              <w:t>Укажите наименование населённого пункта, района</w:t>
            </w:r>
          </w:p>
        </w:tc>
        <w:tc>
          <w:tcPr>
            <w:tcW w:w="5670" w:type="dxa"/>
          </w:tcPr>
          <w:p w:rsidR="001A7DD7" w:rsidRPr="004946D2" w:rsidRDefault="001A7DD7" w:rsidP="001A7DD7">
            <w:pPr>
              <w:ind w:right="-284"/>
            </w:pPr>
          </w:p>
        </w:tc>
      </w:tr>
      <w:tr w:rsidR="001A7DD7" w:rsidRPr="004946D2" w:rsidTr="001A7DD7">
        <w:tc>
          <w:tcPr>
            <w:tcW w:w="4536" w:type="dxa"/>
          </w:tcPr>
          <w:p w:rsidR="001A7DD7" w:rsidRPr="004946D2" w:rsidRDefault="001A7DD7" w:rsidP="001A7DD7">
            <w:pPr>
              <w:ind w:right="-284"/>
            </w:pPr>
            <w:r w:rsidRPr="004946D2">
              <w:t>Членство в КПСС:</w:t>
            </w:r>
          </w:p>
        </w:tc>
        <w:tc>
          <w:tcPr>
            <w:tcW w:w="5670" w:type="dxa"/>
          </w:tcPr>
          <w:p w:rsidR="001A7DD7" w:rsidRPr="004946D2" w:rsidRDefault="001A7DD7" w:rsidP="001A7DD7">
            <w:pPr>
              <w:ind w:right="-284"/>
            </w:pPr>
          </w:p>
        </w:tc>
      </w:tr>
      <w:tr w:rsidR="001A7DD7" w:rsidRPr="004946D2" w:rsidTr="001A7DD7">
        <w:tc>
          <w:tcPr>
            <w:tcW w:w="4536" w:type="dxa"/>
          </w:tcPr>
          <w:p w:rsidR="001A7DD7" w:rsidRPr="004946D2" w:rsidRDefault="001A7DD7" w:rsidP="001A7DD7">
            <w:pPr>
              <w:ind w:right="-284"/>
            </w:pPr>
            <w:r w:rsidRPr="004946D2">
              <w:t>Дополнительные сведения:</w:t>
            </w:r>
          </w:p>
          <w:p w:rsidR="001A7DD7" w:rsidRPr="004946D2" w:rsidRDefault="001A7DD7" w:rsidP="001A7DD7">
            <w:pPr>
              <w:ind w:right="-284"/>
            </w:pPr>
            <w:r w:rsidRPr="004946D2">
              <w:rPr>
                <w:iCs/>
              </w:rPr>
              <w:t>Любые дополнительные сведения, которые могут помочь поиску</w:t>
            </w:r>
          </w:p>
        </w:tc>
        <w:tc>
          <w:tcPr>
            <w:tcW w:w="5670" w:type="dxa"/>
          </w:tcPr>
          <w:p w:rsidR="001A7DD7" w:rsidRPr="004946D2" w:rsidRDefault="001A7DD7" w:rsidP="001A7DD7">
            <w:pPr>
              <w:ind w:right="-284"/>
            </w:pPr>
          </w:p>
        </w:tc>
      </w:tr>
      <w:tr w:rsidR="001A7DD7" w:rsidRPr="004946D2" w:rsidTr="001A7DD7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</w:pPr>
            <w:r w:rsidRPr="004946D2">
              <w:t>Дата заполнения анкеты-заявления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</w:pPr>
            <w:r w:rsidRPr="004946D2">
              <w:t>Подпись заявителя</w:t>
            </w:r>
          </w:p>
        </w:tc>
      </w:tr>
    </w:tbl>
    <w:p w:rsidR="001A7DD7" w:rsidRPr="004946D2" w:rsidRDefault="001A7DD7" w:rsidP="001A7DD7">
      <w:pPr>
        <w:ind w:right="-284"/>
      </w:pPr>
    </w:p>
    <w:p w:rsidR="001A7DD7" w:rsidRPr="004946D2" w:rsidRDefault="001A7DD7" w:rsidP="001A7DD7">
      <w:pPr>
        <w:ind w:right="-284"/>
      </w:pPr>
    </w:p>
    <w:p w:rsidR="001A7DD7" w:rsidRPr="004946D2" w:rsidRDefault="001A7DD7" w:rsidP="001A7DD7">
      <w:pPr>
        <w:ind w:right="-284"/>
      </w:pPr>
    </w:p>
    <w:p w:rsidR="001A7DD7" w:rsidRPr="004946D2" w:rsidRDefault="001A7DD7" w:rsidP="001A7DD7">
      <w:pPr>
        <w:ind w:right="-284"/>
      </w:pPr>
    </w:p>
    <w:p w:rsidR="001A7DD7" w:rsidRPr="004946D2" w:rsidRDefault="001A7DD7" w:rsidP="001A7DD7">
      <w:pPr>
        <w:ind w:right="-284"/>
      </w:pPr>
    </w:p>
    <w:p w:rsidR="001A7DD7" w:rsidRPr="004946D2" w:rsidRDefault="001A7DD7" w:rsidP="001A7DD7">
      <w:pPr>
        <w:ind w:right="-284"/>
      </w:pPr>
    </w:p>
    <w:p w:rsidR="001A7DD7" w:rsidRPr="004946D2" w:rsidRDefault="001A7DD7" w:rsidP="001A7DD7">
      <w:pPr>
        <w:ind w:right="-284"/>
      </w:pPr>
    </w:p>
    <w:p w:rsidR="001A7DD7" w:rsidRPr="004946D2" w:rsidRDefault="001A7DD7" w:rsidP="001A7DD7">
      <w:pPr>
        <w:ind w:right="-284"/>
      </w:pPr>
    </w:p>
    <w:p w:rsidR="001A7DD7" w:rsidRPr="004946D2" w:rsidRDefault="001A7DD7" w:rsidP="001A7DD7">
      <w:pPr>
        <w:ind w:right="-284"/>
      </w:pPr>
    </w:p>
    <w:p w:rsidR="001A7DD7" w:rsidRPr="004946D2" w:rsidRDefault="001A7DD7" w:rsidP="001A7DD7">
      <w:pPr>
        <w:ind w:right="-284"/>
      </w:pPr>
    </w:p>
    <w:p w:rsidR="001A7DD7" w:rsidRPr="004946D2" w:rsidRDefault="001A7DD7" w:rsidP="001A7DD7">
      <w:pPr>
        <w:ind w:right="-284"/>
      </w:pPr>
    </w:p>
    <w:p w:rsidR="001A7DD7" w:rsidRPr="004946D2" w:rsidRDefault="001A7DD7" w:rsidP="001A7DD7">
      <w:pPr>
        <w:ind w:right="-284"/>
      </w:pPr>
    </w:p>
    <w:p w:rsidR="001A7DD7" w:rsidRPr="004946D2" w:rsidRDefault="001A7DD7" w:rsidP="001A7DD7">
      <w:pPr>
        <w:ind w:right="-284"/>
      </w:pPr>
    </w:p>
    <w:p w:rsidR="001A7DD7" w:rsidRPr="004946D2" w:rsidRDefault="001A7DD7" w:rsidP="001A7DD7">
      <w:pPr>
        <w:ind w:right="-284"/>
      </w:pPr>
    </w:p>
    <w:p w:rsidR="001A7DD7" w:rsidRPr="004946D2" w:rsidRDefault="001A7DD7" w:rsidP="001A7DD7">
      <w:pPr>
        <w:ind w:right="-284"/>
      </w:pPr>
    </w:p>
    <w:p w:rsidR="001A7DD7" w:rsidRPr="004946D2" w:rsidRDefault="001A7DD7" w:rsidP="001A7DD7">
      <w:pPr>
        <w:ind w:right="-284"/>
      </w:pPr>
    </w:p>
    <w:p w:rsidR="001A7DD7" w:rsidRPr="004946D2" w:rsidRDefault="001A7DD7" w:rsidP="001A7DD7">
      <w:pPr>
        <w:ind w:right="-284"/>
      </w:pPr>
    </w:p>
    <w:p w:rsidR="001A7DD7" w:rsidRPr="004946D2" w:rsidRDefault="001A7DD7" w:rsidP="001A7DD7">
      <w:pPr>
        <w:ind w:right="-284"/>
      </w:pPr>
    </w:p>
    <w:p w:rsidR="001A7DD7" w:rsidRPr="004946D2" w:rsidRDefault="001A7DD7" w:rsidP="001A7DD7">
      <w:pPr>
        <w:ind w:right="-284"/>
      </w:pPr>
    </w:p>
    <w:p w:rsidR="001A7DD7" w:rsidRPr="004946D2" w:rsidRDefault="001A7DD7" w:rsidP="001A7DD7">
      <w:pPr>
        <w:ind w:right="-284"/>
      </w:pPr>
    </w:p>
    <w:p w:rsidR="001A7DD7" w:rsidRDefault="001A7DD7" w:rsidP="001A7DD7">
      <w:pPr>
        <w:ind w:right="-284"/>
      </w:pPr>
    </w:p>
    <w:p w:rsidR="004946D2" w:rsidRDefault="004946D2" w:rsidP="001A7DD7">
      <w:pPr>
        <w:ind w:right="-284"/>
      </w:pPr>
    </w:p>
    <w:p w:rsidR="004946D2" w:rsidRDefault="004946D2" w:rsidP="001A7DD7">
      <w:pPr>
        <w:ind w:right="-284"/>
      </w:pPr>
    </w:p>
    <w:p w:rsidR="004946D2" w:rsidRDefault="004946D2" w:rsidP="001A7DD7">
      <w:pPr>
        <w:ind w:right="-284"/>
      </w:pPr>
    </w:p>
    <w:p w:rsidR="004946D2" w:rsidRDefault="004946D2" w:rsidP="001A7DD7">
      <w:pPr>
        <w:ind w:right="-284"/>
      </w:pPr>
    </w:p>
    <w:p w:rsidR="004946D2" w:rsidRDefault="004946D2" w:rsidP="001A7DD7">
      <w:pPr>
        <w:ind w:right="-284"/>
      </w:pPr>
    </w:p>
    <w:p w:rsidR="004946D2" w:rsidRDefault="004946D2" w:rsidP="001A7DD7">
      <w:pPr>
        <w:ind w:right="-284"/>
      </w:pPr>
    </w:p>
    <w:p w:rsidR="004946D2" w:rsidRDefault="004946D2" w:rsidP="001A7DD7">
      <w:pPr>
        <w:ind w:right="-284"/>
      </w:pPr>
    </w:p>
    <w:p w:rsidR="004946D2" w:rsidRPr="004946D2" w:rsidRDefault="004946D2" w:rsidP="001A7DD7">
      <w:pPr>
        <w:ind w:right="-284"/>
      </w:pPr>
    </w:p>
    <w:p w:rsidR="001A7DD7" w:rsidRPr="004946D2" w:rsidRDefault="001A7DD7" w:rsidP="001A7DD7">
      <w:pPr>
        <w:ind w:right="-284"/>
      </w:pPr>
    </w:p>
    <w:p w:rsidR="001A7DD7" w:rsidRPr="004946D2" w:rsidRDefault="001A7DD7" w:rsidP="001A7DD7">
      <w:pPr>
        <w:ind w:right="-284"/>
      </w:pPr>
    </w:p>
    <w:p w:rsidR="001A7DD7" w:rsidRDefault="00D57160" w:rsidP="001A7DD7">
      <w:pPr>
        <w:ind w:right="-284"/>
      </w:pPr>
      <w:r>
        <w:t>Управляющий делами</w:t>
      </w:r>
    </w:p>
    <w:p w:rsidR="00D57160" w:rsidRPr="004946D2" w:rsidRDefault="00D57160" w:rsidP="001A7DD7">
      <w:pPr>
        <w:ind w:right="-284"/>
      </w:pPr>
      <w:r>
        <w:t>Исполнительного комитета  района                                                           В.Н. Воробьёв</w:t>
      </w:r>
    </w:p>
    <w:p w:rsidR="001A7DD7" w:rsidRPr="004946D2" w:rsidRDefault="001A7DD7" w:rsidP="001A7DD7">
      <w:pPr>
        <w:ind w:right="-284"/>
      </w:pPr>
    </w:p>
    <w:p w:rsidR="001A7DD7" w:rsidRPr="004946D2" w:rsidRDefault="001A7DD7" w:rsidP="001A7DD7">
      <w:pPr>
        <w:ind w:right="-284"/>
      </w:pPr>
    </w:p>
    <w:p w:rsidR="001A7DD7" w:rsidRPr="004946D2" w:rsidRDefault="001A7DD7" w:rsidP="001A7DD7">
      <w:pPr>
        <w:ind w:right="-284"/>
        <w:jc w:val="right"/>
        <w:rPr>
          <w:bCs/>
        </w:rPr>
      </w:pPr>
      <w:r w:rsidRPr="004946D2">
        <w:rPr>
          <w:bCs/>
        </w:rPr>
        <w:t xml:space="preserve">Приложение 14  </w:t>
      </w:r>
    </w:p>
    <w:p w:rsidR="001A7DD7" w:rsidRPr="004946D2" w:rsidRDefault="001A7DD7" w:rsidP="001A7DD7">
      <w:pPr>
        <w:ind w:right="-284"/>
        <w:jc w:val="right"/>
        <w:rPr>
          <w:b/>
          <w:bCs/>
        </w:rPr>
      </w:pPr>
    </w:p>
    <w:p w:rsidR="001A7DD7" w:rsidRPr="004946D2" w:rsidRDefault="001A7DD7" w:rsidP="001A7DD7">
      <w:pPr>
        <w:ind w:right="-284"/>
        <w:jc w:val="center"/>
        <w:rPr>
          <w:b/>
          <w:bCs/>
        </w:rPr>
      </w:pPr>
      <w:r w:rsidRPr="004946D2">
        <w:rPr>
          <w:b/>
          <w:bCs/>
        </w:rPr>
        <w:t>Анкета-заявление о выдаче архивной справки о подтверждении трудового стажа от юридического лица</w:t>
      </w:r>
    </w:p>
    <w:p w:rsidR="001A7DD7" w:rsidRPr="004946D2" w:rsidRDefault="001A7DD7" w:rsidP="001A7DD7">
      <w:pPr>
        <w:ind w:right="-284"/>
        <w:jc w:val="center"/>
        <w:rPr>
          <w:b/>
          <w:bCs/>
        </w:rPr>
      </w:pPr>
    </w:p>
    <w:p w:rsidR="001A7DD7" w:rsidRPr="004946D2" w:rsidRDefault="001A7DD7" w:rsidP="001A7DD7">
      <w:pPr>
        <w:ind w:right="-284"/>
      </w:pPr>
      <w:r w:rsidRPr="004946D2">
        <w:t>Обязательные для заполнения поля анкеты выделены знаком*</w:t>
      </w:r>
    </w:p>
    <w:p w:rsidR="001A7DD7" w:rsidRPr="004946D2" w:rsidRDefault="001A7DD7" w:rsidP="001A7DD7">
      <w:pPr>
        <w:ind w:right="-284"/>
        <w:jc w:val="center"/>
        <w:rPr>
          <w:b/>
        </w:rPr>
      </w:pPr>
      <w:r w:rsidRPr="004946D2">
        <w:rPr>
          <w:b/>
          <w:bCs/>
        </w:rPr>
        <w:t>Информация о заявителе</w:t>
      </w:r>
    </w:p>
    <w:tbl>
      <w:tblPr>
        <w:tblW w:w="10206" w:type="dxa"/>
        <w:tblInd w:w="-4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479"/>
        <w:gridCol w:w="581"/>
        <w:gridCol w:w="1610"/>
        <w:gridCol w:w="302"/>
        <w:gridCol w:w="4234"/>
      </w:tblGrid>
      <w:tr w:rsidR="001A7DD7" w:rsidRPr="004946D2" w:rsidTr="001A7DD7">
        <w:tc>
          <w:tcPr>
            <w:tcW w:w="3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7DD7" w:rsidRPr="004946D2" w:rsidRDefault="001A7DD7" w:rsidP="001A7DD7">
            <w:pPr>
              <w:ind w:right="-284"/>
              <w:rPr>
                <w:bCs/>
              </w:rPr>
            </w:pPr>
            <w:r w:rsidRPr="004946D2">
              <w:rPr>
                <w:bCs/>
              </w:rPr>
              <w:t>Полное наименование юридического лица*</w:t>
            </w:r>
          </w:p>
        </w:tc>
        <w:tc>
          <w:tcPr>
            <w:tcW w:w="6727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3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7DD7" w:rsidRPr="004946D2" w:rsidRDefault="001A7DD7" w:rsidP="001A7DD7">
            <w:pPr>
              <w:ind w:right="-284"/>
              <w:rPr>
                <w:bCs/>
              </w:rPr>
            </w:pPr>
            <w:r w:rsidRPr="004946D2">
              <w:rPr>
                <w:bCs/>
              </w:rPr>
              <w:t>Сокращенное наименование юридического лица</w:t>
            </w:r>
          </w:p>
        </w:tc>
        <w:tc>
          <w:tcPr>
            <w:tcW w:w="6727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3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7DD7" w:rsidRPr="004946D2" w:rsidRDefault="001A7DD7" w:rsidP="001A7DD7">
            <w:pPr>
              <w:ind w:right="-284"/>
              <w:rPr>
                <w:bCs/>
              </w:rPr>
            </w:pPr>
            <w:r w:rsidRPr="004946D2">
              <w:rPr>
                <w:bCs/>
              </w:rPr>
              <w:t>Телефон*</w:t>
            </w:r>
          </w:p>
          <w:p w:rsidR="001A7DD7" w:rsidRPr="004946D2" w:rsidRDefault="001A7DD7" w:rsidP="001A7DD7">
            <w:pPr>
              <w:ind w:right="-284"/>
              <w:rPr>
                <w:bCs/>
              </w:rPr>
            </w:pPr>
            <w:r w:rsidRPr="004946D2">
              <w:rPr>
                <w:bCs/>
              </w:rPr>
              <w:t>Код/номер</w:t>
            </w:r>
          </w:p>
        </w:tc>
        <w:tc>
          <w:tcPr>
            <w:tcW w:w="219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  <w:tc>
          <w:tcPr>
            <w:tcW w:w="453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3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rPr>
                <w:bCs/>
              </w:rPr>
            </w:pPr>
            <w:r w:rsidRPr="004946D2">
              <w:rPr>
                <w:bCs/>
                <w:lang w:val="en-US"/>
              </w:rPr>
              <w:t>E</w:t>
            </w:r>
            <w:r w:rsidRPr="004946D2">
              <w:rPr>
                <w:bCs/>
              </w:rPr>
              <w:t>-</w:t>
            </w:r>
            <w:r w:rsidRPr="004946D2">
              <w:rPr>
                <w:bCs/>
                <w:lang w:val="en-US"/>
              </w:rPr>
              <w:t>mail</w:t>
            </w:r>
            <w:r w:rsidRPr="004946D2">
              <w:rPr>
                <w:bCs/>
              </w:rPr>
              <w:t>*</w:t>
            </w:r>
          </w:p>
        </w:tc>
        <w:tc>
          <w:tcPr>
            <w:tcW w:w="6727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10206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7DD7" w:rsidRPr="004946D2" w:rsidRDefault="001A7DD7" w:rsidP="001A7DD7">
            <w:pPr>
              <w:ind w:right="-284"/>
              <w:jc w:val="center"/>
              <w:rPr>
                <w:b/>
              </w:rPr>
            </w:pPr>
            <w:r w:rsidRPr="004946D2">
              <w:rPr>
                <w:b/>
              </w:rPr>
              <w:t>Информация по запросу</w:t>
            </w:r>
          </w:p>
          <w:p w:rsidR="001A7DD7" w:rsidRPr="004946D2" w:rsidRDefault="001A7DD7" w:rsidP="001A7DD7">
            <w:pPr>
              <w:ind w:right="-284"/>
              <w:jc w:val="both"/>
            </w:pPr>
            <w:r w:rsidRPr="004946D2">
              <w:t>Для исполнения архивной справки о подтверждении трудового стажа укажите сведения, необходимые для проведения поисковой работы</w:t>
            </w:r>
          </w:p>
        </w:tc>
      </w:tr>
      <w:tr w:rsidR="001A7DD7" w:rsidRPr="004946D2" w:rsidTr="001A7DD7">
        <w:tc>
          <w:tcPr>
            <w:tcW w:w="10206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  <w:r w:rsidRPr="004946D2">
              <w:rPr>
                <w:b/>
                <w:bCs/>
              </w:rPr>
              <w:t>Сведения о гражданине</w:t>
            </w:r>
          </w:p>
        </w:tc>
      </w:tr>
      <w:tr w:rsidR="001A7DD7" w:rsidRPr="004946D2" w:rsidTr="001A7DD7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rPr>
                <w:b/>
                <w:bCs/>
              </w:rPr>
            </w:pPr>
            <w:r w:rsidRPr="004946D2">
              <w:t>Фамилия *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</w:pPr>
            <w:r w:rsidRPr="004946D2">
              <w:t>Имя*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</w:pPr>
            <w:r w:rsidRPr="004946D2">
              <w:t>Отчество*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</w:pPr>
            <w:r w:rsidRPr="004946D2">
              <w:t>Дата рождения*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10206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7DD7" w:rsidRPr="004946D2" w:rsidRDefault="001A7DD7" w:rsidP="001A7DD7">
            <w:pPr>
              <w:ind w:right="-284"/>
              <w:jc w:val="center"/>
            </w:pPr>
            <w:r w:rsidRPr="004946D2">
              <w:rPr>
                <w:b/>
              </w:rPr>
              <w:t>Сведения о месте работы гражданина на период запрашиваемой информации</w:t>
            </w:r>
          </w:p>
        </w:tc>
      </w:tr>
      <w:tr w:rsidR="001A7DD7" w:rsidRPr="004946D2" w:rsidTr="001A7DD7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7DD7" w:rsidRPr="004946D2" w:rsidRDefault="001A7DD7" w:rsidP="001A7DD7">
            <w:pPr>
              <w:ind w:right="-284"/>
            </w:pPr>
            <w:r w:rsidRPr="004946D2">
              <w:t>Хронологические рамки запроса*</w:t>
            </w:r>
          </w:p>
          <w:p w:rsidR="001A7DD7" w:rsidRPr="004946D2" w:rsidRDefault="001A7DD7" w:rsidP="001A7DD7">
            <w:pPr>
              <w:ind w:right="-284"/>
            </w:pPr>
            <w:r w:rsidRPr="004946D2">
              <w:t xml:space="preserve">Укажите начальный и конечный годы запрашиваемого периода </w:t>
            </w:r>
          </w:p>
        </w:tc>
        <w:tc>
          <w:tcPr>
            <w:tcW w:w="191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</w:pPr>
          </w:p>
        </w:tc>
        <w:tc>
          <w:tcPr>
            <w:tcW w:w="4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</w:pPr>
          </w:p>
        </w:tc>
      </w:tr>
      <w:tr w:rsidR="001A7DD7" w:rsidRPr="004946D2" w:rsidTr="001A7DD7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7DD7" w:rsidRPr="004946D2" w:rsidRDefault="001A7DD7" w:rsidP="001A7DD7">
            <w:pPr>
              <w:ind w:right="-284"/>
              <w:rPr>
                <w:u w:val="single"/>
              </w:rPr>
            </w:pPr>
            <w:r w:rsidRPr="004946D2">
              <w:t>Наименование учреждения*</w:t>
            </w:r>
          </w:p>
          <w:p w:rsidR="001A7DD7" w:rsidRPr="004946D2" w:rsidRDefault="001A7DD7" w:rsidP="001A7DD7">
            <w:pPr>
              <w:ind w:right="-284"/>
            </w:pPr>
            <w:r w:rsidRPr="004946D2">
              <w:t>Укажите точное название учреждения/предприятия, в котором работал гражданин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</w:pPr>
          </w:p>
        </w:tc>
      </w:tr>
      <w:tr w:rsidR="001A7DD7" w:rsidRPr="004946D2" w:rsidTr="001A7DD7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7DD7" w:rsidRPr="004946D2" w:rsidRDefault="001A7DD7" w:rsidP="001A7DD7">
            <w:pPr>
              <w:ind w:right="-284"/>
            </w:pPr>
            <w:r w:rsidRPr="004946D2">
              <w:t>Местонахождение учреждения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</w:pPr>
          </w:p>
        </w:tc>
      </w:tr>
      <w:tr w:rsidR="001A7DD7" w:rsidRPr="004946D2" w:rsidTr="001A7DD7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7DD7" w:rsidRPr="004946D2" w:rsidRDefault="001A7DD7" w:rsidP="001A7DD7">
            <w:pPr>
              <w:ind w:right="-284"/>
            </w:pPr>
            <w:r w:rsidRPr="004946D2">
              <w:t>Страна*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</w:pPr>
          </w:p>
        </w:tc>
      </w:tr>
      <w:tr w:rsidR="001A7DD7" w:rsidRPr="004946D2" w:rsidTr="001A7DD7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7DD7" w:rsidRPr="004946D2" w:rsidRDefault="001A7DD7" w:rsidP="001A7DD7">
            <w:pPr>
              <w:ind w:right="-284"/>
            </w:pPr>
            <w:r w:rsidRPr="004946D2">
              <w:t>Регион*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</w:pPr>
          </w:p>
        </w:tc>
      </w:tr>
      <w:tr w:rsidR="001A7DD7" w:rsidRPr="004946D2" w:rsidTr="001A7DD7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7DD7" w:rsidRPr="004946D2" w:rsidRDefault="001A7DD7" w:rsidP="001A7DD7">
            <w:pPr>
              <w:ind w:right="-284"/>
            </w:pPr>
            <w:r w:rsidRPr="004946D2">
              <w:t xml:space="preserve"> Район*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</w:pPr>
          </w:p>
        </w:tc>
      </w:tr>
      <w:tr w:rsidR="001A7DD7" w:rsidRPr="004946D2" w:rsidTr="001A7DD7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7DD7" w:rsidRPr="004946D2" w:rsidRDefault="001A7DD7" w:rsidP="001A7DD7">
            <w:pPr>
              <w:ind w:right="-284"/>
            </w:pPr>
            <w:r w:rsidRPr="004946D2">
              <w:t>Город / Поселение*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</w:pPr>
          </w:p>
        </w:tc>
      </w:tr>
      <w:tr w:rsidR="001A7DD7" w:rsidRPr="004946D2" w:rsidTr="001A7DD7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7DD7" w:rsidRPr="004946D2" w:rsidRDefault="001A7DD7" w:rsidP="001A7DD7">
            <w:pPr>
              <w:ind w:right="-284"/>
            </w:pPr>
            <w:r w:rsidRPr="004946D2">
              <w:t>Наименование структурного подразделения*</w:t>
            </w:r>
          </w:p>
          <w:p w:rsidR="001A7DD7" w:rsidRPr="004946D2" w:rsidRDefault="001A7DD7" w:rsidP="001A7DD7">
            <w:pPr>
              <w:ind w:right="-284"/>
            </w:pPr>
            <w:r w:rsidRPr="004946D2">
              <w:t>Укажите названия/номера всех структурных подразделений (отдел, цех, участок, магазин и т.д.)за запрашиваемый период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</w:pPr>
          </w:p>
        </w:tc>
      </w:tr>
      <w:tr w:rsidR="001A7DD7" w:rsidRPr="004946D2" w:rsidTr="001A7DD7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7DD7" w:rsidRPr="004946D2" w:rsidRDefault="001A7DD7" w:rsidP="001A7DD7">
            <w:pPr>
              <w:ind w:right="-284"/>
            </w:pPr>
            <w:r w:rsidRPr="004946D2">
              <w:t xml:space="preserve">Должность/профессия * Укажите все должности/профессии за запрашиваемый период. Если </w:t>
            </w:r>
            <w:r w:rsidRPr="004946D2">
              <w:rPr>
                <w:iCs/>
              </w:rPr>
              <w:t>не располагаете точными сведениями, укажите примерно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</w:pPr>
          </w:p>
        </w:tc>
      </w:tr>
      <w:tr w:rsidR="001A7DD7" w:rsidRPr="004946D2" w:rsidTr="001A7DD7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7DD7" w:rsidRPr="004946D2" w:rsidRDefault="001A7DD7" w:rsidP="001A7DD7">
            <w:pPr>
              <w:ind w:right="-284"/>
            </w:pPr>
            <w:r w:rsidRPr="004946D2">
              <w:t xml:space="preserve"> Дата и номер приказа/протокола о приеме на работу*</w:t>
            </w:r>
          </w:p>
          <w:p w:rsidR="001A7DD7" w:rsidRPr="004946D2" w:rsidRDefault="001A7DD7" w:rsidP="001A7DD7">
            <w:pPr>
              <w:ind w:right="-284"/>
            </w:pPr>
            <w:r w:rsidRPr="004946D2">
              <w:rPr>
                <w:iCs/>
              </w:rPr>
              <w:t>Если не располагаете точнымисведе-ниями, укажите примерный год приема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</w:pPr>
          </w:p>
        </w:tc>
      </w:tr>
      <w:tr w:rsidR="001A7DD7" w:rsidRPr="004946D2" w:rsidTr="001A7DD7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</w:pPr>
            <w:r w:rsidRPr="004946D2">
              <w:t xml:space="preserve">Дата и номер приказа/протокола) об </w:t>
            </w:r>
            <w:r w:rsidRPr="004946D2">
              <w:lastRenderedPageBreak/>
              <w:t>увольнении*</w:t>
            </w:r>
          </w:p>
          <w:p w:rsidR="001A7DD7" w:rsidRPr="004946D2" w:rsidRDefault="001A7DD7" w:rsidP="001A7DD7">
            <w:pPr>
              <w:ind w:right="-284"/>
            </w:pPr>
            <w:r w:rsidRPr="004946D2">
              <w:rPr>
                <w:iCs/>
              </w:rPr>
              <w:t xml:space="preserve">Если </w:t>
            </w:r>
            <w:r w:rsidRPr="004946D2">
              <w:rPr>
                <w:iCs/>
                <w:strike/>
              </w:rPr>
              <w:t>Вы</w:t>
            </w:r>
            <w:r w:rsidRPr="004946D2">
              <w:rPr>
                <w:iCs/>
              </w:rPr>
              <w:t xml:space="preserve"> не располагаете точными сведениями, укажите примерный год увольнения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</w:pPr>
          </w:p>
        </w:tc>
      </w:tr>
      <w:tr w:rsidR="001A7DD7" w:rsidRPr="004946D2" w:rsidTr="001A7DD7">
        <w:tc>
          <w:tcPr>
            <w:tcW w:w="10206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/>
              </w:rPr>
            </w:pPr>
            <w:r w:rsidRPr="004946D2">
              <w:rPr>
                <w:b/>
              </w:rPr>
              <w:lastRenderedPageBreak/>
              <w:t>Дополнительная информация о гражданине</w:t>
            </w:r>
          </w:p>
        </w:tc>
      </w:tr>
      <w:tr w:rsidR="001A7DD7" w:rsidRPr="004946D2" w:rsidTr="001A7DD7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rPr>
                <w:iCs/>
              </w:rPr>
            </w:pPr>
            <w:r w:rsidRPr="004946D2">
              <w:t>Фамилия *(в случае смены фамилии)</w:t>
            </w:r>
          </w:p>
          <w:p w:rsidR="001A7DD7" w:rsidRPr="004946D2" w:rsidRDefault="001A7DD7" w:rsidP="001A7DD7">
            <w:pPr>
              <w:ind w:right="-284"/>
            </w:pPr>
            <w:r w:rsidRPr="004946D2">
              <w:rPr>
                <w:iCs/>
              </w:rPr>
              <w:t>В случае неоднократной смены фамилии за запрашиваемый период указать все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</w:pPr>
          </w:p>
        </w:tc>
      </w:tr>
      <w:tr w:rsidR="001A7DD7" w:rsidRPr="004946D2" w:rsidTr="001A7DD7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</w:pPr>
            <w:r w:rsidRPr="004946D2">
              <w:t>Даты смены фамилии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</w:pPr>
          </w:p>
        </w:tc>
      </w:tr>
      <w:tr w:rsidR="001A7DD7" w:rsidRPr="004946D2" w:rsidTr="001A7DD7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rPr>
                <w:iCs/>
              </w:rPr>
            </w:pPr>
            <w:r w:rsidRPr="004946D2">
              <w:t>Даты рождения детей</w:t>
            </w:r>
          </w:p>
          <w:p w:rsidR="001A7DD7" w:rsidRPr="004946D2" w:rsidRDefault="001A7DD7" w:rsidP="001A7DD7">
            <w:pPr>
              <w:ind w:right="-284"/>
            </w:pPr>
            <w:r w:rsidRPr="004946D2">
              <w:rPr>
                <w:iCs/>
              </w:rPr>
              <w:t>Укажите даты рождения детей за запрашиваемый период. Сведения необходимы для установления времени пребывания в отпуске по уходу за ребенком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</w:pPr>
          </w:p>
        </w:tc>
      </w:tr>
      <w:tr w:rsidR="001A7DD7" w:rsidRPr="004946D2" w:rsidTr="001A7DD7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</w:pPr>
            <w:r w:rsidRPr="004946D2">
              <w:t>Копия трудовой книжки (нужное подчеркнуть)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</w:pPr>
            <w:r w:rsidRPr="004946D2">
              <w:t>прилагается</w:t>
            </w:r>
          </w:p>
          <w:p w:rsidR="001A7DD7" w:rsidRPr="004946D2" w:rsidRDefault="001A7DD7" w:rsidP="001A7DD7">
            <w:pPr>
              <w:ind w:right="-284"/>
            </w:pPr>
            <w:r w:rsidRPr="004946D2">
              <w:t>отсутствует</w:t>
            </w:r>
          </w:p>
        </w:tc>
      </w:tr>
      <w:tr w:rsidR="001A7DD7" w:rsidRPr="004946D2" w:rsidTr="001A7DD7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rPr>
                <w:iCs/>
              </w:rPr>
            </w:pPr>
            <w:r w:rsidRPr="004946D2">
              <w:rPr>
                <w:iCs/>
              </w:rPr>
              <w:t>Любые дополнительные сведения, которые могут помочь поиску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</w:pPr>
          </w:p>
        </w:tc>
      </w:tr>
      <w:tr w:rsidR="001A7DD7" w:rsidRPr="004946D2" w:rsidTr="001A7DD7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rPr>
                <w:iCs/>
              </w:rPr>
            </w:pPr>
            <w:r w:rsidRPr="004946D2">
              <w:rPr>
                <w:iCs/>
              </w:rPr>
              <w:t>Дата заполнения анкеты-заявления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</w:pPr>
            <w:r w:rsidRPr="004946D2">
              <w:t>Подпись лица заполнившего анкету</w:t>
            </w:r>
          </w:p>
        </w:tc>
      </w:tr>
    </w:tbl>
    <w:p w:rsidR="001A7DD7" w:rsidRPr="004946D2" w:rsidRDefault="001A7DD7" w:rsidP="001A7DD7">
      <w:pPr>
        <w:ind w:right="-284"/>
        <w:jc w:val="right"/>
        <w:rPr>
          <w:bCs/>
        </w:rPr>
      </w:pPr>
    </w:p>
    <w:p w:rsidR="001A7DD7" w:rsidRPr="004946D2" w:rsidRDefault="001A7DD7" w:rsidP="001A7DD7">
      <w:pPr>
        <w:ind w:right="-284"/>
        <w:jc w:val="right"/>
        <w:rPr>
          <w:bCs/>
        </w:rPr>
      </w:pPr>
    </w:p>
    <w:p w:rsidR="001A7DD7" w:rsidRPr="004946D2" w:rsidRDefault="001A7DD7" w:rsidP="001A7DD7">
      <w:pPr>
        <w:ind w:right="-284"/>
        <w:jc w:val="right"/>
        <w:rPr>
          <w:bCs/>
        </w:rPr>
      </w:pPr>
    </w:p>
    <w:p w:rsidR="001A7DD7" w:rsidRPr="004946D2" w:rsidRDefault="001A7DD7" w:rsidP="001A7DD7">
      <w:pPr>
        <w:ind w:right="-284"/>
        <w:jc w:val="right"/>
        <w:rPr>
          <w:bCs/>
        </w:rPr>
      </w:pPr>
    </w:p>
    <w:p w:rsidR="001A7DD7" w:rsidRPr="004946D2" w:rsidRDefault="001A7DD7" w:rsidP="001A7DD7">
      <w:pPr>
        <w:ind w:right="-284"/>
        <w:jc w:val="right"/>
        <w:rPr>
          <w:bCs/>
        </w:rPr>
      </w:pPr>
    </w:p>
    <w:p w:rsidR="001A7DD7" w:rsidRPr="004946D2" w:rsidRDefault="001A7DD7" w:rsidP="001A7DD7">
      <w:pPr>
        <w:ind w:right="-284"/>
        <w:jc w:val="right"/>
        <w:rPr>
          <w:bCs/>
        </w:rPr>
      </w:pPr>
    </w:p>
    <w:p w:rsidR="001A7DD7" w:rsidRPr="004946D2" w:rsidRDefault="001A7DD7" w:rsidP="001A7DD7">
      <w:pPr>
        <w:ind w:right="-284"/>
        <w:jc w:val="right"/>
        <w:rPr>
          <w:bCs/>
        </w:rPr>
      </w:pPr>
    </w:p>
    <w:p w:rsidR="001A7DD7" w:rsidRPr="004946D2" w:rsidRDefault="001A7DD7" w:rsidP="001A7DD7">
      <w:pPr>
        <w:ind w:right="-284"/>
        <w:jc w:val="right"/>
        <w:rPr>
          <w:bCs/>
        </w:rPr>
      </w:pPr>
    </w:p>
    <w:p w:rsidR="001A7DD7" w:rsidRPr="004946D2" w:rsidRDefault="001A7DD7" w:rsidP="001A7DD7">
      <w:pPr>
        <w:ind w:right="-284"/>
        <w:jc w:val="right"/>
        <w:rPr>
          <w:bCs/>
        </w:rPr>
      </w:pPr>
    </w:p>
    <w:p w:rsidR="001A7DD7" w:rsidRPr="004946D2" w:rsidRDefault="001A7DD7" w:rsidP="001A7DD7">
      <w:pPr>
        <w:ind w:right="-284"/>
        <w:jc w:val="right"/>
        <w:rPr>
          <w:bCs/>
        </w:rPr>
      </w:pPr>
    </w:p>
    <w:p w:rsidR="001A7DD7" w:rsidRPr="004946D2" w:rsidRDefault="001A7DD7" w:rsidP="001A7DD7">
      <w:pPr>
        <w:ind w:right="-284"/>
        <w:jc w:val="right"/>
        <w:rPr>
          <w:bCs/>
        </w:rPr>
      </w:pPr>
    </w:p>
    <w:p w:rsidR="001A7DD7" w:rsidRPr="004946D2" w:rsidRDefault="001A7DD7" w:rsidP="001A7DD7">
      <w:pPr>
        <w:ind w:right="-284"/>
        <w:jc w:val="right"/>
        <w:rPr>
          <w:bCs/>
        </w:rPr>
      </w:pPr>
    </w:p>
    <w:p w:rsidR="001A7DD7" w:rsidRPr="004946D2" w:rsidRDefault="001A7DD7" w:rsidP="001A7DD7">
      <w:pPr>
        <w:ind w:right="-284"/>
        <w:jc w:val="right"/>
        <w:rPr>
          <w:bCs/>
        </w:rPr>
      </w:pPr>
    </w:p>
    <w:p w:rsidR="001A7DD7" w:rsidRPr="004946D2" w:rsidRDefault="001A7DD7" w:rsidP="001A7DD7">
      <w:pPr>
        <w:ind w:right="-284"/>
        <w:jc w:val="right"/>
        <w:rPr>
          <w:bCs/>
        </w:rPr>
      </w:pPr>
    </w:p>
    <w:p w:rsidR="001A7DD7" w:rsidRPr="004946D2" w:rsidRDefault="001A7DD7" w:rsidP="001A7DD7">
      <w:pPr>
        <w:ind w:right="-284"/>
        <w:jc w:val="right"/>
        <w:rPr>
          <w:bCs/>
        </w:rPr>
      </w:pPr>
    </w:p>
    <w:p w:rsidR="001A7DD7" w:rsidRPr="004946D2" w:rsidRDefault="001A7DD7" w:rsidP="001A7DD7">
      <w:pPr>
        <w:ind w:right="-284"/>
        <w:jc w:val="right"/>
        <w:rPr>
          <w:bCs/>
        </w:rPr>
      </w:pPr>
    </w:p>
    <w:p w:rsidR="001A7DD7" w:rsidRPr="004946D2" w:rsidRDefault="001A7DD7" w:rsidP="001A7DD7">
      <w:pPr>
        <w:ind w:right="-284"/>
        <w:jc w:val="right"/>
        <w:rPr>
          <w:bCs/>
        </w:rPr>
      </w:pPr>
    </w:p>
    <w:p w:rsidR="001A7DD7" w:rsidRPr="004946D2" w:rsidRDefault="001A7DD7" w:rsidP="001A7DD7">
      <w:pPr>
        <w:ind w:right="-284"/>
        <w:jc w:val="right"/>
        <w:rPr>
          <w:bCs/>
        </w:rPr>
      </w:pPr>
    </w:p>
    <w:p w:rsidR="001A7DD7" w:rsidRPr="004946D2" w:rsidRDefault="001A7DD7" w:rsidP="001A7DD7">
      <w:pPr>
        <w:ind w:right="-284"/>
        <w:jc w:val="right"/>
        <w:rPr>
          <w:bCs/>
        </w:rPr>
      </w:pPr>
    </w:p>
    <w:p w:rsidR="001A7DD7" w:rsidRPr="004946D2" w:rsidRDefault="001A7DD7" w:rsidP="001A7DD7">
      <w:pPr>
        <w:ind w:right="-284"/>
        <w:jc w:val="right"/>
        <w:rPr>
          <w:bCs/>
        </w:rPr>
      </w:pPr>
    </w:p>
    <w:p w:rsidR="001A7DD7" w:rsidRDefault="001A7DD7" w:rsidP="001A7DD7">
      <w:pPr>
        <w:ind w:right="-284"/>
        <w:jc w:val="right"/>
        <w:rPr>
          <w:bCs/>
        </w:rPr>
      </w:pPr>
    </w:p>
    <w:p w:rsidR="004946D2" w:rsidRDefault="004946D2" w:rsidP="001A7DD7">
      <w:pPr>
        <w:ind w:right="-284"/>
        <w:jc w:val="right"/>
        <w:rPr>
          <w:bCs/>
        </w:rPr>
      </w:pPr>
    </w:p>
    <w:p w:rsidR="004946D2" w:rsidRDefault="004946D2" w:rsidP="001A7DD7">
      <w:pPr>
        <w:ind w:right="-284"/>
        <w:jc w:val="right"/>
        <w:rPr>
          <w:bCs/>
        </w:rPr>
      </w:pPr>
    </w:p>
    <w:p w:rsidR="004946D2" w:rsidRDefault="004946D2" w:rsidP="001A7DD7">
      <w:pPr>
        <w:ind w:right="-284"/>
        <w:jc w:val="right"/>
        <w:rPr>
          <w:bCs/>
        </w:rPr>
      </w:pPr>
    </w:p>
    <w:p w:rsidR="004946D2" w:rsidRDefault="004946D2" w:rsidP="001A7DD7">
      <w:pPr>
        <w:ind w:right="-284"/>
        <w:jc w:val="right"/>
        <w:rPr>
          <w:bCs/>
        </w:rPr>
      </w:pPr>
    </w:p>
    <w:p w:rsidR="004946D2" w:rsidRDefault="004946D2" w:rsidP="001A7DD7">
      <w:pPr>
        <w:ind w:right="-284"/>
        <w:jc w:val="right"/>
        <w:rPr>
          <w:bCs/>
        </w:rPr>
      </w:pPr>
    </w:p>
    <w:p w:rsidR="004946D2" w:rsidRDefault="004946D2" w:rsidP="001A7DD7">
      <w:pPr>
        <w:ind w:right="-284"/>
        <w:jc w:val="right"/>
        <w:rPr>
          <w:bCs/>
        </w:rPr>
      </w:pPr>
    </w:p>
    <w:p w:rsidR="004946D2" w:rsidRDefault="004946D2" w:rsidP="001A7DD7">
      <w:pPr>
        <w:ind w:right="-284"/>
        <w:jc w:val="right"/>
        <w:rPr>
          <w:bCs/>
        </w:rPr>
      </w:pPr>
    </w:p>
    <w:p w:rsidR="004946D2" w:rsidRPr="004946D2" w:rsidRDefault="004946D2" w:rsidP="001A7DD7">
      <w:pPr>
        <w:ind w:right="-284"/>
        <w:jc w:val="right"/>
        <w:rPr>
          <w:bCs/>
        </w:rPr>
      </w:pPr>
    </w:p>
    <w:p w:rsidR="001A7DD7" w:rsidRDefault="00D57160" w:rsidP="00D57160">
      <w:pPr>
        <w:ind w:right="-284"/>
        <w:rPr>
          <w:bCs/>
        </w:rPr>
      </w:pPr>
      <w:r>
        <w:rPr>
          <w:bCs/>
        </w:rPr>
        <w:t>Управляющий делами</w:t>
      </w:r>
    </w:p>
    <w:p w:rsidR="00D57160" w:rsidRPr="004946D2" w:rsidRDefault="00D57160" w:rsidP="00D57160">
      <w:pPr>
        <w:ind w:right="-284"/>
        <w:rPr>
          <w:bCs/>
        </w:rPr>
      </w:pPr>
      <w:r>
        <w:rPr>
          <w:bCs/>
        </w:rPr>
        <w:t>Исполнительного комитета района                                              В.Н. Воробьёв</w:t>
      </w:r>
    </w:p>
    <w:p w:rsidR="001A7DD7" w:rsidRPr="004946D2" w:rsidRDefault="001A7DD7" w:rsidP="001A7DD7">
      <w:pPr>
        <w:ind w:right="-284"/>
        <w:jc w:val="right"/>
        <w:rPr>
          <w:bCs/>
        </w:rPr>
      </w:pPr>
    </w:p>
    <w:p w:rsidR="001A7DD7" w:rsidRPr="004946D2" w:rsidRDefault="001A7DD7" w:rsidP="001A7DD7">
      <w:pPr>
        <w:ind w:right="-284"/>
        <w:jc w:val="right"/>
        <w:rPr>
          <w:bCs/>
        </w:rPr>
      </w:pPr>
    </w:p>
    <w:p w:rsidR="001A7DD7" w:rsidRPr="004946D2" w:rsidRDefault="001A7DD7" w:rsidP="001A7DD7">
      <w:pPr>
        <w:ind w:right="-284"/>
        <w:jc w:val="right"/>
        <w:rPr>
          <w:bCs/>
        </w:rPr>
      </w:pPr>
    </w:p>
    <w:p w:rsidR="001A7DD7" w:rsidRPr="004946D2" w:rsidRDefault="001A7DD7" w:rsidP="001A7DD7">
      <w:pPr>
        <w:ind w:right="-284"/>
        <w:jc w:val="right"/>
        <w:rPr>
          <w:bCs/>
        </w:rPr>
      </w:pPr>
      <w:r w:rsidRPr="004946D2">
        <w:rPr>
          <w:bCs/>
        </w:rPr>
        <w:t xml:space="preserve">Приложение 15  </w:t>
      </w:r>
    </w:p>
    <w:p w:rsidR="001A7DD7" w:rsidRPr="004946D2" w:rsidRDefault="001A7DD7" w:rsidP="001A7DD7">
      <w:pPr>
        <w:ind w:right="-284"/>
        <w:jc w:val="right"/>
        <w:rPr>
          <w:b/>
        </w:rPr>
      </w:pPr>
    </w:p>
    <w:p w:rsidR="001A7DD7" w:rsidRPr="004946D2" w:rsidRDefault="001A7DD7" w:rsidP="001A7DD7">
      <w:pPr>
        <w:ind w:right="-284"/>
        <w:jc w:val="center"/>
        <w:rPr>
          <w:b/>
          <w:bCs/>
        </w:rPr>
      </w:pPr>
      <w:r w:rsidRPr="004946D2">
        <w:rPr>
          <w:b/>
          <w:bCs/>
        </w:rPr>
        <w:t xml:space="preserve">Анкета-заявление о выдаче архивной справки о заработной плате </w:t>
      </w:r>
    </w:p>
    <w:p w:rsidR="001A7DD7" w:rsidRPr="004946D2" w:rsidRDefault="001A7DD7" w:rsidP="001A7DD7">
      <w:pPr>
        <w:ind w:right="-284"/>
        <w:jc w:val="center"/>
        <w:rPr>
          <w:b/>
          <w:bCs/>
        </w:rPr>
      </w:pPr>
      <w:r w:rsidRPr="004946D2">
        <w:rPr>
          <w:b/>
          <w:bCs/>
        </w:rPr>
        <w:t>от юридического лица</w:t>
      </w:r>
    </w:p>
    <w:p w:rsidR="001A7DD7" w:rsidRPr="004946D2" w:rsidRDefault="001A7DD7" w:rsidP="001A7DD7">
      <w:pPr>
        <w:ind w:right="-284"/>
        <w:jc w:val="center"/>
        <w:rPr>
          <w:b/>
          <w:bCs/>
        </w:rPr>
      </w:pPr>
    </w:p>
    <w:p w:rsidR="001A7DD7" w:rsidRPr="004946D2" w:rsidRDefault="001A7DD7" w:rsidP="001A7DD7">
      <w:pPr>
        <w:ind w:right="-284"/>
      </w:pPr>
      <w:r w:rsidRPr="004946D2">
        <w:t>Обязательные для заполнения поля анкеты выделены знаком*</w:t>
      </w:r>
    </w:p>
    <w:p w:rsidR="001A7DD7" w:rsidRPr="004946D2" w:rsidRDefault="001A7DD7" w:rsidP="001A7DD7">
      <w:pPr>
        <w:ind w:right="-284"/>
        <w:jc w:val="center"/>
        <w:rPr>
          <w:b/>
        </w:rPr>
      </w:pPr>
      <w:r w:rsidRPr="004946D2">
        <w:rPr>
          <w:b/>
          <w:bCs/>
        </w:rPr>
        <w:t>Информация о заявителе</w:t>
      </w:r>
    </w:p>
    <w:tbl>
      <w:tblPr>
        <w:tblW w:w="10206" w:type="dxa"/>
        <w:tblInd w:w="-4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479"/>
        <w:gridCol w:w="581"/>
        <w:gridCol w:w="1610"/>
        <w:gridCol w:w="302"/>
        <w:gridCol w:w="4234"/>
      </w:tblGrid>
      <w:tr w:rsidR="001A7DD7" w:rsidRPr="004946D2" w:rsidTr="001A7DD7">
        <w:tc>
          <w:tcPr>
            <w:tcW w:w="3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7DD7" w:rsidRPr="004946D2" w:rsidRDefault="001A7DD7" w:rsidP="001A7DD7">
            <w:pPr>
              <w:ind w:right="-284"/>
              <w:rPr>
                <w:bCs/>
              </w:rPr>
            </w:pPr>
            <w:r w:rsidRPr="004946D2">
              <w:rPr>
                <w:bCs/>
              </w:rPr>
              <w:t>Полное наименование юридического лица*</w:t>
            </w:r>
          </w:p>
        </w:tc>
        <w:tc>
          <w:tcPr>
            <w:tcW w:w="6727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3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7DD7" w:rsidRPr="004946D2" w:rsidRDefault="001A7DD7" w:rsidP="001A7DD7">
            <w:pPr>
              <w:ind w:right="-284"/>
              <w:rPr>
                <w:bCs/>
              </w:rPr>
            </w:pPr>
            <w:r w:rsidRPr="004946D2">
              <w:rPr>
                <w:bCs/>
              </w:rPr>
              <w:t>Сокращенное наименование юридического лица</w:t>
            </w:r>
          </w:p>
        </w:tc>
        <w:tc>
          <w:tcPr>
            <w:tcW w:w="6727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3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7DD7" w:rsidRPr="004946D2" w:rsidRDefault="001A7DD7" w:rsidP="001A7DD7">
            <w:pPr>
              <w:ind w:right="-284"/>
              <w:rPr>
                <w:bCs/>
              </w:rPr>
            </w:pPr>
            <w:r w:rsidRPr="004946D2">
              <w:rPr>
                <w:bCs/>
              </w:rPr>
              <w:t>Телефон*</w:t>
            </w:r>
          </w:p>
          <w:p w:rsidR="001A7DD7" w:rsidRPr="004946D2" w:rsidRDefault="001A7DD7" w:rsidP="001A7DD7">
            <w:pPr>
              <w:ind w:right="-284"/>
              <w:rPr>
                <w:bCs/>
              </w:rPr>
            </w:pPr>
            <w:r w:rsidRPr="004946D2">
              <w:rPr>
                <w:bCs/>
              </w:rPr>
              <w:t>Код/номер</w:t>
            </w:r>
          </w:p>
        </w:tc>
        <w:tc>
          <w:tcPr>
            <w:tcW w:w="219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  <w:tc>
          <w:tcPr>
            <w:tcW w:w="453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3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rPr>
                <w:bCs/>
              </w:rPr>
            </w:pPr>
            <w:r w:rsidRPr="004946D2">
              <w:rPr>
                <w:bCs/>
                <w:lang w:val="en-US"/>
              </w:rPr>
              <w:t>E</w:t>
            </w:r>
            <w:r w:rsidRPr="004946D2">
              <w:rPr>
                <w:bCs/>
              </w:rPr>
              <w:t>-</w:t>
            </w:r>
            <w:r w:rsidRPr="004946D2">
              <w:rPr>
                <w:bCs/>
                <w:lang w:val="en-US"/>
              </w:rPr>
              <w:t>mail</w:t>
            </w:r>
            <w:r w:rsidRPr="004946D2">
              <w:rPr>
                <w:bCs/>
              </w:rPr>
              <w:t>*</w:t>
            </w:r>
          </w:p>
        </w:tc>
        <w:tc>
          <w:tcPr>
            <w:tcW w:w="6727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10206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7DD7" w:rsidRPr="004946D2" w:rsidRDefault="001A7DD7" w:rsidP="001A7DD7">
            <w:pPr>
              <w:ind w:right="-284"/>
              <w:jc w:val="center"/>
              <w:rPr>
                <w:b/>
              </w:rPr>
            </w:pPr>
            <w:r w:rsidRPr="004946D2">
              <w:rPr>
                <w:b/>
              </w:rPr>
              <w:t>Информация по запросу</w:t>
            </w:r>
          </w:p>
          <w:p w:rsidR="001A7DD7" w:rsidRPr="004946D2" w:rsidRDefault="001A7DD7" w:rsidP="001A7DD7">
            <w:pPr>
              <w:ind w:right="-284"/>
              <w:jc w:val="both"/>
            </w:pPr>
            <w:r w:rsidRPr="004946D2">
              <w:t>Для исполнения архивной справки о заработной плате укажите сведения, необходимые для проведения поисковой работы</w:t>
            </w:r>
          </w:p>
        </w:tc>
      </w:tr>
      <w:tr w:rsidR="001A7DD7" w:rsidRPr="004946D2" w:rsidTr="001A7DD7">
        <w:tc>
          <w:tcPr>
            <w:tcW w:w="10206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  <w:r w:rsidRPr="004946D2">
              <w:rPr>
                <w:b/>
                <w:bCs/>
              </w:rPr>
              <w:t>Сведения о гражданине</w:t>
            </w:r>
          </w:p>
        </w:tc>
      </w:tr>
      <w:tr w:rsidR="001A7DD7" w:rsidRPr="004946D2" w:rsidTr="001A7DD7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rPr>
                <w:b/>
                <w:bCs/>
              </w:rPr>
            </w:pPr>
            <w:r w:rsidRPr="004946D2">
              <w:t>Фамилия *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</w:pPr>
            <w:r w:rsidRPr="004946D2">
              <w:t>Имя*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</w:pPr>
            <w:r w:rsidRPr="004946D2">
              <w:t>Отчество*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</w:pPr>
            <w:r w:rsidRPr="004946D2">
              <w:t>Дата рождения*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10206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7DD7" w:rsidRPr="004946D2" w:rsidRDefault="001A7DD7" w:rsidP="001A7DD7">
            <w:pPr>
              <w:ind w:right="-284"/>
              <w:jc w:val="center"/>
            </w:pPr>
            <w:r w:rsidRPr="004946D2">
              <w:rPr>
                <w:b/>
              </w:rPr>
              <w:t>Сведения о месте работы гражданина на период запрашиваемой информации</w:t>
            </w:r>
          </w:p>
        </w:tc>
      </w:tr>
      <w:tr w:rsidR="001A7DD7" w:rsidRPr="004946D2" w:rsidTr="001A7DD7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7DD7" w:rsidRPr="004946D2" w:rsidRDefault="001A7DD7" w:rsidP="001A7DD7">
            <w:pPr>
              <w:ind w:right="-284"/>
            </w:pPr>
            <w:r w:rsidRPr="004946D2">
              <w:t>Хронологические рамки запроса* Укажите крайние годы любых 60 месяцев работы подряд в соответствии с п.4 ст. 30 Федерального закона от 17.12.2001 № 173-ФЗ «О трудовых пенсиях в Российской Федерации»</w:t>
            </w:r>
          </w:p>
        </w:tc>
        <w:tc>
          <w:tcPr>
            <w:tcW w:w="191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</w:pPr>
          </w:p>
        </w:tc>
        <w:tc>
          <w:tcPr>
            <w:tcW w:w="4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</w:pPr>
          </w:p>
        </w:tc>
      </w:tr>
      <w:tr w:rsidR="001A7DD7" w:rsidRPr="004946D2" w:rsidTr="001A7DD7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7DD7" w:rsidRPr="004946D2" w:rsidRDefault="001A7DD7" w:rsidP="001A7DD7">
            <w:pPr>
              <w:ind w:right="-284"/>
            </w:pPr>
            <w:r w:rsidRPr="004946D2">
              <w:t>Наименование учреждения* Укажите точное название учреждения/пред-приятия, в котором работал гражданин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</w:pPr>
          </w:p>
        </w:tc>
      </w:tr>
      <w:tr w:rsidR="001A7DD7" w:rsidRPr="004946D2" w:rsidTr="001A7DD7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7DD7" w:rsidRPr="004946D2" w:rsidRDefault="001A7DD7" w:rsidP="001A7DD7">
            <w:pPr>
              <w:ind w:right="-284"/>
            </w:pPr>
            <w:r w:rsidRPr="004946D2">
              <w:t>Местонахождение учреждения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</w:pPr>
          </w:p>
        </w:tc>
      </w:tr>
      <w:tr w:rsidR="001A7DD7" w:rsidRPr="004946D2" w:rsidTr="001A7DD7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7DD7" w:rsidRPr="004946D2" w:rsidRDefault="001A7DD7" w:rsidP="001A7DD7">
            <w:pPr>
              <w:ind w:right="-284"/>
            </w:pPr>
            <w:r w:rsidRPr="004946D2">
              <w:t>Страна*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</w:pPr>
          </w:p>
        </w:tc>
      </w:tr>
      <w:tr w:rsidR="001A7DD7" w:rsidRPr="004946D2" w:rsidTr="001A7DD7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7DD7" w:rsidRPr="004946D2" w:rsidRDefault="001A7DD7" w:rsidP="001A7DD7">
            <w:pPr>
              <w:ind w:right="-284"/>
            </w:pPr>
            <w:r w:rsidRPr="004946D2">
              <w:t>Регион*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</w:pPr>
          </w:p>
        </w:tc>
      </w:tr>
      <w:tr w:rsidR="001A7DD7" w:rsidRPr="004946D2" w:rsidTr="001A7DD7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7DD7" w:rsidRPr="004946D2" w:rsidRDefault="001A7DD7" w:rsidP="001A7DD7">
            <w:pPr>
              <w:ind w:right="-284"/>
            </w:pPr>
            <w:r w:rsidRPr="004946D2">
              <w:t xml:space="preserve"> Район*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</w:pPr>
          </w:p>
        </w:tc>
      </w:tr>
      <w:tr w:rsidR="001A7DD7" w:rsidRPr="004946D2" w:rsidTr="001A7DD7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7DD7" w:rsidRPr="004946D2" w:rsidRDefault="001A7DD7" w:rsidP="001A7DD7">
            <w:pPr>
              <w:ind w:right="-284"/>
            </w:pPr>
            <w:r w:rsidRPr="004946D2">
              <w:t>Город / Поселение*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</w:pPr>
          </w:p>
        </w:tc>
      </w:tr>
      <w:tr w:rsidR="001A7DD7" w:rsidRPr="004946D2" w:rsidTr="001A7DD7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7DD7" w:rsidRPr="004946D2" w:rsidRDefault="001A7DD7" w:rsidP="001A7DD7">
            <w:pPr>
              <w:ind w:right="-284"/>
            </w:pPr>
            <w:r w:rsidRPr="004946D2">
              <w:t>Наименование структурного подразделения*</w:t>
            </w:r>
          </w:p>
          <w:p w:rsidR="001A7DD7" w:rsidRPr="004946D2" w:rsidRDefault="001A7DD7" w:rsidP="001A7DD7">
            <w:pPr>
              <w:ind w:right="-284"/>
            </w:pPr>
            <w:r w:rsidRPr="004946D2">
              <w:t>Укажите названия/номера всех структурных подразделений (отдел, цех, участок, магазин и т.д.)за запрашиваемый период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</w:pPr>
          </w:p>
        </w:tc>
      </w:tr>
      <w:tr w:rsidR="001A7DD7" w:rsidRPr="004946D2" w:rsidTr="001A7DD7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7DD7" w:rsidRPr="004946D2" w:rsidRDefault="001A7DD7" w:rsidP="001A7DD7">
            <w:pPr>
              <w:ind w:right="-284"/>
            </w:pPr>
            <w:r w:rsidRPr="004946D2">
              <w:t xml:space="preserve">Должность/профессия * Укажите все должности/профессии за запрашиваемый период. Если </w:t>
            </w:r>
            <w:r w:rsidRPr="004946D2">
              <w:rPr>
                <w:iCs/>
              </w:rPr>
              <w:t>не располагаете точными сведениями, укажите примерно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</w:pPr>
          </w:p>
        </w:tc>
      </w:tr>
      <w:tr w:rsidR="001A7DD7" w:rsidRPr="004946D2" w:rsidTr="001A7DD7">
        <w:trPr>
          <w:trHeight w:val="1190"/>
        </w:trPr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7DD7" w:rsidRPr="004946D2" w:rsidRDefault="001A7DD7" w:rsidP="001A7DD7">
            <w:pPr>
              <w:ind w:right="-284"/>
            </w:pPr>
            <w:r w:rsidRPr="004946D2">
              <w:lastRenderedPageBreak/>
              <w:t xml:space="preserve"> Дата и номер приказа/протокола о приеме на работу*</w:t>
            </w:r>
          </w:p>
          <w:p w:rsidR="001A7DD7" w:rsidRPr="004946D2" w:rsidRDefault="001A7DD7" w:rsidP="001A7DD7">
            <w:pPr>
              <w:ind w:right="-284"/>
            </w:pPr>
            <w:r w:rsidRPr="004946D2">
              <w:rPr>
                <w:iCs/>
              </w:rPr>
              <w:t>Если не располагаете точнымисведе-ниями, укажите примерный год приема</w:t>
            </w:r>
          </w:p>
          <w:p w:rsidR="001A7DD7" w:rsidRPr="004946D2" w:rsidRDefault="001A7DD7" w:rsidP="001A7DD7">
            <w:pPr>
              <w:ind w:right="-284"/>
            </w:pP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</w:pPr>
          </w:p>
        </w:tc>
      </w:tr>
      <w:tr w:rsidR="001A7DD7" w:rsidRPr="004946D2" w:rsidTr="001A7DD7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</w:pPr>
            <w:r w:rsidRPr="004946D2">
              <w:t>Дата и номер приказа/протокола) об увольнении*</w:t>
            </w:r>
          </w:p>
          <w:p w:rsidR="001A7DD7" w:rsidRPr="004946D2" w:rsidRDefault="001A7DD7" w:rsidP="001A7DD7">
            <w:pPr>
              <w:ind w:right="-284"/>
            </w:pPr>
            <w:r w:rsidRPr="004946D2">
              <w:rPr>
                <w:iCs/>
              </w:rPr>
              <w:t>Если не располагаете точными сведениями, укажите примерный год увольнения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</w:pPr>
          </w:p>
        </w:tc>
      </w:tr>
      <w:tr w:rsidR="001A7DD7" w:rsidRPr="004946D2" w:rsidTr="001A7DD7">
        <w:tc>
          <w:tcPr>
            <w:tcW w:w="10206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/>
              </w:rPr>
            </w:pPr>
            <w:r w:rsidRPr="004946D2">
              <w:rPr>
                <w:b/>
              </w:rPr>
              <w:t>Дополнительная информация о гражданине</w:t>
            </w:r>
          </w:p>
        </w:tc>
      </w:tr>
      <w:tr w:rsidR="001A7DD7" w:rsidRPr="004946D2" w:rsidTr="001A7DD7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rPr>
                <w:iCs/>
              </w:rPr>
            </w:pPr>
            <w:r w:rsidRPr="004946D2">
              <w:t>Фамилия *(в случае смены фамилии)</w:t>
            </w:r>
          </w:p>
          <w:p w:rsidR="001A7DD7" w:rsidRPr="004946D2" w:rsidRDefault="001A7DD7" w:rsidP="001A7DD7">
            <w:pPr>
              <w:ind w:right="-284"/>
            </w:pPr>
            <w:r w:rsidRPr="004946D2">
              <w:rPr>
                <w:iCs/>
              </w:rPr>
              <w:t>В случае неоднократной смены фамилии за запрашиваемый период указать все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</w:pPr>
          </w:p>
        </w:tc>
      </w:tr>
      <w:tr w:rsidR="001A7DD7" w:rsidRPr="004946D2" w:rsidTr="001A7DD7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</w:pPr>
            <w:r w:rsidRPr="004946D2">
              <w:t>Даты смены фамилии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</w:pPr>
          </w:p>
        </w:tc>
      </w:tr>
      <w:tr w:rsidR="001A7DD7" w:rsidRPr="004946D2" w:rsidTr="001A7DD7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rPr>
                <w:iCs/>
              </w:rPr>
            </w:pPr>
            <w:r w:rsidRPr="004946D2">
              <w:t>Даты рождения детей</w:t>
            </w:r>
          </w:p>
          <w:p w:rsidR="001A7DD7" w:rsidRPr="004946D2" w:rsidRDefault="001A7DD7" w:rsidP="001A7DD7">
            <w:pPr>
              <w:ind w:right="-284"/>
            </w:pPr>
            <w:r w:rsidRPr="004946D2">
              <w:rPr>
                <w:iCs/>
              </w:rPr>
              <w:t>Укажите даты рождения детей за запрашиваемый период. Сведения необходимы для установления времени пребывания в отпуске по уходу за ребенком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</w:pPr>
          </w:p>
        </w:tc>
      </w:tr>
      <w:tr w:rsidR="001A7DD7" w:rsidRPr="004946D2" w:rsidTr="001A7DD7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</w:pPr>
            <w:r w:rsidRPr="004946D2">
              <w:t xml:space="preserve">Копия трудовой книжки (нужное подчеркнуть) 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</w:pPr>
            <w:r w:rsidRPr="004946D2">
              <w:t>прилагается</w:t>
            </w:r>
          </w:p>
          <w:p w:rsidR="001A7DD7" w:rsidRPr="004946D2" w:rsidRDefault="001A7DD7" w:rsidP="001A7DD7">
            <w:pPr>
              <w:ind w:right="-284"/>
            </w:pPr>
            <w:r w:rsidRPr="004946D2">
              <w:t>отсутствует</w:t>
            </w:r>
          </w:p>
        </w:tc>
      </w:tr>
      <w:tr w:rsidR="001A7DD7" w:rsidRPr="004946D2" w:rsidTr="001A7DD7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rPr>
                <w:iCs/>
              </w:rPr>
            </w:pPr>
            <w:r w:rsidRPr="004946D2">
              <w:rPr>
                <w:iCs/>
              </w:rPr>
              <w:t>Любые дополнительные сведения, которые могут помочь поиску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</w:pPr>
          </w:p>
        </w:tc>
      </w:tr>
      <w:tr w:rsidR="001A7DD7" w:rsidRPr="004946D2" w:rsidTr="001A7DD7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rPr>
                <w:iCs/>
              </w:rPr>
            </w:pPr>
            <w:r w:rsidRPr="004946D2">
              <w:rPr>
                <w:iCs/>
              </w:rPr>
              <w:t>Дата заполнения анкеты-заявления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</w:pPr>
            <w:r w:rsidRPr="004946D2">
              <w:t>Подпись лица заполнившего анкету</w:t>
            </w:r>
          </w:p>
        </w:tc>
      </w:tr>
    </w:tbl>
    <w:p w:rsidR="001A7DD7" w:rsidRPr="004946D2" w:rsidRDefault="001A7DD7" w:rsidP="001A7DD7">
      <w:pPr>
        <w:ind w:right="-284"/>
        <w:jc w:val="center"/>
        <w:rPr>
          <w:b/>
          <w:bCs/>
        </w:rPr>
      </w:pPr>
    </w:p>
    <w:p w:rsidR="001A7DD7" w:rsidRPr="004946D2" w:rsidRDefault="001A7DD7" w:rsidP="001A7DD7">
      <w:pPr>
        <w:ind w:right="-284"/>
        <w:jc w:val="center"/>
        <w:rPr>
          <w:b/>
          <w:bCs/>
        </w:rPr>
      </w:pPr>
    </w:p>
    <w:p w:rsidR="001A7DD7" w:rsidRPr="004946D2" w:rsidRDefault="001A7DD7" w:rsidP="001A7DD7">
      <w:pPr>
        <w:ind w:right="-284"/>
        <w:jc w:val="center"/>
        <w:rPr>
          <w:b/>
          <w:bCs/>
        </w:rPr>
      </w:pPr>
    </w:p>
    <w:p w:rsidR="001A7DD7" w:rsidRPr="004946D2" w:rsidRDefault="001A7DD7" w:rsidP="001A7DD7">
      <w:pPr>
        <w:ind w:right="-284"/>
        <w:jc w:val="center"/>
        <w:rPr>
          <w:b/>
          <w:bCs/>
        </w:rPr>
      </w:pPr>
    </w:p>
    <w:p w:rsidR="001A7DD7" w:rsidRPr="004946D2" w:rsidRDefault="001A7DD7" w:rsidP="001A7DD7">
      <w:pPr>
        <w:ind w:right="-284"/>
        <w:jc w:val="center"/>
        <w:rPr>
          <w:b/>
          <w:bCs/>
        </w:rPr>
      </w:pPr>
    </w:p>
    <w:p w:rsidR="001A7DD7" w:rsidRPr="004946D2" w:rsidRDefault="001A7DD7" w:rsidP="001A7DD7">
      <w:pPr>
        <w:ind w:right="-284"/>
        <w:jc w:val="center"/>
        <w:rPr>
          <w:b/>
          <w:bCs/>
        </w:rPr>
      </w:pPr>
    </w:p>
    <w:p w:rsidR="001A7DD7" w:rsidRPr="004946D2" w:rsidRDefault="001A7DD7" w:rsidP="001A7DD7">
      <w:pPr>
        <w:ind w:right="-284"/>
        <w:jc w:val="center"/>
        <w:rPr>
          <w:b/>
          <w:bCs/>
        </w:rPr>
      </w:pPr>
    </w:p>
    <w:p w:rsidR="001A7DD7" w:rsidRPr="004946D2" w:rsidRDefault="001A7DD7" w:rsidP="001A7DD7">
      <w:pPr>
        <w:ind w:right="-284"/>
        <w:jc w:val="center"/>
        <w:rPr>
          <w:b/>
          <w:bCs/>
        </w:rPr>
      </w:pPr>
    </w:p>
    <w:p w:rsidR="001A7DD7" w:rsidRPr="004946D2" w:rsidRDefault="001A7DD7" w:rsidP="001A7DD7">
      <w:pPr>
        <w:ind w:right="-284"/>
        <w:jc w:val="center"/>
        <w:rPr>
          <w:b/>
          <w:bCs/>
        </w:rPr>
      </w:pPr>
    </w:p>
    <w:p w:rsidR="001A7DD7" w:rsidRPr="004946D2" w:rsidRDefault="001A7DD7" w:rsidP="001A7DD7">
      <w:pPr>
        <w:ind w:right="-284"/>
        <w:jc w:val="center"/>
        <w:rPr>
          <w:b/>
          <w:bCs/>
        </w:rPr>
      </w:pPr>
    </w:p>
    <w:p w:rsidR="001A7DD7" w:rsidRPr="004946D2" w:rsidRDefault="001A7DD7" w:rsidP="001A7DD7">
      <w:pPr>
        <w:ind w:right="-284"/>
        <w:jc w:val="center"/>
        <w:rPr>
          <w:b/>
          <w:bCs/>
        </w:rPr>
      </w:pPr>
    </w:p>
    <w:p w:rsidR="001A7DD7" w:rsidRPr="004946D2" w:rsidRDefault="001A7DD7" w:rsidP="001A7DD7">
      <w:pPr>
        <w:ind w:right="-284"/>
        <w:jc w:val="center"/>
        <w:rPr>
          <w:b/>
          <w:bCs/>
        </w:rPr>
      </w:pPr>
    </w:p>
    <w:p w:rsidR="001A7DD7" w:rsidRPr="004946D2" w:rsidRDefault="001A7DD7" w:rsidP="001A7DD7">
      <w:pPr>
        <w:ind w:right="-284"/>
        <w:jc w:val="center"/>
        <w:rPr>
          <w:b/>
          <w:bCs/>
        </w:rPr>
      </w:pPr>
    </w:p>
    <w:p w:rsidR="001A7DD7" w:rsidRPr="004946D2" w:rsidRDefault="001A7DD7" w:rsidP="001A7DD7">
      <w:pPr>
        <w:ind w:right="-284"/>
        <w:jc w:val="center"/>
        <w:rPr>
          <w:b/>
          <w:bCs/>
        </w:rPr>
      </w:pPr>
    </w:p>
    <w:p w:rsidR="001A7DD7" w:rsidRPr="004946D2" w:rsidRDefault="001A7DD7" w:rsidP="001A7DD7">
      <w:pPr>
        <w:ind w:right="-284"/>
        <w:jc w:val="center"/>
        <w:rPr>
          <w:b/>
          <w:bCs/>
        </w:rPr>
      </w:pPr>
    </w:p>
    <w:p w:rsidR="001A7DD7" w:rsidRPr="004946D2" w:rsidRDefault="001A7DD7" w:rsidP="001A7DD7">
      <w:pPr>
        <w:ind w:right="-284"/>
        <w:jc w:val="center"/>
        <w:rPr>
          <w:b/>
          <w:bCs/>
        </w:rPr>
      </w:pPr>
    </w:p>
    <w:p w:rsidR="001A7DD7" w:rsidRPr="004946D2" w:rsidRDefault="001A7DD7" w:rsidP="001A7DD7">
      <w:pPr>
        <w:ind w:right="-284"/>
        <w:jc w:val="center"/>
        <w:rPr>
          <w:b/>
          <w:bCs/>
        </w:rPr>
      </w:pPr>
    </w:p>
    <w:p w:rsidR="001A7DD7" w:rsidRPr="004946D2" w:rsidRDefault="001A7DD7" w:rsidP="001A7DD7">
      <w:pPr>
        <w:ind w:right="-284"/>
        <w:jc w:val="center"/>
        <w:rPr>
          <w:b/>
          <w:bCs/>
        </w:rPr>
      </w:pPr>
    </w:p>
    <w:p w:rsidR="001A7DD7" w:rsidRDefault="001A7DD7" w:rsidP="001A7DD7">
      <w:pPr>
        <w:ind w:right="-284"/>
        <w:jc w:val="center"/>
        <w:rPr>
          <w:b/>
          <w:bCs/>
        </w:rPr>
      </w:pPr>
    </w:p>
    <w:p w:rsidR="004946D2" w:rsidRDefault="004946D2" w:rsidP="001A7DD7">
      <w:pPr>
        <w:ind w:right="-284"/>
        <w:jc w:val="center"/>
        <w:rPr>
          <w:b/>
          <w:bCs/>
        </w:rPr>
      </w:pPr>
    </w:p>
    <w:p w:rsidR="004946D2" w:rsidRDefault="004946D2" w:rsidP="001A7DD7">
      <w:pPr>
        <w:ind w:right="-284"/>
        <w:jc w:val="center"/>
        <w:rPr>
          <w:b/>
          <w:bCs/>
        </w:rPr>
      </w:pPr>
    </w:p>
    <w:p w:rsidR="004946D2" w:rsidRDefault="004946D2" w:rsidP="001A7DD7">
      <w:pPr>
        <w:ind w:right="-284"/>
        <w:jc w:val="center"/>
        <w:rPr>
          <w:b/>
          <w:bCs/>
        </w:rPr>
      </w:pPr>
    </w:p>
    <w:p w:rsidR="004946D2" w:rsidRDefault="004946D2" w:rsidP="001A7DD7">
      <w:pPr>
        <w:ind w:right="-284"/>
        <w:jc w:val="center"/>
        <w:rPr>
          <w:b/>
          <w:bCs/>
        </w:rPr>
      </w:pPr>
    </w:p>
    <w:p w:rsidR="004946D2" w:rsidRPr="00D57160" w:rsidRDefault="00D57160" w:rsidP="00D57160">
      <w:pPr>
        <w:ind w:right="-284"/>
        <w:rPr>
          <w:bCs/>
        </w:rPr>
      </w:pPr>
      <w:r w:rsidRPr="00D57160">
        <w:rPr>
          <w:bCs/>
        </w:rPr>
        <w:t>Управляющий делами</w:t>
      </w:r>
    </w:p>
    <w:p w:rsidR="00D57160" w:rsidRPr="00D57160" w:rsidRDefault="00D57160" w:rsidP="00D57160">
      <w:pPr>
        <w:ind w:right="-284"/>
        <w:rPr>
          <w:bCs/>
        </w:rPr>
      </w:pPr>
      <w:r w:rsidRPr="00D57160">
        <w:rPr>
          <w:bCs/>
        </w:rPr>
        <w:t xml:space="preserve">Исполнительного комитета района                         </w:t>
      </w:r>
      <w:r>
        <w:rPr>
          <w:bCs/>
        </w:rPr>
        <w:t xml:space="preserve">                   В.Н. Воробьёв</w:t>
      </w:r>
    </w:p>
    <w:p w:rsidR="001A7DD7" w:rsidRPr="004946D2" w:rsidRDefault="001A7DD7" w:rsidP="001A7DD7">
      <w:pPr>
        <w:ind w:right="-284"/>
        <w:jc w:val="right"/>
        <w:rPr>
          <w:bCs/>
        </w:rPr>
      </w:pPr>
      <w:r w:rsidRPr="004946D2">
        <w:rPr>
          <w:bCs/>
        </w:rPr>
        <w:lastRenderedPageBreak/>
        <w:t xml:space="preserve">Приложение 16  </w:t>
      </w:r>
    </w:p>
    <w:p w:rsidR="001A7DD7" w:rsidRPr="004946D2" w:rsidRDefault="001A7DD7" w:rsidP="001A7DD7">
      <w:pPr>
        <w:ind w:right="-284"/>
        <w:jc w:val="right"/>
        <w:rPr>
          <w:b/>
          <w:bCs/>
        </w:rPr>
      </w:pPr>
    </w:p>
    <w:p w:rsidR="001A7DD7" w:rsidRPr="004946D2" w:rsidRDefault="001A7DD7" w:rsidP="001A7DD7">
      <w:pPr>
        <w:ind w:right="-284"/>
        <w:jc w:val="center"/>
        <w:rPr>
          <w:b/>
          <w:bCs/>
        </w:rPr>
      </w:pPr>
      <w:r w:rsidRPr="004946D2">
        <w:rPr>
          <w:b/>
          <w:bCs/>
        </w:rPr>
        <w:t xml:space="preserve">Анкета-заявление о выдаче архивной справки </w:t>
      </w:r>
      <w:r w:rsidRPr="004946D2">
        <w:rPr>
          <w:b/>
        </w:rPr>
        <w:t xml:space="preserve">об образовании, направлении на учебу и об окончании учебного заведения </w:t>
      </w:r>
    </w:p>
    <w:p w:rsidR="001A7DD7" w:rsidRPr="004946D2" w:rsidRDefault="001A7DD7" w:rsidP="001A7DD7">
      <w:pPr>
        <w:ind w:right="-284"/>
        <w:jc w:val="center"/>
        <w:rPr>
          <w:b/>
          <w:bCs/>
        </w:rPr>
      </w:pPr>
      <w:r w:rsidRPr="004946D2">
        <w:rPr>
          <w:b/>
          <w:bCs/>
        </w:rPr>
        <w:t>для юридического лица</w:t>
      </w:r>
    </w:p>
    <w:p w:rsidR="001A7DD7" w:rsidRPr="004946D2" w:rsidRDefault="001A7DD7" w:rsidP="001A7DD7">
      <w:pPr>
        <w:ind w:right="-284"/>
      </w:pPr>
      <w:r w:rsidRPr="004946D2">
        <w:t>Обязательные для заполнения поля анкеты выделены знаком*</w:t>
      </w:r>
    </w:p>
    <w:p w:rsidR="001A7DD7" w:rsidRPr="004946D2" w:rsidRDefault="001A7DD7" w:rsidP="001A7DD7">
      <w:pPr>
        <w:ind w:right="-284"/>
        <w:jc w:val="center"/>
        <w:rPr>
          <w:b/>
        </w:rPr>
      </w:pPr>
      <w:r w:rsidRPr="004946D2">
        <w:rPr>
          <w:b/>
          <w:bCs/>
        </w:rPr>
        <w:t>Информация о заявителе</w:t>
      </w:r>
    </w:p>
    <w:tbl>
      <w:tblPr>
        <w:tblW w:w="10206" w:type="dxa"/>
        <w:tblInd w:w="-4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479"/>
        <w:gridCol w:w="581"/>
        <w:gridCol w:w="1610"/>
        <w:gridCol w:w="84"/>
        <w:gridCol w:w="218"/>
        <w:gridCol w:w="4234"/>
      </w:tblGrid>
      <w:tr w:rsidR="001A7DD7" w:rsidRPr="004946D2" w:rsidTr="001A7DD7">
        <w:tc>
          <w:tcPr>
            <w:tcW w:w="3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7DD7" w:rsidRPr="004946D2" w:rsidRDefault="001A7DD7" w:rsidP="001A7DD7">
            <w:pPr>
              <w:ind w:right="-284"/>
              <w:rPr>
                <w:bCs/>
              </w:rPr>
            </w:pPr>
            <w:r w:rsidRPr="004946D2">
              <w:rPr>
                <w:bCs/>
              </w:rPr>
              <w:t>Полное наименование юридического лица*</w:t>
            </w:r>
          </w:p>
        </w:tc>
        <w:tc>
          <w:tcPr>
            <w:tcW w:w="6727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3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7DD7" w:rsidRPr="004946D2" w:rsidRDefault="001A7DD7" w:rsidP="001A7DD7">
            <w:pPr>
              <w:ind w:right="-284"/>
              <w:rPr>
                <w:bCs/>
              </w:rPr>
            </w:pPr>
            <w:r w:rsidRPr="004946D2">
              <w:rPr>
                <w:bCs/>
              </w:rPr>
              <w:t>Сокращенное наименование юридического лица</w:t>
            </w:r>
          </w:p>
        </w:tc>
        <w:tc>
          <w:tcPr>
            <w:tcW w:w="6727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3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7DD7" w:rsidRPr="004946D2" w:rsidRDefault="001A7DD7" w:rsidP="001A7DD7">
            <w:pPr>
              <w:ind w:right="-284"/>
              <w:rPr>
                <w:bCs/>
              </w:rPr>
            </w:pPr>
            <w:r w:rsidRPr="004946D2">
              <w:rPr>
                <w:bCs/>
              </w:rPr>
              <w:t>Телефон*</w:t>
            </w:r>
          </w:p>
          <w:p w:rsidR="001A7DD7" w:rsidRPr="004946D2" w:rsidRDefault="001A7DD7" w:rsidP="001A7DD7">
            <w:pPr>
              <w:ind w:right="-284"/>
              <w:rPr>
                <w:bCs/>
              </w:rPr>
            </w:pPr>
            <w:r w:rsidRPr="004946D2">
              <w:rPr>
                <w:bCs/>
              </w:rPr>
              <w:t>Код/номер</w:t>
            </w:r>
          </w:p>
        </w:tc>
        <w:tc>
          <w:tcPr>
            <w:tcW w:w="219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  <w:tc>
          <w:tcPr>
            <w:tcW w:w="453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3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rPr>
                <w:bCs/>
              </w:rPr>
            </w:pPr>
            <w:r w:rsidRPr="004946D2">
              <w:rPr>
                <w:bCs/>
                <w:lang w:val="en-US"/>
              </w:rPr>
              <w:t>E</w:t>
            </w:r>
            <w:r w:rsidRPr="004946D2">
              <w:rPr>
                <w:bCs/>
              </w:rPr>
              <w:t>-</w:t>
            </w:r>
            <w:r w:rsidRPr="004946D2">
              <w:rPr>
                <w:bCs/>
                <w:lang w:val="en-US"/>
              </w:rPr>
              <w:t>mail</w:t>
            </w:r>
            <w:r w:rsidRPr="004946D2">
              <w:rPr>
                <w:bCs/>
              </w:rPr>
              <w:t>*</w:t>
            </w:r>
          </w:p>
        </w:tc>
        <w:tc>
          <w:tcPr>
            <w:tcW w:w="6727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10206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7DD7" w:rsidRPr="004946D2" w:rsidRDefault="001A7DD7" w:rsidP="001A7DD7">
            <w:pPr>
              <w:ind w:right="-284"/>
              <w:jc w:val="center"/>
            </w:pPr>
            <w:r w:rsidRPr="004946D2">
              <w:rPr>
                <w:b/>
              </w:rPr>
              <w:t>Информация по запросу</w:t>
            </w:r>
          </w:p>
        </w:tc>
      </w:tr>
      <w:tr w:rsidR="001A7DD7" w:rsidRPr="004946D2" w:rsidTr="001A7DD7">
        <w:tc>
          <w:tcPr>
            <w:tcW w:w="10206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  <w:r w:rsidRPr="004946D2">
              <w:rPr>
                <w:b/>
                <w:bCs/>
              </w:rPr>
              <w:t>Сведения о гражданине</w:t>
            </w:r>
          </w:p>
        </w:tc>
      </w:tr>
      <w:tr w:rsidR="001A7DD7" w:rsidRPr="004946D2" w:rsidTr="001A7DD7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rPr>
                <w:b/>
                <w:bCs/>
              </w:rPr>
            </w:pPr>
            <w:r w:rsidRPr="004946D2">
              <w:t>Фамилия *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</w:pPr>
            <w:r w:rsidRPr="004946D2">
              <w:t>Имя*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</w:pPr>
            <w:r w:rsidRPr="004946D2">
              <w:t>Отчество*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</w:pPr>
            <w:r w:rsidRPr="004946D2">
              <w:t>Дата рождения*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10206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7DD7" w:rsidRPr="004946D2" w:rsidRDefault="001A7DD7" w:rsidP="001A7DD7">
            <w:pPr>
              <w:ind w:right="-284"/>
              <w:jc w:val="center"/>
            </w:pPr>
            <w:r w:rsidRPr="004946D2">
              <w:rPr>
                <w:b/>
                <w:bCs/>
              </w:rPr>
              <w:t>Данные документа, удостоверяющего личность (паспорта) гражданина</w:t>
            </w:r>
          </w:p>
        </w:tc>
      </w:tr>
      <w:tr w:rsidR="001A7DD7" w:rsidRPr="004946D2" w:rsidTr="001A7DD7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</w:pPr>
            <w:r w:rsidRPr="004946D2">
              <w:t>Серия/номер паспорта*</w:t>
            </w:r>
          </w:p>
        </w:tc>
        <w:tc>
          <w:tcPr>
            <w:tcW w:w="1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  <w:tc>
          <w:tcPr>
            <w:tcW w:w="445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</w:pPr>
            <w:r w:rsidRPr="004946D2">
              <w:t>Кем выдан*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</w:pPr>
            <w:r w:rsidRPr="004946D2">
              <w:t>Дата выдачи*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10206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  <w:r w:rsidRPr="004946D2">
              <w:rPr>
                <w:b/>
              </w:rPr>
              <w:t>Адрес по месту регистрации</w:t>
            </w:r>
            <w:r w:rsidRPr="004946D2">
              <w:rPr>
                <w:b/>
                <w:bCs/>
              </w:rPr>
              <w:t xml:space="preserve"> гражданина</w:t>
            </w:r>
          </w:p>
        </w:tc>
      </w:tr>
      <w:tr w:rsidR="001A7DD7" w:rsidRPr="004946D2" w:rsidTr="001A7DD7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4946D2">
              <w:rPr>
                <w:b w:val="0"/>
                <w:sz w:val="24"/>
                <w:szCs w:val="24"/>
              </w:rPr>
              <w:t>Страна*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rPr>
          <w:trHeight w:val="343"/>
        </w:trPr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4946D2">
              <w:rPr>
                <w:b w:val="0"/>
                <w:sz w:val="24"/>
                <w:szCs w:val="24"/>
              </w:rPr>
              <w:t>Регион*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4946D2">
              <w:rPr>
                <w:rFonts w:eastAsia="Calibri"/>
                <w:b w:val="0"/>
                <w:sz w:val="24"/>
                <w:szCs w:val="24"/>
              </w:rPr>
              <w:t>Район*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</w:pPr>
            <w:r w:rsidRPr="004946D2">
              <w:t>Город / Поселение*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4946D2">
              <w:rPr>
                <w:b w:val="0"/>
                <w:sz w:val="24"/>
                <w:szCs w:val="24"/>
              </w:rPr>
              <w:t>Улица*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4946D2">
              <w:rPr>
                <w:b w:val="0"/>
                <w:sz w:val="24"/>
                <w:szCs w:val="24"/>
              </w:rPr>
              <w:t>Дом*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4946D2">
              <w:rPr>
                <w:b w:val="0"/>
                <w:sz w:val="24"/>
                <w:szCs w:val="24"/>
              </w:rPr>
              <w:t>Корпус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4946D2">
              <w:rPr>
                <w:b w:val="0"/>
                <w:sz w:val="24"/>
                <w:szCs w:val="24"/>
              </w:rPr>
              <w:t>Квартира*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10206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7DD7" w:rsidRPr="004946D2" w:rsidRDefault="001A7DD7" w:rsidP="001A7DD7">
            <w:pPr>
              <w:ind w:right="-284"/>
              <w:jc w:val="center"/>
            </w:pPr>
            <w:r w:rsidRPr="004946D2">
              <w:rPr>
                <w:b/>
              </w:rPr>
              <w:t>Сведения о месте учебы гражданина на период запрашиваемой информации</w:t>
            </w:r>
          </w:p>
        </w:tc>
      </w:tr>
      <w:tr w:rsidR="001A7DD7" w:rsidRPr="004946D2" w:rsidTr="001A7DD7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7DD7" w:rsidRPr="004946D2" w:rsidRDefault="001A7DD7" w:rsidP="001A7DD7">
            <w:pPr>
              <w:ind w:right="-284"/>
            </w:pPr>
            <w:r w:rsidRPr="004946D2">
              <w:t>Хронологические рамки запроса*</w:t>
            </w:r>
          </w:p>
          <w:p w:rsidR="001A7DD7" w:rsidRPr="004946D2" w:rsidRDefault="001A7DD7" w:rsidP="001A7DD7">
            <w:pPr>
              <w:ind w:right="-284"/>
            </w:pPr>
            <w:r w:rsidRPr="004946D2">
              <w:t>Укажите начальный и конечный годы запрашиваемого периода</w:t>
            </w:r>
          </w:p>
        </w:tc>
        <w:tc>
          <w:tcPr>
            <w:tcW w:w="191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</w:pPr>
          </w:p>
        </w:tc>
        <w:tc>
          <w:tcPr>
            <w:tcW w:w="4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</w:pPr>
            <w:r w:rsidRPr="004946D2">
              <w:t>Хронологические рамки запроса*</w:t>
            </w:r>
          </w:p>
        </w:tc>
      </w:tr>
      <w:tr w:rsidR="001A7DD7" w:rsidRPr="004946D2" w:rsidTr="001A7DD7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7DD7" w:rsidRPr="004946D2" w:rsidRDefault="001A7DD7" w:rsidP="001A7DD7">
            <w:pPr>
              <w:ind w:right="-284"/>
            </w:pPr>
            <w:r w:rsidRPr="004946D2">
              <w:t>Наименование учебного заведения*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</w:pPr>
          </w:p>
        </w:tc>
      </w:tr>
      <w:tr w:rsidR="001A7DD7" w:rsidRPr="004946D2" w:rsidTr="001A7DD7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7DD7" w:rsidRPr="004946D2" w:rsidRDefault="001A7DD7" w:rsidP="001A7DD7">
            <w:pPr>
              <w:ind w:right="-284"/>
            </w:pPr>
            <w:r w:rsidRPr="004946D2">
              <w:t>Местонахождение учреждения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</w:pPr>
          </w:p>
        </w:tc>
      </w:tr>
      <w:tr w:rsidR="001A7DD7" w:rsidRPr="004946D2" w:rsidTr="001A7DD7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7DD7" w:rsidRPr="004946D2" w:rsidRDefault="001A7DD7" w:rsidP="001A7DD7">
            <w:pPr>
              <w:ind w:right="-284"/>
            </w:pPr>
            <w:r w:rsidRPr="004946D2">
              <w:t>Страна*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</w:pPr>
          </w:p>
        </w:tc>
      </w:tr>
      <w:tr w:rsidR="001A7DD7" w:rsidRPr="004946D2" w:rsidTr="001A7DD7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7DD7" w:rsidRPr="004946D2" w:rsidRDefault="001A7DD7" w:rsidP="001A7DD7">
            <w:pPr>
              <w:ind w:right="-284"/>
            </w:pPr>
            <w:r w:rsidRPr="004946D2">
              <w:t>Регион*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</w:pPr>
          </w:p>
        </w:tc>
      </w:tr>
      <w:tr w:rsidR="001A7DD7" w:rsidRPr="004946D2" w:rsidTr="001A7DD7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7DD7" w:rsidRPr="004946D2" w:rsidRDefault="001A7DD7" w:rsidP="001A7DD7">
            <w:pPr>
              <w:ind w:right="-284"/>
            </w:pPr>
            <w:r w:rsidRPr="004946D2">
              <w:t xml:space="preserve"> Район*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</w:pPr>
          </w:p>
        </w:tc>
      </w:tr>
      <w:tr w:rsidR="001A7DD7" w:rsidRPr="004946D2" w:rsidTr="001A7DD7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7DD7" w:rsidRPr="004946D2" w:rsidRDefault="001A7DD7" w:rsidP="001A7DD7">
            <w:pPr>
              <w:ind w:right="-284"/>
            </w:pPr>
            <w:r w:rsidRPr="004946D2">
              <w:t>Город / Поселение*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</w:pPr>
          </w:p>
        </w:tc>
      </w:tr>
      <w:tr w:rsidR="001A7DD7" w:rsidRPr="004946D2" w:rsidTr="001A7DD7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7DD7" w:rsidRPr="004946D2" w:rsidRDefault="001A7DD7" w:rsidP="001A7DD7">
            <w:pPr>
              <w:ind w:right="-284"/>
              <w:jc w:val="center"/>
            </w:pPr>
            <w:r w:rsidRPr="004946D2">
              <w:rPr>
                <w:b/>
              </w:rPr>
              <w:t>Сведения о месте работы гражданина на период запрашиваемой информации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</w:pPr>
          </w:p>
        </w:tc>
      </w:tr>
      <w:tr w:rsidR="001A7DD7" w:rsidRPr="004946D2" w:rsidTr="001A7DD7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7DD7" w:rsidRPr="004946D2" w:rsidRDefault="001A7DD7" w:rsidP="001A7DD7">
            <w:pPr>
              <w:ind w:right="-284"/>
            </w:pPr>
            <w:r w:rsidRPr="004946D2">
              <w:t>Наименование учреждения*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</w:pPr>
          </w:p>
        </w:tc>
      </w:tr>
      <w:tr w:rsidR="001A7DD7" w:rsidRPr="004946D2" w:rsidTr="001A7DD7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7DD7" w:rsidRPr="004946D2" w:rsidRDefault="001A7DD7" w:rsidP="001A7DD7">
            <w:pPr>
              <w:ind w:right="-284"/>
            </w:pPr>
            <w:r w:rsidRPr="004946D2">
              <w:t>Наименование структурного подразделения*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</w:pPr>
          </w:p>
        </w:tc>
      </w:tr>
      <w:tr w:rsidR="001A7DD7" w:rsidRPr="004946D2" w:rsidTr="001A7DD7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</w:pPr>
            <w:r w:rsidRPr="004946D2">
              <w:t>Должность/профессия *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</w:pPr>
          </w:p>
        </w:tc>
      </w:tr>
      <w:tr w:rsidR="001A7DD7" w:rsidRPr="004946D2" w:rsidTr="001A7DD7">
        <w:tc>
          <w:tcPr>
            <w:tcW w:w="10206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/>
              </w:rPr>
            </w:pPr>
            <w:r w:rsidRPr="004946D2">
              <w:rPr>
                <w:b/>
              </w:rPr>
              <w:t>Дополнительная информация о гражданине</w:t>
            </w:r>
          </w:p>
        </w:tc>
      </w:tr>
      <w:tr w:rsidR="001A7DD7" w:rsidRPr="004946D2" w:rsidTr="001A7DD7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rPr>
                <w:iCs/>
              </w:rPr>
            </w:pPr>
            <w:r w:rsidRPr="004946D2">
              <w:lastRenderedPageBreak/>
              <w:t>Фамилия *(в случае смены фамилии)</w:t>
            </w:r>
          </w:p>
          <w:p w:rsidR="001A7DD7" w:rsidRPr="004946D2" w:rsidRDefault="001A7DD7" w:rsidP="001A7DD7">
            <w:pPr>
              <w:ind w:right="-284"/>
            </w:pPr>
            <w:r w:rsidRPr="004946D2">
              <w:rPr>
                <w:iCs/>
              </w:rPr>
              <w:t>В случае неоднократной смены фамилии за запрашиваемый период указать все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</w:pPr>
          </w:p>
        </w:tc>
      </w:tr>
      <w:tr w:rsidR="001A7DD7" w:rsidRPr="004946D2" w:rsidTr="001A7DD7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</w:pPr>
            <w:r w:rsidRPr="004946D2">
              <w:t>Даты смены фамилии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</w:pPr>
          </w:p>
        </w:tc>
      </w:tr>
      <w:tr w:rsidR="001A7DD7" w:rsidRPr="004946D2" w:rsidTr="001A7DD7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rPr>
                <w:iCs/>
              </w:rPr>
            </w:pPr>
            <w:r w:rsidRPr="004946D2">
              <w:t>Даты рождения детей</w:t>
            </w:r>
          </w:p>
          <w:p w:rsidR="001A7DD7" w:rsidRPr="004946D2" w:rsidRDefault="001A7DD7" w:rsidP="001A7DD7">
            <w:pPr>
              <w:ind w:right="-284"/>
            </w:pPr>
            <w:r w:rsidRPr="004946D2">
              <w:rPr>
                <w:iCs/>
              </w:rPr>
              <w:t>Укажите даты рождения детей за запрашиваемый период. Сведения необходимы для установления времени пребывания в отпуске по уходу за ребенком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</w:pPr>
          </w:p>
        </w:tc>
      </w:tr>
      <w:tr w:rsidR="001A7DD7" w:rsidRPr="004946D2" w:rsidTr="001A7DD7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rPr>
                <w:iCs/>
              </w:rPr>
            </w:pPr>
            <w:r w:rsidRPr="004946D2">
              <w:rPr>
                <w:iCs/>
              </w:rPr>
              <w:t>Любые дополнительные сведения, которые могут помочь поиску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</w:pPr>
          </w:p>
        </w:tc>
      </w:tr>
      <w:tr w:rsidR="001A7DD7" w:rsidRPr="004946D2" w:rsidTr="001A7DD7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rPr>
                <w:iCs/>
              </w:rPr>
            </w:pPr>
            <w:r w:rsidRPr="004946D2">
              <w:rPr>
                <w:iCs/>
              </w:rPr>
              <w:t>Дата заполнения анкеты-заявления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</w:pPr>
            <w:r w:rsidRPr="004946D2">
              <w:t>Подпись заявителя</w:t>
            </w:r>
          </w:p>
        </w:tc>
      </w:tr>
    </w:tbl>
    <w:p w:rsidR="004946D2" w:rsidRDefault="004946D2" w:rsidP="001A7DD7">
      <w:pPr>
        <w:ind w:right="-284"/>
        <w:jc w:val="right"/>
        <w:rPr>
          <w:bCs/>
        </w:rPr>
      </w:pPr>
    </w:p>
    <w:p w:rsidR="004946D2" w:rsidRDefault="004946D2" w:rsidP="001A7DD7">
      <w:pPr>
        <w:ind w:right="-284"/>
        <w:jc w:val="right"/>
        <w:rPr>
          <w:bCs/>
        </w:rPr>
      </w:pPr>
    </w:p>
    <w:p w:rsidR="004946D2" w:rsidRDefault="004946D2" w:rsidP="001A7DD7">
      <w:pPr>
        <w:ind w:right="-284"/>
        <w:jc w:val="right"/>
        <w:rPr>
          <w:bCs/>
        </w:rPr>
      </w:pPr>
    </w:p>
    <w:p w:rsidR="004946D2" w:rsidRDefault="004946D2" w:rsidP="001A7DD7">
      <w:pPr>
        <w:ind w:right="-284"/>
        <w:jc w:val="right"/>
        <w:rPr>
          <w:bCs/>
        </w:rPr>
      </w:pPr>
    </w:p>
    <w:p w:rsidR="004946D2" w:rsidRDefault="004946D2" w:rsidP="001A7DD7">
      <w:pPr>
        <w:ind w:right="-284"/>
        <w:jc w:val="right"/>
        <w:rPr>
          <w:bCs/>
        </w:rPr>
      </w:pPr>
    </w:p>
    <w:p w:rsidR="004946D2" w:rsidRDefault="004946D2" w:rsidP="001A7DD7">
      <w:pPr>
        <w:ind w:right="-284"/>
        <w:jc w:val="right"/>
        <w:rPr>
          <w:bCs/>
        </w:rPr>
      </w:pPr>
    </w:p>
    <w:p w:rsidR="004946D2" w:rsidRDefault="004946D2" w:rsidP="001A7DD7">
      <w:pPr>
        <w:ind w:right="-284"/>
        <w:jc w:val="right"/>
        <w:rPr>
          <w:bCs/>
        </w:rPr>
      </w:pPr>
    </w:p>
    <w:p w:rsidR="004946D2" w:rsidRDefault="004946D2" w:rsidP="001A7DD7">
      <w:pPr>
        <w:ind w:right="-284"/>
        <w:jc w:val="right"/>
        <w:rPr>
          <w:bCs/>
        </w:rPr>
      </w:pPr>
    </w:p>
    <w:p w:rsidR="004946D2" w:rsidRDefault="004946D2" w:rsidP="001A7DD7">
      <w:pPr>
        <w:ind w:right="-284"/>
        <w:jc w:val="right"/>
        <w:rPr>
          <w:bCs/>
        </w:rPr>
      </w:pPr>
    </w:p>
    <w:p w:rsidR="004946D2" w:rsidRDefault="004946D2" w:rsidP="001A7DD7">
      <w:pPr>
        <w:ind w:right="-284"/>
        <w:jc w:val="right"/>
        <w:rPr>
          <w:bCs/>
        </w:rPr>
      </w:pPr>
    </w:p>
    <w:p w:rsidR="004946D2" w:rsidRDefault="004946D2" w:rsidP="001A7DD7">
      <w:pPr>
        <w:ind w:right="-284"/>
        <w:jc w:val="right"/>
        <w:rPr>
          <w:bCs/>
        </w:rPr>
      </w:pPr>
    </w:p>
    <w:p w:rsidR="004946D2" w:rsidRDefault="004946D2" w:rsidP="001A7DD7">
      <w:pPr>
        <w:ind w:right="-284"/>
        <w:jc w:val="right"/>
        <w:rPr>
          <w:bCs/>
        </w:rPr>
      </w:pPr>
    </w:p>
    <w:p w:rsidR="004946D2" w:rsidRDefault="004946D2" w:rsidP="001A7DD7">
      <w:pPr>
        <w:ind w:right="-284"/>
        <w:jc w:val="right"/>
        <w:rPr>
          <w:bCs/>
        </w:rPr>
      </w:pPr>
    </w:p>
    <w:p w:rsidR="004946D2" w:rsidRDefault="004946D2" w:rsidP="001A7DD7">
      <w:pPr>
        <w:ind w:right="-284"/>
        <w:jc w:val="right"/>
        <w:rPr>
          <w:bCs/>
        </w:rPr>
      </w:pPr>
    </w:p>
    <w:p w:rsidR="004946D2" w:rsidRDefault="004946D2" w:rsidP="001A7DD7">
      <w:pPr>
        <w:ind w:right="-284"/>
        <w:jc w:val="right"/>
        <w:rPr>
          <w:bCs/>
        </w:rPr>
      </w:pPr>
    </w:p>
    <w:p w:rsidR="004946D2" w:rsidRDefault="004946D2" w:rsidP="001A7DD7">
      <w:pPr>
        <w:ind w:right="-284"/>
        <w:jc w:val="right"/>
        <w:rPr>
          <w:bCs/>
        </w:rPr>
      </w:pPr>
    </w:p>
    <w:p w:rsidR="004946D2" w:rsidRDefault="004946D2" w:rsidP="001A7DD7">
      <w:pPr>
        <w:ind w:right="-284"/>
        <w:jc w:val="right"/>
        <w:rPr>
          <w:bCs/>
        </w:rPr>
      </w:pPr>
    </w:p>
    <w:p w:rsidR="004946D2" w:rsidRDefault="004946D2" w:rsidP="001A7DD7">
      <w:pPr>
        <w:ind w:right="-284"/>
        <w:jc w:val="right"/>
        <w:rPr>
          <w:bCs/>
        </w:rPr>
      </w:pPr>
    </w:p>
    <w:p w:rsidR="004946D2" w:rsidRDefault="004946D2" w:rsidP="001A7DD7">
      <w:pPr>
        <w:ind w:right="-284"/>
        <w:jc w:val="right"/>
        <w:rPr>
          <w:bCs/>
        </w:rPr>
      </w:pPr>
    </w:p>
    <w:p w:rsidR="004946D2" w:rsidRDefault="004946D2" w:rsidP="001A7DD7">
      <w:pPr>
        <w:ind w:right="-284"/>
        <w:jc w:val="right"/>
        <w:rPr>
          <w:bCs/>
        </w:rPr>
      </w:pPr>
    </w:p>
    <w:p w:rsidR="004946D2" w:rsidRDefault="004946D2" w:rsidP="001A7DD7">
      <w:pPr>
        <w:ind w:right="-284"/>
        <w:jc w:val="right"/>
        <w:rPr>
          <w:bCs/>
        </w:rPr>
      </w:pPr>
    </w:p>
    <w:p w:rsidR="004946D2" w:rsidRDefault="004946D2" w:rsidP="001A7DD7">
      <w:pPr>
        <w:ind w:right="-284"/>
        <w:jc w:val="right"/>
        <w:rPr>
          <w:bCs/>
        </w:rPr>
      </w:pPr>
    </w:p>
    <w:p w:rsidR="004946D2" w:rsidRDefault="004946D2" w:rsidP="001A7DD7">
      <w:pPr>
        <w:ind w:right="-284"/>
        <w:jc w:val="right"/>
        <w:rPr>
          <w:bCs/>
        </w:rPr>
      </w:pPr>
    </w:p>
    <w:p w:rsidR="004946D2" w:rsidRDefault="004946D2" w:rsidP="001A7DD7">
      <w:pPr>
        <w:ind w:right="-284"/>
        <w:jc w:val="right"/>
        <w:rPr>
          <w:bCs/>
        </w:rPr>
      </w:pPr>
    </w:p>
    <w:p w:rsidR="004946D2" w:rsidRDefault="004946D2" w:rsidP="001A7DD7">
      <w:pPr>
        <w:ind w:right="-284"/>
        <w:jc w:val="right"/>
        <w:rPr>
          <w:bCs/>
        </w:rPr>
      </w:pPr>
    </w:p>
    <w:p w:rsidR="004946D2" w:rsidRDefault="004946D2" w:rsidP="001A7DD7">
      <w:pPr>
        <w:ind w:right="-284"/>
        <w:jc w:val="right"/>
        <w:rPr>
          <w:bCs/>
        </w:rPr>
      </w:pPr>
    </w:p>
    <w:p w:rsidR="004946D2" w:rsidRDefault="004946D2" w:rsidP="001A7DD7">
      <w:pPr>
        <w:ind w:right="-284"/>
        <w:jc w:val="right"/>
        <w:rPr>
          <w:bCs/>
        </w:rPr>
      </w:pPr>
    </w:p>
    <w:p w:rsidR="004946D2" w:rsidRDefault="004946D2" w:rsidP="001A7DD7">
      <w:pPr>
        <w:ind w:right="-284"/>
        <w:jc w:val="right"/>
        <w:rPr>
          <w:bCs/>
        </w:rPr>
      </w:pPr>
    </w:p>
    <w:p w:rsidR="004946D2" w:rsidRDefault="004946D2" w:rsidP="001A7DD7">
      <w:pPr>
        <w:ind w:right="-284"/>
        <w:jc w:val="right"/>
        <w:rPr>
          <w:bCs/>
        </w:rPr>
      </w:pPr>
    </w:p>
    <w:p w:rsidR="004946D2" w:rsidRDefault="004946D2" w:rsidP="001A7DD7">
      <w:pPr>
        <w:ind w:right="-284"/>
        <w:jc w:val="right"/>
        <w:rPr>
          <w:bCs/>
        </w:rPr>
      </w:pPr>
    </w:p>
    <w:p w:rsidR="004946D2" w:rsidRDefault="004946D2" w:rsidP="001A7DD7">
      <w:pPr>
        <w:ind w:right="-284"/>
        <w:jc w:val="right"/>
        <w:rPr>
          <w:bCs/>
        </w:rPr>
      </w:pPr>
    </w:p>
    <w:p w:rsidR="004946D2" w:rsidRDefault="004946D2" w:rsidP="001A7DD7">
      <w:pPr>
        <w:ind w:right="-284"/>
        <w:jc w:val="right"/>
        <w:rPr>
          <w:bCs/>
        </w:rPr>
      </w:pPr>
    </w:p>
    <w:p w:rsidR="004946D2" w:rsidRDefault="004946D2" w:rsidP="001A7DD7">
      <w:pPr>
        <w:ind w:right="-284"/>
        <w:jc w:val="right"/>
        <w:rPr>
          <w:bCs/>
        </w:rPr>
      </w:pPr>
    </w:p>
    <w:p w:rsidR="004946D2" w:rsidRDefault="004946D2" w:rsidP="001A7DD7">
      <w:pPr>
        <w:ind w:right="-284"/>
        <w:jc w:val="right"/>
        <w:rPr>
          <w:bCs/>
        </w:rPr>
      </w:pPr>
    </w:p>
    <w:p w:rsidR="004946D2" w:rsidRDefault="00D57160" w:rsidP="00D57160">
      <w:pPr>
        <w:ind w:right="-284"/>
        <w:rPr>
          <w:bCs/>
        </w:rPr>
      </w:pPr>
      <w:r>
        <w:rPr>
          <w:bCs/>
        </w:rPr>
        <w:t>Управляющий делами</w:t>
      </w:r>
    </w:p>
    <w:p w:rsidR="00D57160" w:rsidRDefault="00D57160" w:rsidP="00D57160">
      <w:pPr>
        <w:ind w:right="-284"/>
        <w:rPr>
          <w:bCs/>
        </w:rPr>
      </w:pPr>
      <w:r>
        <w:rPr>
          <w:bCs/>
        </w:rPr>
        <w:t>Исполнительного комитета района                                                      В.Н. Воробьёв</w:t>
      </w:r>
    </w:p>
    <w:p w:rsidR="004946D2" w:rsidRDefault="004946D2" w:rsidP="00D57160">
      <w:pPr>
        <w:ind w:right="-284"/>
        <w:rPr>
          <w:bCs/>
        </w:rPr>
      </w:pPr>
    </w:p>
    <w:p w:rsidR="004946D2" w:rsidRDefault="004946D2" w:rsidP="001A7DD7">
      <w:pPr>
        <w:ind w:right="-284"/>
        <w:jc w:val="right"/>
        <w:rPr>
          <w:bCs/>
        </w:rPr>
      </w:pPr>
    </w:p>
    <w:p w:rsidR="00D57160" w:rsidRDefault="00D57160" w:rsidP="001A7DD7">
      <w:pPr>
        <w:ind w:right="-284"/>
        <w:jc w:val="right"/>
        <w:rPr>
          <w:bCs/>
        </w:rPr>
      </w:pPr>
    </w:p>
    <w:p w:rsidR="001A7DD7" w:rsidRPr="004946D2" w:rsidRDefault="001A7DD7" w:rsidP="001A7DD7">
      <w:pPr>
        <w:ind w:right="-284"/>
        <w:jc w:val="right"/>
        <w:rPr>
          <w:bCs/>
        </w:rPr>
      </w:pPr>
      <w:r w:rsidRPr="004946D2">
        <w:rPr>
          <w:bCs/>
        </w:rPr>
        <w:lastRenderedPageBreak/>
        <w:t>Приложение 17</w:t>
      </w:r>
    </w:p>
    <w:p w:rsidR="001A7DD7" w:rsidRPr="004946D2" w:rsidRDefault="001A7DD7" w:rsidP="001A7DD7">
      <w:pPr>
        <w:ind w:right="-284"/>
        <w:jc w:val="center"/>
        <w:rPr>
          <w:b/>
          <w:bCs/>
        </w:rPr>
      </w:pPr>
    </w:p>
    <w:p w:rsidR="001A7DD7" w:rsidRPr="004946D2" w:rsidRDefault="001A7DD7" w:rsidP="001A7DD7">
      <w:pPr>
        <w:ind w:right="-284"/>
        <w:jc w:val="center"/>
        <w:rPr>
          <w:b/>
          <w:bCs/>
        </w:rPr>
      </w:pPr>
      <w:r w:rsidRPr="004946D2">
        <w:rPr>
          <w:b/>
          <w:bCs/>
        </w:rPr>
        <w:t>Анкета-заявление о выдаче архивной справки для юридических лиц (иное)</w:t>
      </w:r>
    </w:p>
    <w:p w:rsidR="001A7DD7" w:rsidRPr="004946D2" w:rsidRDefault="001A7DD7" w:rsidP="001A7DD7">
      <w:pPr>
        <w:ind w:right="-284"/>
        <w:jc w:val="center"/>
        <w:rPr>
          <w:b/>
          <w:bCs/>
        </w:rPr>
      </w:pPr>
    </w:p>
    <w:tbl>
      <w:tblPr>
        <w:tblW w:w="10065" w:type="dxa"/>
        <w:tblInd w:w="-3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338"/>
        <w:gridCol w:w="581"/>
        <w:gridCol w:w="1610"/>
        <w:gridCol w:w="84"/>
        <w:gridCol w:w="218"/>
        <w:gridCol w:w="4234"/>
      </w:tblGrid>
      <w:tr w:rsidR="001A7DD7" w:rsidRPr="004946D2" w:rsidTr="001A7DD7">
        <w:tc>
          <w:tcPr>
            <w:tcW w:w="3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7DD7" w:rsidRPr="004946D2" w:rsidRDefault="001A7DD7" w:rsidP="001A7DD7">
            <w:pPr>
              <w:ind w:right="-284"/>
              <w:rPr>
                <w:bCs/>
              </w:rPr>
            </w:pPr>
            <w:r w:rsidRPr="004946D2">
              <w:rPr>
                <w:bCs/>
              </w:rPr>
              <w:t>Полное наименование юридического лица*</w:t>
            </w:r>
          </w:p>
        </w:tc>
        <w:tc>
          <w:tcPr>
            <w:tcW w:w="6727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3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7DD7" w:rsidRPr="004946D2" w:rsidRDefault="001A7DD7" w:rsidP="001A7DD7">
            <w:pPr>
              <w:ind w:right="-284"/>
              <w:rPr>
                <w:bCs/>
              </w:rPr>
            </w:pPr>
            <w:r w:rsidRPr="004946D2">
              <w:rPr>
                <w:bCs/>
              </w:rPr>
              <w:t>Сокращенное наименование юридического лица</w:t>
            </w:r>
          </w:p>
        </w:tc>
        <w:tc>
          <w:tcPr>
            <w:tcW w:w="6727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3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7DD7" w:rsidRPr="004946D2" w:rsidRDefault="001A7DD7" w:rsidP="001A7DD7">
            <w:pPr>
              <w:ind w:right="-284"/>
              <w:rPr>
                <w:bCs/>
              </w:rPr>
            </w:pPr>
            <w:r w:rsidRPr="004946D2">
              <w:rPr>
                <w:bCs/>
              </w:rPr>
              <w:t>Телефон*</w:t>
            </w:r>
          </w:p>
          <w:p w:rsidR="001A7DD7" w:rsidRPr="004946D2" w:rsidRDefault="001A7DD7" w:rsidP="001A7DD7">
            <w:pPr>
              <w:ind w:right="-284"/>
              <w:rPr>
                <w:bCs/>
              </w:rPr>
            </w:pPr>
            <w:r w:rsidRPr="004946D2">
              <w:rPr>
                <w:bCs/>
              </w:rPr>
              <w:t>Код/номер</w:t>
            </w:r>
          </w:p>
        </w:tc>
        <w:tc>
          <w:tcPr>
            <w:tcW w:w="219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  <w:tc>
          <w:tcPr>
            <w:tcW w:w="453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3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rPr>
                <w:bCs/>
              </w:rPr>
            </w:pPr>
            <w:r w:rsidRPr="004946D2">
              <w:rPr>
                <w:bCs/>
                <w:lang w:val="en-US"/>
              </w:rPr>
              <w:t>E</w:t>
            </w:r>
            <w:r w:rsidRPr="004946D2">
              <w:rPr>
                <w:bCs/>
              </w:rPr>
              <w:t>-</w:t>
            </w:r>
            <w:r w:rsidRPr="004946D2">
              <w:rPr>
                <w:bCs/>
                <w:lang w:val="en-US"/>
              </w:rPr>
              <w:t>mail</w:t>
            </w:r>
            <w:r w:rsidRPr="004946D2">
              <w:rPr>
                <w:bCs/>
              </w:rPr>
              <w:t>*</w:t>
            </w:r>
          </w:p>
        </w:tc>
        <w:tc>
          <w:tcPr>
            <w:tcW w:w="6727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1006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7DD7" w:rsidRPr="004946D2" w:rsidRDefault="001A7DD7" w:rsidP="001A7DD7">
            <w:pPr>
              <w:ind w:right="-284"/>
              <w:jc w:val="center"/>
              <w:rPr>
                <w:b/>
              </w:rPr>
            </w:pPr>
            <w:r w:rsidRPr="004946D2">
              <w:rPr>
                <w:b/>
              </w:rPr>
              <w:t>Информация по запросу</w:t>
            </w:r>
          </w:p>
          <w:p w:rsidR="001A7DD7" w:rsidRPr="004946D2" w:rsidRDefault="001A7DD7" w:rsidP="001A7DD7">
            <w:pPr>
              <w:ind w:right="-284"/>
              <w:jc w:val="both"/>
            </w:pPr>
            <w:r w:rsidRPr="004946D2">
              <w:t>Для исполнения архивной справки о подтверждении трудового стажа укажите сведения, необходимые для проведения поисковой работы</w:t>
            </w:r>
          </w:p>
        </w:tc>
      </w:tr>
      <w:tr w:rsidR="001A7DD7" w:rsidRPr="004946D2" w:rsidTr="001A7DD7">
        <w:tc>
          <w:tcPr>
            <w:tcW w:w="1006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  <w:r w:rsidRPr="004946D2">
              <w:rPr>
                <w:b/>
                <w:bCs/>
              </w:rPr>
              <w:t>Сведения о гражданине</w:t>
            </w:r>
          </w:p>
        </w:tc>
      </w:tr>
      <w:tr w:rsidR="001A7DD7" w:rsidRPr="004946D2" w:rsidTr="001A7DD7">
        <w:tc>
          <w:tcPr>
            <w:tcW w:w="391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rPr>
                <w:b/>
                <w:bCs/>
              </w:rPr>
            </w:pPr>
            <w:r w:rsidRPr="004946D2">
              <w:t>Фамилия *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391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</w:pPr>
            <w:r w:rsidRPr="004946D2">
              <w:t>Имя*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391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</w:pPr>
            <w:r w:rsidRPr="004946D2">
              <w:t>Отчество*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391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</w:pPr>
            <w:r w:rsidRPr="004946D2">
              <w:t>Дата рождения*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1006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7DD7" w:rsidRPr="004946D2" w:rsidRDefault="001A7DD7" w:rsidP="001A7DD7">
            <w:pPr>
              <w:ind w:right="-284"/>
              <w:jc w:val="center"/>
            </w:pPr>
            <w:r w:rsidRPr="004946D2">
              <w:rPr>
                <w:b/>
                <w:bCs/>
              </w:rPr>
              <w:t>Данные документа, удостоверяющего личность (паспорта) гражданина</w:t>
            </w:r>
          </w:p>
        </w:tc>
      </w:tr>
      <w:tr w:rsidR="001A7DD7" w:rsidRPr="004946D2" w:rsidTr="001A7DD7">
        <w:tc>
          <w:tcPr>
            <w:tcW w:w="391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</w:pPr>
            <w:r w:rsidRPr="004946D2">
              <w:t>Серия/номер паспорта*</w:t>
            </w:r>
          </w:p>
        </w:tc>
        <w:tc>
          <w:tcPr>
            <w:tcW w:w="1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  <w:tc>
          <w:tcPr>
            <w:tcW w:w="445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391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</w:pPr>
            <w:r w:rsidRPr="004946D2">
              <w:t>Кем выдан*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391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</w:pPr>
            <w:r w:rsidRPr="004946D2">
              <w:t>Дата выдачи*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1006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  <w:r w:rsidRPr="004946D2">
              <w:rPr>
                <w:b/>
              </w:rPr>
              <w:t>Адрес по месту регистрации</w:t>
            </w:r>
            <w:r w:rsidRPr="004946D2">
              <w:rPr>
                <w:b/>
                <w:bCs/>
              </w:rPr>
              <w:t xml:space="preserve"> гражданина</w:t>
            </w:r>
          </w:p>
        </w:tc>
      </w:tr>
      <w:tr w:rsidR="001A7DD7" w:rsidRPr="004946D2" w:rsidTr="001A7DD7">
        <w:tc>
          <w:tcPr>
            <w:tcW w:w="391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4946D2">
              <w:rPr>
                <w:b w:val="0"/>
                <w:sz w:val="24"/>
                <w:szCs w:val="24"/>
              </w:rPr>
              <w:t>Страна*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rPr>
          <w:trHeight w:val="343"/>
        </w:trPr>
        <w:tc>
          <w:tcPr>
            <w:tcW w:w="391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4946D2">
              <w:rPr>
                <w:b w:val="0"/>
                <w:sz w:val="24"/>
                <w:szCs w:val="24"/>
              </w:rPr>
              <w:t>Регион*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391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4946D2">
              <w:rPr>
                <w:rFonts w:eastAsia="Calibri"/>
                <w:b w:val="0"/>
                <w:sz w:val="24"/>
                <w:szCs w:val="24"/>
              </w:rPr>
              <w:t>Район*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391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</w:pPr>
            <w:r w:rsidRPr="004946D2">
              <w:t>Город / Поселение*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391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4946D2">
              <w:rPr>
                <w:b w:val="0"/>
                <w:sz w:val="24"/>
                <w:szCs w:val="24"/>
              </w:rPr>
              <w:t>Улица*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391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4946D2">
              <w:rPr>
                <w:b w:val="0"/>
                <w:sz w:val="24"/>
                <w:szCs w:val="24"/>
              </w:rPr>
              <w:t>Дом*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391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4946D2">
              <w:rPr>
                <w:b w:val="0"/>
                <w:sz w:val="24"/>
                <w:szCs w:val="24"/>
              </w:rPr>
              <w:t>Корпус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391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4946D2">
              <w:rPr>
                <w:b w:val="0"/>
                <w:sz w:val="24"/>
                <w:szCs w:val="24"/>
              </w:rPr>
              <w:t>Квартира*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1006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7DD7" w:rsidRPr="004946D2" w:rsidRDefault="001A7DD7" w:rsidP="001A7DD7">
            <w:pPr>
              <w:ind w:right="-284"/>
              <w:jc w:val="center"/>
            </w:pPr>
            <w:r w:rsidRPr="004946D2">
              <w:rPr>
                <w:b/>
              </w:rPr>
              <w:t>Сведения о запросе и период запрашиваемой информации</w:t>
            </w:r>
          </w:p>
        </w:tc>
      </w:tr>
      <w:tr w:rsidR="001A7DD7" w:rsidRPr="004946D2" w:rsidTr="001A7DD7">
        <w:tc>
          <w:tcPr>
            <w:tcW w:w="391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7DD7" w:rsidRPr="004946D2" w:rsidRDefault="001A7DD7" w:rsidP="001A7DD7">
            <w:pPr>
              <w:ind w:right="-284"/>
            </w:pPr>
            <w:r w:rsidRPr="004946D2">
              <w:t>Хронологические рамки запроса*</w:t>
            </w:r>
          </w:p>
          <w:p w:rsidR="001A7DD7" w:rsidRPr="004946D2" w:rsidRDefault="001A7DD7" w:rsidP="001A7DD7">
            <w:pPr>
              <w:ind w:right="-284"/>
            </w:pPr>
            <w:r w:rsidRPr="004946D2">
              <w:t xml:space="preserve">Укажите начальный и конечный годы запрашиваемого периода </w:t>
            </w:r>
          </w:p>
        </w:tc>
        <w:tc>
          <w:tcPr>
            <w:tcW w:w="191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</w:pPr>
          </w:p>
        </w:tc>
        <w:tc>
          <w:tcPr>
            <w:tcW w:w="4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</w:pPr>
          </w:p>
        </w:tc>
      </w:tr>
      <w:tr w:rsidR="001A7DD7" w:rsidRPr="004946D2" w:rsidTr="001A7DD7">
        <w:tc>
          <w:tcPr>
            <w:tcW w:w="391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7DD7" w:rsidRPr="004946D2" w:rsidRDefault="001A7DD7" w:rsidP="001A7DD7">
            <w:pPr>
              <w:ind w:right="-284"/>
            </w:pPr>
            <w:r w:rsidRPr="004946D2">
              <w:t>Тема запроса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</w:pPr>
          </w:p>
        </w:tc>
      </w:tr>
      <w:tr w:rsidR="001A7DD7" w:rsidRPr="004946D2" w:rsidTr="001A7DD7">
        <w:tc>
          <w:tcPr>
            <w:tcW w:w="1006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/>
              </w:rPr>
            </w:pPr>
            <w:r w:rsidRPr="004946D2">
              <w:rPr>
                <w:b/>
              </w:rPr>
              <w:t>Дополнительная информация о гражданине</w:t>
            </w:r>
          </w:p>
        </w:tc>
      </w:tr>
      <w:tr w:rsidR="001A7DD7" w:rsidRPr="004946D2" w:rsidTr="001A7DD7">
        <w:tc>
          <w:tcPr>
            <w:tcW w:w="391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rPr>
                <w:iCs/>
              </w:rPr>
            </w:pPr>
            <w:r w:rsidRPr="004946D2">
              <w:rPr>
                <w:iCs/>
              </w:rPr>
              <w:t>Любые дополнительные сведения, которые могут помочь поиску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</w:pPr>
          </w:p>
        </w:tc>
      </w:tr>
      <w:tr w:rsidR="001A7DD7" w:rsidRPr="004946D2" w:rsidTr="001A7DD7">
        <w:tc>
          <w:tcPr>
            <w:tcW w:w="391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rPr>
                <w:iCs/>
              </w:rPr>
            </w:pPr>
            <w:r w:rsidRPr="004946D2">
              <w:rPr>
                <w:iCs/>
              </w:rPr>
              <w:t>Дата заполнения анкеты-заявления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</w:pPr>
            <w:r w:rsidRPr="004946D2">
              <w:t>Подпись заявителя</w:t>
            </w:r>
          </w:p>
        </w:tc>
      </w:tr>
    </w:tbl>
    <w:p w:rsidR="001A7DD7" w:rsidRPr="004946D2" w:rsidRDefault="001A7DD7" w:rsidP="001A7DD7">
      <w:pPr>
        <w:ind w:right="-284"/>
      </w:pPr>
    </w:p>
    <w:p w:rsidR="00D74836" w:rsidRPr="004946D2" w:rsidRDefault="00D74836" w:rsidP="001A7DD7">
      <w:pPr>
        <w:ind w:right="-284"/>
      </w:pPr>
    </w:p>
    <w:p w:rsidR="00D74836" w:rsidRPr="004946D2" w:rsidRDefault="00D74836" w:rsidP="001A7DD7">
      <w:pPr>
        <w:ind w:right="-284"/>
      </w:pPr>
    </w:p>
    <w:p w:rsidR="00D74836" w:rsidRPr="004946D2" w:rsidRDefault="00D74836" w:rsidP="001A7DD7">
      <w:pPr>
        <w:ind w:right="-284"/>
      </w:pPr>
    </w:p>
    <w:p w:rsidR="00D74836" w:rsidRPr="004946D2" w:rsidRDefault="00D74836" w:rsidP="001A7DD7">
      <w:pPr>
        <w:ind w:right="-284"/>
      </w:pPr>
    </w:p>
    <w:p w:rsidR="004946D2" w:rsidRDefault="004946D2" w:rsidP="001A7DD7">
      <w:pPr>
        <w:ind w:right="-284"/>
      </w:pPr>
    </w:p>
    <w:p w:rsidR="004946D2" w:rsidRPr="004946D2" w:rsidRDefault="004946D2" w:rsidP="001A7DD7">
      <w:pPr>
        <w:ind w:right="-284"/>
      </w:pPr>
    </w:p>
    <w:p w:rsidR="00D74836" w:rsidRDefault="00D57160" w:rsidP="001A7DD7">
      <w:pPr>
        <w:ind w:right="-284"/>
      </w:pPr>
      <w:r>
        <w:t>Управляющий делами</w:t>
      </w:r>
    </w:p>
    <w:p w:rsidR="00D57160" w:rsidRPr="004946D2" w:rsidRDefault="00D57160" w:rsidP="001A7DD7">
      <w:pPr>
        <w:ind w:right="-284"/>
      </w:pPr>
      <w:r>
        <w:t>Исполнительного комитета района                                                      В.Н. Воробьёв</w:t>
      </w:r>
    </w:p>
    <w:p w:rsidR="00D74836" w:rsidRPr="004946D2" w:rsidRDefault="00D74836" w:rsidP="001A7DD7">
      <w:pPr>
        <w:ind w:right="-284"/>
      </w:pPr>
    </w:p>
    <w:p w:rsidR="00D74836" w:rsidRPr="004946D2" w:rsidRDefault="00D74836" w:rsidP="001A7DD7">
      <w:pPr>
        <w:ind w:right="-284"/>
      </w:pPr>
    </w:p>
    <w:p w:rsidR="001A7DD7" w:rsidRPr="004946D2" w:rsidRDefault="001A7DD7" w:rsidP="001A7DD7">
      <w:pPr>
        <w:ind w:right="-284"/>
        <w:contextualSpacing/>
        <w:jc w:val="right"/>
        <w:rPr>
          <w:bCs/>
        </w:rPr>
      </w:pPr>
      <w:r w:rsidRPr="004946D2">
        <w:rPr>
          <w:bCs/>
        </w:rPr>
        <w:lastRenderedPageBreak/>
        <w:t xml:space="preserve">Приложение 18 </w:t>
      </w:r>
    </w:p>
    <w:p w:rsidR="001A7DD7" w:rsidRPr="004946D2" w:rsidRDefault="001A7DD7" w:rsidP="001A7DD7">
      <w:pPr>
        <w:ind w:right="-284"/>
        <w:contextualSpacing/>
        <w:jc w:val="right"/>
        <w:rPr>
          <w:bCs/>
        </w:rPr>
      </w:pPr>
    </w:p>
    <w:p w:rsidR="001A7DD7" w:rsidRPr="004946D2" w:rsidRDefault="001A7DD7" w:rsidP="001A7DD7">
      <w:pPr>
        <w:ind w:right="-284"/>
        <w:contextualSpacing/>
        <w:jc w:val="center"/>
        <w:rPr>
          <w:b/>
          <w:bCs/>
        </w:rPr>
      </w:pPr>
      <w:r w:rsidRPr="004946D2">
        <w:rPr>
          <w:b/>
          <w:bCs/>
        </w:rPr>
        <w:t>Анкета-заявление для получения копии (выписки) архивного документа</w:t>
      </w:r>
    </w:p>
    <w:p w:rsidR="001A7DD7" w:rsidRPr="004946D2" w:rsidRDefault="001A7DD7" w:rsidP="001A7DD7">
      <w:pPr>
        <w:ind w:left="851" w:right="-284"/>
        <w:jc w:val="center"/>
        <w:rPr>
          <w:b/>
          <w:bCs/>
        </w:rPr>
      </w:pPr>
      <w:r w:rsidRPr="004946D2">
        <w:rPr>
          <w:b/>
          <w:bCs/>
        </w:rPr>
        <w:t>о выделении земельного участка под индивидуальное строительство</w:t>
      </w:r>
    </w:p>
    <w:p w:rsidR="001A7DD7" w:rsidRPr="004946D2" w:rsidRDefault="001A7DD7" w:rsidP="001A7DD7">
      <w:pPr>
        <w:ind w:left="851" w:right="-284"/>
        <w:jc w:val="center"/>
        <w:rPr>
          <w:b/>
          <w:bCs/>
        </w:rPr>
      </w:pPr>
      <w:r w:rsidRPr="004946D2">
        <w:rPr>
          <w:b/>
          <w:bCs/>
        </w:rPr>
        <w:t xml:space="preserve"> от юридического лица</w:t>
      </w:r>
    </w:p>
    <w:p w:rsidR="001A7DD7" w:rsidRPr="004946D2" w:rsidRDefault="001A7DD7" w:rsidP="001A7DD7">
      <w:pPr>
        <w:ind w:right="-284"/>
        <w:contextualSpacing/>
        <w:jc w:val="center"/>
      </w:pPr>
    </w:p>
    <w:p w:rsidR="001A7DD7" w:rsidRPr="004946D2" w:rsidRDefault="001A7DD7" w:rsidP="001A7DD7">
      <w:pPr>
        <w:ind w:left="-426" w:right="-284"/>
        <w:contextualSpacing/>
      </w:pPr>
      <w:r w:rsidRPr="004946D2">
        <w:t>Обязательные поля анкеты выделены знаком*</w:t>
      </w:r>
    </w:p>
    <w:p w:rsidR="001A7DD7" w:rsidRPr="004946D2" w:rsidRDefault="001A7DD7" w:rsidP="001A7DD7">
      <w:pPr>
        <w:ind w:left="-426" w:right="-284"/>
        <w:contextualSpacing/>
      </w:pPr>
      <w:r w:rsidRPr="004946D2">
        <w:rPr>
          <w:iCs/>
        </w:rPr>
        <w:t>Информация о персональных данных хранится и обрабатывается с соблюдением требований российского законодательства о персональных данных. Заполняя данную анкету, Вы даете согласие на обработку персональных данных.</w:t>
      </w:r>
    </w:p>
    <w:p w:rsidR="001A7DD7" w:rsidRPr="004946D2" w:rsidRDefault="001A7DD7" w:rsidP="001A7DD7">
      <w:pPr>
        <w:ind w:left="-426" w:right="-284"/>
        <w:contextualSpacing/>
        <w:rPr>
          <w:iCs/>
        </w:rPr>
      </w:pPr>
    </w:p>
    <w:p w:rsidR="001A7DD7" w:rsidRPr="004946D2" w:rsidRDefault="001A7DD7" w:rsidP="001A7DD7">
      <w:pPr>
        <w:ind w:right="-284"/>
        <w:jc w:val="center"/>
        <w:rPr>
          <w:b/>
        </w:rPr>
      </w:pPr>
      <w:r w:rsidRPr="004946D2">
        <w:rPr>
          <w:b/>
          <w:bCs/>
        </w:rPr>
        <w:t>Информация о заявителе</w:t>
      </w:r>
    </w:p>
    <w:tbl>
      <w:tblPr>
        <w:tblW w:w="10065" w:type="dxa"/>
        <w:tblInd w:w="-3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338"/>
        <w:gridCol w:w="2191"/>
        <w:gridCol w:w="4536"/>
      </w:tblGrid>
      <w:tr w:rsidR="001A7DD7" w:rsidRPr="004946D2" w:rsidTr="001A7DD7">
        <w:tc>
          <w:tcPr>
            <w:tcW w:w="3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7DD7" w:rsidRPr="004946D2" w:rsidRDefault="001A7DD7" w:rsidP="001A7DD7">
            <w:pPr>
              <w:ind w:right="-284"/>
              <w:rPr>
                <w:bCs/>
              </w:rPr>
            </w:pPr>
            <w:r w:rsidRPr="004946D2">
              <w:rPr>
                <w:bCs/>
              </w:rPr>
              <w:t>Полное наименование юридического лица*</w:t>
            </w:r>
          </w:p>
        </w:tc>
        <w:tc>
          <w:tcPr>
            <w:tcW w:w="672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3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7DD7" w:rsidRPr="004946D2" w:rsidRDefault="001A7DD7" w:rsidP="001A7DD7">
            <w:pPr>
              <w:ind w:right="-284"/>
              <w:rPr>
                <w:bCs/>
              </w:rPr>
            </w:pPr>
            <w:r w:rsidRPr="004946D2">
              <w:rPr>
                <w:bCs/>
              </w:rPr>
              <w:t>Сокращенное наименование юридического лица</w:t>
            </w:r>
          </w:p>
        </w:tc>
        <w:tc>
          <w:tcPr>
            <w:tcW w:w="672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3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7DD7" w:rsidRPr="004946D2" w:rsidRDefault="001A7DD7" w:rsidP="001A7DD7">
            <w:pPr>
              <w:ind w:right="-284"/>
              <w:rPr>
                <w:bCs/>
              </w:rPr>
            </w:pPr>
            <w:r w:rsidRPr="004946D2">
              <w:rPr>
                <w:bCs/>
              </w:rPr>
              <w:t>Телефон*</w:t>
            </w:r>
          </w:p>
          <w:p w:rsidR="001A7DD7" w:rsidRPr="004946D2" w:rsidRDefault="001A7DD7" w:rsidP="001A7DD7">
            <w:pPr>
              <w:ind w:right="-284"/>
              <w:rPr>
                <w:bCs/>
              </w:rPr>
            </w:pPr>
            <w:r w:rsidRPr="004946D2">
              <w:rPr>
                <w:bCs/>
              </w:rPr>
              <w:t>Код/номер</w:t>
            </w:r>
          </w:p>
        </w:tc>
        <w:tc>
          <w:tcPr>
            <w:tcW w:w="21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3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rPr>
                <w:bCs/>
              </w:rPr>
            </w:pPr>
            <w:r w:rsidRPr="004946D2">
              <w:rPr>
                <w:bCs/>
                <w:lang w:val="en-US"/>
              </w:rPr>
              <w:t>E</w:t>
            </w:r>
            <w:r w:rsidRPr="004946D2">
              <w:rPr>
                <w:bCs/>
              </w:rPr>
              <w:t>-</w:t>
            </w:r>
            <w:r w:rsidRPr="004946D2">
              <w:rPr>
                <w:bCs/>
                <w:lang w:val="en-US"/>
              </w:rPr>
              <w:t>mail</w:t>
            </w:r>
            <w:r w:rsidRPr="004946D2">
              <w:rPr>
                <w:bCs/>
              </w:rPr>
              <w:t>*</w:t>
            </w:r>
          </w:p>
          <w:p w:rsidR="001A7DD7" w:rsidRPr="004946D2" w:rsidRDefault="001A7DD7" w:rsidP="001A7DD7">
            <w:pPr>
              <w:ind w:right="-284"/>
              <w:jc w:val="both"/>
              <w:rPr>
                <w:bCs/>
              </w:rPr>
            </w:pPr>
          </w:p>
        </w:tc>
        <w:tc>
          <w:tcPr>
            <w:tcW w:w="672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</w:tbl>
    <w:p w:rsidR="001A7DD7" w:rsidRPr="004946D2" w:rsidRDefault="001A7DD7" w:rsidP="001A7DD7">
      <w:pPr>
        <w:ind w:right="-284" w:firstLine="1134"/>
        <w:contextualSpacing/>
        <w:rPr>
          <w:b/>
        </w:rPr>
      </w:pPr>
      <w:r w:rsidRPr="004946D2">
        <w:rPr>
          <w:b/>
        </w:rPr>
        <w:t>Информация о документе, копия (выписка) которого запрашивается</w:t>
      </w:r>
    </w:p>
    <w:tbl>
      <w:tblPr>
        <w:tblW w:w="10065" w:type="dxa"/>
        <w:tblInd w:w="-3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37"/>
        <w:gridCol w:w="5528"/>
      </w:tblGrid>
      <w:tr w:rsidR="001A7DD7" w:rsidRPr="004946D2" w:rsidTr="001A7DD7">
        <w:tc>
          <w:tcPr>
            <w:tcW w:w="45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7DD7" w:rsidRPr="004946D2" w:rsidRDefault="001A7DD7" w:rsidP="001A7DD7">
            <w:pPr>
              <w:ind w:right="-284"/>
              <w:contextualSpacing/>
            </w:pPr>
            <w:r w:rsidRPr="004946D2">
              <w:t>Вид документа:*</w:t>
            </w:r>
          </w:p>
          <w:p w:rsidR="001A7DD7" w:rsidRPr="004946D2" w:rsidRDefault="001A7DD7" w:rsidP="001A7DD7">
            <w:pPr>
              <w:ind w:right="-284"/>
              <w:contextualSpacing/>
            </w:pPr>
            <w:r w:rsidRPr="004946D2">
              <w:t>(решение, постановление, договор на право застройки, договор бессрочного пользования земельным участком)</w:t>
            </w:r>
          </w:p>
        </w:tc>
        <w:tc>
          <w:tcPr>
            <w:tcW w:w="55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7DD7" w:rsidRPr="004946D2" w:rsidRDefault="001A7DD7" w:rsidP="001A7DD7">
            <w:pPr>
              <w:ind w:right="-284"/>
              <w:contextualSpacing/>
              <w:jc w:val="center"/>
            </w:pPr>
          </w:p>
        </w:tc>
      </w:tr>
      <w:tr w:rsidR="001A7DD7" w:rsidRPr="004946D2" w:rsidTr="001A7DD7">
        <w:tc>
          <w:tcPr>
            <w:tcW w:w="45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7DD7" w:rsidRPr="004946D2" w:rsidRDefault="001A7DD7" w:rsidP="001A7DD7">
            <w:pPr>
              <w:ind w:right="-284"/>
              <w:contextualSpacing/>
            </w:pPr>
            <w:r w:rsidRPr="004946D2">
              <w:t>Название организации (органа), издавшей  документ:*</w:t>
            </w:r>
          </w:p>
          <w:p w:rsidR="001A7DD7" w:rsidRPr="004946D2" w:rsidRDefault="001A7DD7" w:rsidP="001A7DD7">
            <w:pPr>
              <w:ind w:right="-284"/>
              <w:contextualSpacing/>
            </w:pPr>
            <w:r w:rsidRPr="004946D2">
              <w:t>(райисполком, Глава администрации, сельский совет,районный отдел коммунального хозяйства – с указанием названия района, города, села)</w:t>
            </w:r>
          </w:p>
        </w:tc>
        <w:tc>
          <w:tcPr>
            <w:tcW w:w="55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7DD7" w:rsidRPr="004946D2" w:rsidRDefault="001A7DD7" w:rsidP="001A7DD7">
            <w:pPr>
              <w:ind w:right="-284"/>
              <w:contextualSpacing/>
              <w:jc w:val="center"/>
            </w:pPr>
          </w:p>
        </w:tc>
      </w:tr>
      <w:tr w:rsidR="001A7DD7" w:rsidRPr="004946D2" w:rsidTr="001A7DD7">
        <w:tc>
          <w:tcPr>
            <w:tcW w:w="45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7DD7" w:rsidRPr="004946D2" w:rsidRDefault="001A7DD7" w:rsidP="001A7DD7">
            <w:pPr>
              <w:ind w:right="-284"/>
              <w:contextualSpacing/>
            </w:pPr>
            <w:r w:rsidRPr="004946D2">
              <w:t>Дата и номер документа:*</w:t>
            </w:r>
          </w:p>
          <w:p w:rsidR="001A7DD7" w:rsidRPr="004946D2" w:rsidRDefault="001A7DD7" w:rsidP="001A7DD7">
            <w:pPr>
              <w:ind w:right="-284"/>
              <w:contextualSpacing/>
              <w:rPr>
                <w:b/>
              </w:rPr>
            </w:pPr>
            <w:r w:rsidRPr="004946D2">
              <w:t>( если не располагаете точными сведениями, укажите примерный год)</w:t>
            </w:r>
          </w:p>
        </w:tc>
        <w:tc>
          <w:tcPr>
            <w:tcW w:w="55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7DD7" w:rsidRPr="004946D2" w:rsidRDefault="001A7DD7" w:rsidP="001A7DD7">
            <w:pPr>
              <w:ind w:right="-284"/>
              <w:contextualSpacing/>
              <w:jc w:val="center"/>
            </w:pPr>
          </w:p>
        </w:tc>
      </w:tr>
      <w:tr w:rsidR="001A7DD7" w:rsidRPr="004946D2" w:rsidTr="001A7DD7">
        <w:trPr>
          <w:trHeight w:val="291"/>
        </w:trPr>
        <w:tc>
          <w:tcPr>
            <w:tcW w:w="45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tbl>
            <w:tblPr>
              <w:tblW w:w="0" w:type="auto"/>
              <w:tblLook w:val="01E0" w:firstRow="1" w:lastRow="1" w:firstColumn="1" w:lastColumn="1" w:noHBand="0" w:noVBand="0"/>
            </w:tblPr>
            <w:tblGrid>
              <w:gridCol w:w="3861"/>
            </w:tblGrid>
            <w:tr w:rsidR="001A7DD7" w:rsidRPr="004946D2" w:rsidTr="001A7DD7">
              <w:trPr>
                <w:trHeight w:val="287"/>
              </w:trPr>
              <w:tc>
                <w:tcPr>
                  <w:tcW w:w="3861" w:type="dxa"/>
                  <w:hideMark/>
                </w:tcPr>
                <w:p w:rsidR="001A7DD7" w:rsidRPr="004946D2" w:rsidRDefault="001A7DD7" w:rsidP="001A7DD7">
                  <w:pPr>
                    <w:ind w:right="-284"/>
                    <w:jc w:val="both"/>
                  </w:pPr>
                  <w:r w:rsidRPr="004946D2">
                    <w:t>Содержание запроса:*</w:t>
                  </w:r>
                </w:p>
              </w:tc>
            </w:tr>
          </w:tbl>
          <w:p w:rsidR="001A7DD7" w:rsidRPr="004946D2" w:rsidRDefault="001A7DD7" w:rsidP="001A7DD7">
            <w:pPr>
              <w:ind w:right="-284"/>
              <w:contextualSpacing/>
              <w:rPr>
                <w:b/>
              </w:rPr>
            </w:pPr>
          </w:p>
        </w:tc>
        <w:tc>
          <w:tcPr>
            <w:tcW w:w="55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contextualSpacing/>
              <w:jc w:val="center"/>
              <w:rPr>
                <w:b/>
              </w:rPr>
            </w:pPr>
          </w:p>
        </w:tc>
      </w:tr>
      <w:tr w:rsidR="001A7DD7" w:rsidRPr="004946D2" w:rsidTr="001A7DD7">
        <w:tc>
          <w:tcPr>
            <w:tcW w:w="45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7DD7" w:rsidRPr="004946D2" w:rsidRDefault="001A7DD7" w:rsidP="001A7DD7">
            <w:pPr>
              <w:ind w:right="-284"/>
            </w:pPr>
            <w:r w:rsidRPr="004946D2">
              <w:t>- Адрес участка/дома *</w:t>
            </w:r>
          </w:p>
        </w:tc>
        <w:tc>
          <w:tcPr>
            <w:tcW w:w="55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7DD7" w:rsidRPr="004946D2" w:rsidRDefault="001A7DD7" w:rsidP="001A7DD7">
            <w:pPr>
              <w:ind w:right="-284"/>
              <w:contextualSpacing/>
              <w:jc w:val="center"/>
            </w:pPr>
          </w:p>
        </w:tc>
      </w:tr>
      <w:tr w:rsidR="001A7DD7" w:rsidRPr="004946D2" w:rsidTr="001A7DD7">
        <w:tc>
          <w:tcPr>
            <w:tcW w:w="45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7DD7" w:rsidRPr="004946D2" w:rsidRDefault="001A7DD7" w:rsidP="001A7DD7">
            <w:pPr>
              <w:ind w:right="-284"/>
              <w:jc w:val="both"/>
            </w:pPr>
            <w:r w:rsidRPr="004946D2">
              <w:t>-Год выделения земельного участка*</w:t>
            </w:r>
          </w:p>
        </w:tc>
        <w:tc>
          <w:tcPr>
            <w:tcW w:w="55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7DD7" w:rsidRPr="004946D2" w:rsidRDefault="001A7DD7" w:rsidP="001A7DD7">
            <w:pPr>
              <w:ind w:right="-284"/>
              <w:contextualSpacing/>
              <w:jc w:val="center"/>
            </w:pPr>
          </w:p>
        </w:tc>
      </w:tr>
      <w:tr w:rsidR="001A7DD7" w:rsidRPr="004946D2" w:rsidTr="001A7DD7">
        <w:tc>
          <w:tcPr>
            <w:tcW w:w="45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7DD7" w:rsidRPr="004946D2" w:rsidRDefault="001A7DD7" w:rsidP="001A7DD7">
            <w:pPr>
              <w:ind w:right="-284"/>
              <w:jc w:val="both"/>
            </w:pPr>
            <w:r w:rsidRPr="004946D2">
              <w:t>-Год постройки дома*</w:t>
            </w:r>
          </w:p>
        </w:tc>
        <w:tc>
          <w:tcPr>
            <w:tcW w:w="55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7DD7" w:rsidRPr="004946D2" w:rsidRDefault="001A7DD7" w:rsidP="001A7DD7">
            <w:pPr>
              <w:ind w:right="-284"/>
              <w:contextualSpacing/>
              <w:jc w:val="center"/>
            </w:pPr>
          </w:p>
        </w:tc>
      </w:tr>
      <w:tr w:rsidR="001A7DD7" w:rsidRPr="004946D2" w:rsidTr="001A7DD7">
        <w:tc>
          <w:tcPr>
            <w:tcW w:w="45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7DD7" w:rsidRPr="004946D2" w:rsidRDefault="001A7DD7" w:rsidP="001A7DD7">
            <w:pPr>
              <w:ind w:right="-284"/>
              <w:contextualSpacing/>
            </w:pPr>
            <w:r w:rsidRPr="004946D2">
              <w:t>-Фамилия, имя, отчество первого землевладельца, домовладельца*</w:t>
            </w:r>
          </w:p>
        </w:tc>
        <w:tc>
          <w:tcPr>
            <w:tcW w:w="55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7DD7" w:rsidRPr="004946D2" w:rsidRDefault="001A7DD7" w:rsidP="001A7DD7">
            <w:pPr>
              <w:ind w:right="-284"/>
              <w:contextualSpacing/>
              <w:jc w:val="center"/>
            </w:pPr>
          </w:p>
        </w:tc>
      </w:tr>
      <w:tr w:rsidR="001A7DD7" w:rsidRPr="004946D2" w:rsidTr="001A7DD7">
        <w:tc>
          <w:tcPr>
            <w:tcW w:w="45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7DD7" w:rsidRPr="004946D2" w:rsidRDefault="001A7DD7" w:rsidP="001A7DD7">
            <w:pPr>
              <w:ind w:right="-284"/>
              <w:contextualSpacing/>
            </w:pPr>
            <w:r w:rsidRPr="004946D2">
              <w:t xml:space="preserve">Документ, подтверждающий права собственности на недвижимость </w:t>
            </w:r>
            <w:r w:rsidRPr="004946D2">
              <w:rPr>
                <w:bCs/>
              </w:rPr>
              <w:t>(для лиц, не значащихся в запрашиваемом документе</w:t>
            </w:r>
            <w:r w:rsidRPr="004946D2">
              <w:t xml:space="preserve">): * </w:t>
            </w:r>
          </w:p>
          <w:p w:rsidR="001A7DD7" w:rsidRPr="004946D2" w:rsidRDefault="001A7DD7" w:rsidP="001A7DD7">
            <w:pPr>
              <w:ind w:right="-284"/>
              <w:contextualSpacing/>
            </w:pPr>
            <w:r w:rsidRPr="004946D2">
              <w:t>(свидетельство о регистрации права собственности, договор купли-продажи, завещание и т.д.)</w:t>
            </w:r>
          </w:p>
        </w:tc>
        <w:tc>
          <w:tcPr>
            <w:tcW w:w="55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7DD7" w:rsidRPr="004946D2" w:rsidRDefault="001A7DD7" w:rsidP="001A7DD7">
            <w:pPr>
              <w:ind w:right="-284"/>
              <w:contextualSpacing/>
              <w:jc w:val="center"/>
              <w:rPr>
                <w:b/>
              </w:rPr>
            </w:pPr>
            <w:r w:rsidRPr="004946D2">
              <w:t>Прикрепить  копию документа</w:t>
            </w:r>
          </w:p>
        </w:tc>
      </w:tr>
      <w:tr w:rsidR="001A7DD7" w:rsidRPr="004946D2" w:rsidTr="001A7DD7">
        <w:tc>
          <w:tcPr>
            <w:tcW w:w="45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7DD7" w:rsidRPr="004946D2" w:rsidRDefault="001A7DD7" w:rsidP="001A7DD7">
            <w:pPr>
              <w:ind w:right="-284"/>
              <w:contextualSpacing/>
            </w:pPr>
            <w:r w:rsidRPr="004946D2">
              <w:t>Дополнительные сведения:</w:t>
            </w:r>
          </w:p>
          <w:p w:rsidR="001A7DD7" w:rsidRPr="004946D2" w:rsidRDefault="001A7DD7" w:rsidP="001A7DD7">
            <w:pPr>
              <w:ind w:right="-284"/>
              <w:contextualSpacing/>
              <w:rPr>
                <w:b/>
              </w:rPr>
            </w:pPr>
            <w:r w:rsidRPr="004946D2">
              <w:rPr>
                <w:iCs/>
              </w:rPr>
              <w:t>Любые дополнительные сведения, которые могут помочь поиску.</w:t>
            </w:r>
          </w:p>
        </w:tc>
        <w:tc>
          <w:tcPr>
            <w:tcW w:w="55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contextualSpacing/>
              <w:rPr>
                <w:b/>
              </w:rPr>
            </w:pPr>
          </w:p>
        </w:tc>
      </w:tr>
      <w:tr w:rsidR="001A7DD7" w:rsidRPr="004946D2" w:rsidTr="001A7DD7">
        <w:tc>
          <w:tcPr>
            <w:tcW w:w="45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contextualSpacing/>
            </w:pPr>
            <w:r w:rsidRPr="004946D2">
              <w:t>Оплату гарантируем</w:t>
            </w:r>
          </w:p>
        </w:tc>
        <w:tc>
          <w:tcPr>
            <w:tcW w:w="55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contextualSpacing/>
              <w:rPr>
                <w:b/>
              </w:rPr>
            </w:pPr>
          </w:p>
        </w:tc>
      </w:tr>
      <w:tr w:rsidR="001A7DD7" w:rsidRPr="004946D2" w:rsidTr="001A7DD7">
        <w:tc>
          <w:tcPr>
            <w:tcW w:w="45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contextualSpacing/>
            </w:pPr>
            <w:r w:rsidRPr="004946D2">
              <w:t>Дата заполнения анкеты-заявления</w:t>
            </w:r>
          </w:p>
        </w:tc>
        <w:tc>
          <w:tcPr>
            <w:tcW w:w="55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contextualSpacing/>
              <w:jc w:val="center"/>
            </w:pPr>
            <w:r w:rsidRPr="004946D2">
              <w:t xml:space="preserve">Подпись лица заполнившего анкету </w:t>
            </w:r>
          </w:p>
        </w:tc>
      </w:tr>
    </w:tbl>
    <w:p w:rsidR="001A7DD7" w:rsidRPr="004946D2" w:rsidRDefault="001A7DD7" w:rsidP="004946D2">
      <w:pPr>
        <w:ind w:right="-284"/>
        <w:contextualSpacing/>
        <w:rPr>
          <w:bCs/>
        </w:rPr>
      </w:pPr>
    </w:p>
    <w:p w:rsidR="001A7DD7" w:rsidRPr="004946D2" w:rsidRDefault="001A7DD7" w:rsidP="001A7DD7">
      <w:pPr>
        <w:ind w:right="-284"/>
        <w:contextualSpacing/>
        <w:jc w:val="right"/>
        <w:rPr>
          <w:bCs/>
        </w:rPr>
      </w:pPr>
      <w:r w:rsidRPr="004946D2">
        <w:rPr>
          <w:bCs/>
        </w:rPr>
        <w:t xml:space="preserve">Приложение 19 </w:t>
      </w:r>
    </w:p>
    <w:p w:rsidR="001A7DD7" w:rsidRPr="004946D2" w:rsidRDefault="001A7DD7" w:rsidP="001A7DD7">
      <w:pPr>
        <w:ind w:right="-284"/>
        <w:contextualSpacing/>
        <w:jc w:val="right"/>
        <w:rPr>
          <w:bCs/>
        </w:rPr>
      </w:pPr>
    </w:p>
    <w:p w:rsidR="001A7DD7" w:rsidRPr="004946D2" w:rsidRDefault="001A7DD7" w:rsidP="001A7DD7">
      <w:pPr>
        <w:ind w:right="-284"/>
        <w:contextualSpacing/>
        <w:jc w:val="center"/>
        <w:rPr>
          <w:b/>
          <w:bCs/>
        </w:rPr>
      </w:pPr>
      <w:r w:rsidRPr="004946D2">
        <w:rPr>
          <w:b/>
          <w:bCs/>
        </w:rPr>
        <w:t>Анкета-заявление для получения копии (выписки) архивного документа</w:t>
      </w:r>
    </w:p>
    <w:p w:rsidR="001A7DD7" w:rsidRPr="004946D2" w:rsidRDefault="001A7DD7" w:rsidP="001A7DD7">
      <w:pPr>
        <w:ind w:right="-284"/>
        <w:contextualSpacing/>
        <w:jc w:val="center"/>
        <w:rPr>
          <w:b/>
        </w:rPr>
      </w:pPr>
      <w:r w:rsidRPr="004946D2">
        <w:rPr>
          <w:b/>
        </w:rPr>
        <w:t>об имущественных правах для юридического лица (иное)</w:t>
      </w:r>
    </w:p>
    <w:p w:rsidR="001A7DD7" w:rsidRPr="004946D2" w:rsidRDefault="001A7DD7" w:rsidP="001A7DD7">
      <w:pPr>
        <w:ind w:right="-284"/>
        <w:contextualSpacing/>
        <w:jc w:val="center"/>
      </w:pPr>
    </w:p>
    <w:p w:rsidR="001A7DD7" w:rsidRPr="004946D2" w:rsidRDefault="001A7DD7" w:rsidP="001A7DD7">
      <w:pPr>
        <w:ind w:left="-426" w:right="-284"/>
        <w:contextualSpacing/>
      </w:pPr>
      <w:r w:rsidRPr="004946D2">
        <w:t>Обязательные поля анкеты выделены знаком*</w:t>
      </w:r>
    </w:p>
    <w:p w:rsidR="001A7DD7" w:rsidRPr="004946D2" w:rsidRDefault="001A7DD7" w:rsidP="001A7DD7">
      <w:pPr>
        <w:ind w:left="-426" w:right="-284"/>
        <w:contextualSpacing/>
      </w:pPr>
      <w:r w:rsidRPr="004946D2">
        <w:rPr>
          <w:iCs/>
        </w:rPr>
        <w:t>Информация о персональных данных хранится и обрабатывается с соблюдением требований российского законодательства о персональных данных. Заполняя данную анкету, Вы даете согласие на обработку персональных данных.</w:t>
      </w:r>
    </w:p>
    <w:p w:rsidR="001A7DD7" w:rsidRPr="004946D2" w:rsidRDefault="001A7DD7" w:rsidP="001A7DD7">
      <w:pPr>
        <w:ind w:right="-284"/>
        <w:jc w:val="center"/>
        <w:rPr>
          <w:b/>
        </w:rPr>
      </w:pPr>
      <w:r w:rsidRPr="004946D2">
        <w:rPr>
          <w:b/>
          <w:bCs/>
        </w:rPr>
        <w:t>Информация о заявителе</w:t>
      </w:r>
    </w:p>
    <w:tbl>
      <w:tblPr>
        <w:tblW w:w="10065" w:type="dxa"/>
        <w:tblInd w:w="-3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338"/>
        <w:gridCol w:w="2191"/>
        <w:gridCol w:w="4536"/>
      </w:tblGrid>
      <w:tr w:rsidR="001A7DD7" w:rsidRPr="004946D2" w:rsidTr="001A7DD7">
        <w:tc>
          <w:tcPr>
            <w:tcW w:w="3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7DD7" w:rsidRPr="004946D2" w:rsidRDefault="001A7DD7" w:rsidP="001A7DD7">
            <w:pPr>
              <w:ind w:right="-284"/>
              <w:rPr>
                <w:bCs/>
              </w:rPr>
            </w:pPr>
            <w:r w:rsidRPr="004946D2">
              <w:rPr>
                <w:bCs/>
              </w:rPr>
              <w:t>Полное наименование юридического лица*</w:t>
            </w:r>
          </w:p>
        </w:tc>
        <w:tc>
          <w:tcPr>
            <w:tcW w:w="672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3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7DD7" w:rsidRPr="004946D2" w:rsidRDefault="001A7DD7" w:rsidP="001A7DD7">
            <w:pPr>
              <w:ind w:right="-284"/>
              <w:rPr>
                <w:bCs/>
              </w:rPr>
            </w:pPr>
            <w:r w:rsidRPr="004946D2">
              <w:rPr>
                <w:bCs/>
              </w:rPr>
              <w:t>Сокращенное наименование юридического лица</w:t>
            </w:r>
          </w:p>
        </w:tc>
        <w:tc>
          <w:tcPr>
            <w:tcW w:w="672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3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7DD7" w:rsidRPr="004946D2" w:rsidRDefault="001A7DD7" w:rsidP="001A7DD7">
            <w:pPr>
              <w:ind w:right="-284"/>
              <w:rPr>
                <w:bCs/>
              </w:rPr>
            </w:pPr>
            <w:r w:rsidRPr="004946D2">
              <w:rPr>
                <w:bCs/>
              </w:rPr>
              <w:t>Телефон*</w:t>
            </w:r>
          </w:p>
          <w:p w:rsidR="001A7DD7" w:rsidRPr="004946D2" w:rsidRDefault="001A7DD7" w:rsidP="001A7DD7">
            <w:pPr>
              <w:ind w:right="-284"/>
              <w:rPr>
                <w:bCs/>
              </w:rPr>
            </w:pPr>
            <w:r w:rsidRPr="004946D2">
              <w:rPr>
                <w:bCs/>
              </w:rPr>
              <w:t>Код/номер</w:t>
            </w:r>
          </w:p>
        </w:tc>
        <w:tc>
          <w:tcPr>
            <w:tcW w:w="21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  <w:tr w:rsidR="001A7DD7" w:rsidRPr="004946D2" w:rsidTr="001A7DD7">
        <w:tc>
          <w:tcPr>
            <w:tcW w:w="3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rPr>
                <w:bCs/>
              </w:rPr>
            </w:pPr>
            <w:r w:rsidRPr="004946D2">
              <w:rPr>
                <w:bCs/>
                <w:lang w:val="en-US"/>
              </w:rPr>
              <w:t>E</w:t>
            </w:r>
            <w:r w:rsidRPr="004946D2">
              <w:rPr>
                <w:bCs/>
              </w:rPr>
              <w:t>-</w:t>
            </w:r>
            <w:r w:rsidRPr="004946D2">
              <w:rPr>
                <w:bCs/>
                <w:lang w:val="en-US"/>
              </w:rPr>
              <w:t>mail</w:t>
            </w:r>
            <w:r w:rsidRPr="004946D2">
              <w:rPr>
                <w:bCs/>
              </w:rPr>
              <w:t>*</w:t>
            </w:r>
          </w:p>
        </w:tc>
        <w:tc>
          <w:tcPr>
            <w:tcW w:w="672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  <w:rPr>
                <w:bCs/>
              </w:rPr>
            </w:pPr>
          </w:p>
        </w:tc>
      </w:tr>
    </w:tbl>
    <w:p w:rsidR="001A7DD7" w:rsidRPr="004946D2" w:rsidRDefault="001A7DD7" w:rsidP="001A7DD7">
      <w:pPr>
        <w:ind w:right="-284" w:firstLine="1134"/>
        <w:contextualSpacing/>
        <w:rPr>
          <w:b/>
        </w:rPr>
      </w:pPr>
      <w:r w:rsidRPr="004946D2">
        <w:rPr>
          <w:b/>
        </w:rPr>
        <w:t>Информация о документе, копия (выписка) которого запрашивается</w:t>
      </w:r>
    </w:p>
    <w:tbl>
      <w:tblPr>
        <w:tblW w:w="10065" w:type="dxa"/>
        <w:tblInd w:w="-3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95"/>
        <w:gridCol w:w="5670"/>
      </w:tblGrid>
      <w:tr w:rsidR="001A7DD7" w:rsidRPr="004946D2" w:rsidTr="001A7DD7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7DD7" w:rsidRPr="004946D2" w:rsidRDefault="001A7DD7" w:rsidP="001A7DD7">
            <w:pPr>
              <w:ind w:right="-284"/>
              <w:contextualSpacing/>
            </w:pPr>
            <w:r w:rsidRPr="004946D2">
              <w:t>Вид документа:*</w:t>
            </w:r>
          </w:p>
          <w:p w:rsidR="001A7DD7" w:rsidRPr="004946D2" w:rsidRDefault="001A7DD7" w:rsidP="001A7DD7">
            <w:pPr>
              <w:ind w:right="-284"/>
              <w:contextualSpacing/>
            </w:pPr>
            <w:r w:rsidRPr="004946D2">
              <w:t>(решение, постановление, распоряжение)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contextualSpacing/>
              <w:rPr>
                <w:b/>
              </w:rPr>
            </w:pPr>
          </w:p>
        </w:tc>
      </w:tr>
      <w:tr w:rsidR="001A7DD7" w:rsidRPr="004946D2" w:rsidTr="001A7DD7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7DD7" w:rsidRPr="004946D2" w:rsidRDefault="001A7DD7" w:rsidP="001A7DD7">
            <w:pPr>
              <w:ind w:right="-284"/>
              <w:contextualSpacing/>
            </w:pPr>
            <w:r w:rsidRPr="004946D2">
              <w:t>Название организации (органа), издавшей  документ*</w:t>
            </w:r>
          </w:p>
          <w:p w:rsidR="001A7DD7" w:rsidRPr="004946D2" w:rsidRDefault="001A7DD7" w:rsidP="001A7DD7">
            <w:pPr>
              <w:ind w:right="-284"/>
              <w:contextualSpacing/>
            </w:pPr>
            <w:r w:rsidRPr="004946D2">
              <w:t>с указанием названия района, города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contextualSpacing/>
              <w:rPr>
                <w:b/>
              </w:rPr>
            </w:pPr>
          </w:p>
        </w:tc>
      </w:tr>
      <w:tr w:rsidR="001A7DD7" w:rsidRPr="004946D2" w:rsidTr="001A7DD7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7DD7" w:rsidRPr="004946D2" w:rsidRDefault="001A7DD7" w:rsidP="001A7DD7">
            <w:pPr>
              <w:ind w:right="-284"/>
              <w:contextualSpacing/>
            </w:pPr>
            <w:r w:rsidRPr="004946D2">
              <w:t>Дата и номер документа:*</w:t>
            </w:r>
          </w:p>
          <w:p w:rsidR="001A7DD7" w:rsidRPr="004946D2" w:rsidRDefault="001A7DD7" w:rsidP="001A7DD7">
            <w:pPr>
              <w:ind w:right="-284"/>
              <w:contextualSpacing/>
              <w:rPr>
                <w:b/>
              </w:rPr>
            </w:pPr>
            <w:r w:rsidRPr="004946D2">
              <w:t>( если не располагаете точными сведениями, укажите примерный год)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contextualSpacing/>
              <w:rPr>
                <w:b/>
              </w:rPr>
            </w:pPr>
          </w:p>
        </w:tc>
      </w:tr>
      <w:tr w:rsidR="001A7DD7" w:rsidRPr="004946D2" w:rsidTr="001A7DD7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7DD7" w:rsidRPr="004946D2" w:rsidRDefault="001A7DD7" w:rsidP="001A7DD7">
            <w:pPr>
              <w:ind w:right="-284"/>
              <w:contextualSpacing/>
            </w:pPr>
            <w:r w:rsidRPr="004946D2">
              <w:t>Содержание запроса:*</w:t>
            </w:r>
          </w:p>
          <w:tbl>
            <w:tblPr>
              <w:tblW w:w="0" w:type="auto"/>
              <w:tblLook w:val="01E0" w:firstRow="1" w:lastRow="1" w:firstColumn="1" w:lastColumn="1" w:noHBand="0" w:noVBand="0"/>
            </w:tblPr>
            <w:tblGrid>
              <w:gridCol w:w="4179"/>
            </w:tblGrid>
            <w:tr w:rsidR="001A7DD7" w:rsidRPr="004946D2" w:rsidTr="001A7DD7">
              <w:tc>
                <w:tcPr>
                  <w:tcW w:w="10988" w:type="dxa"/>
                  <w:hideMark/>
                </w:tcPr>
                <w:p w:rsidR="001A7DD7" w:rsidRPr="004946D2" w:rsidRDefault="001A7DD7" w:rsidP="001A7DD7">
                  <w:pPr>
                    <w:ind w:right="-284"/>
                    <w:jc w:val="both"/>
                  </w:pPr>
                  <w:r w:rsidRPr="004946D2">
                    <w:t>- Адрес</w:t>
                  </w:r>
                </w:p>
              </w:tc>
            </w:tr>
            <w:tr w:rsidR="001A7DD7" w:rsidRPr="004946D2" w:rsidTr="001A7DD7">
              <w:tc>
                <w:tcPr>
                  <w:tcW w:w="10988" w:type="dxa"/>
                  <w:hideMark/>
                </w:tcPr>
                <w:p w:rsidR="001A7DD7" w:rsidRPr="004946D2" w:rsidRDefault="001A7DD7" w:rsidP="001A7DD7">
                  <w:pPr>
                    <w:ind w:right="-284"/>
                    <w:jc w:val="both"/>
                  </w:pPr>
                  <w:r w:rsidRPr="004946D2">
                    <w:t xml:space="preserve">- Год </w:t>
                  </w:r>
                </w:p>
              </w:tc>
            </w:tr>
            <w:tr w:rsidR="001A7DD7" w:rsidRPr="004946D2" w:rsidTr="001A7DD7">
              <w:tc>
                <w:tcPr>
                  <w:tcW w:w="10988" w:type="dxa"/>
                </w:tcPr>
                <w:p w:rsidR="001A7DD7" w:rsidRPr="004946D2" w:rsidRDefault="001A7DD7" w:rsidP="001A7DD7">
                  <w:pPr>
                    <w:ind w:right="-284"/>
                    <w:jc w:val="both"/>
                  </w:pPr>
                </w:p>
              </w:tc>
            </w:tr>
          </w:tbl>
          <w:p w:rsidR="001A7DD7" w:rsidRPr="004946D2" w:rsidRDefault="001A7DD7" w:rsidP="001A7DD7">
            <w:pPr>
              <w:ind w:right="-284"/>
            </w:pP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contextualSpacing/>
              <w:rPr>
                <w:b/>
              </w:rPr>
            </w:pPr>
          </w:p>
        </w:tc>
      </w:tr>
      <w:tr w:rsidR="001A7DD7" w:rsidRPr="004946D2" w:rsidTr="001A7DD7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7DD7" w:rsidRPr="004946D2" w:rsidRDefault="001A7DD7" w:rsidP="001A7DD7">
            <w:pPr>
              <w:ind w:right="-284"/>
              <w:contextualSpacing/>
            </w:pPr>
            <w:r w:rsidRPr="004946D2">
              <w:t xml:space="preserve">Документ, подтверждающий права собственности на недвижимость: * </w:t>
            </w:r>
          </w:p>
          <w:p w:rsidR="001A7DD7" w:rsidRPr="004946D2" w:rsidRDefault="001A7DD7" w:rsidP="001A7DD7">
            <w:pPr>
              <w:ind w:right="-284"/>
              <w:contextualSpacing/>
            </w:pPr>
            <w:r w:rsidRPr="004946D2">
              <w:t>(свидетельство на право собственности, договор купли-продажи)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7DD7" w:rsidRPr="004946D2" w:rsidRDefault="001A7DD7" w:rsidP="001A7DD7">
            <w:pPr>
              <w:ind w:right="-284"/>
              <w:contextualSpacing/>
              <w:rPr>
                <w:b/>
              </w:rPr>
            </w:pPr>
            <w:r w:rsidRPr="004946D2">
              <w:t>Прикрепить  копию документа</w:t>
            </w:r>
          </w:p>
        </w:tc>
      </w:tr>
      <w:tr w:rsidR="001A7DD7" w:rsidRPr="004946D2" w:rsidTr="001A7DD7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7DD7" w:rsidRPr="004946D2" w:rsidRDefault="001A7DD7" w:rsidP="001A7DD7">
            <w:pPr>
              <w:ind w:right="-284"/>
              <w:contextualSpacing/>
            </w:pPr>
            <w:r w:rsidRPr="004946D2">
              <w:t>Дополнительные сведения:</w:t>
            </w:r>
          </w:p>
          <w:p w:rsidR="001A7DD7" w:rsidRPr="004946D2" w:rsidRDefault="001A7DD7" w:rsidP="001A7DD7">
            <w:pPr>
              <w:ind w:right="-284"/>
              <w:contextualSpacing/>
              <w:rPr>
                <w:b/>
              </w:rPr>
            </w:pPr>
            <w:r w:rsidRPr="004946D2">
              <w:rPr>
                <w:iCs/>
              </w:rPr>
              <w:t>Любые дополнительные сведения, которые могут помочь поиску.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contextualSpacing/>
              <w:rPr>
                <w:b/>
              </w:rPr>
            </w:pPr>
          </w:p>
        </w:tc>
      </w:tr>
      <w:tr w:rsidR="001A7DD7" w:rsidRPr="004946D2" w:rsidTr="001A7DD7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rPr>
                <w:iCs/>
              </w:rPr>
            </w:pPr>
            <w:r w:rsidRPr="004946D2">
              <w:t>Оплату гарантирую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</w:pPr>
          </w:p>
        </w:tc>
      </w:tr>
      <w:tr w:rsidR="001A7DD7" w:rsidRPr="004946D2" w:rsidTr="001A7DD7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rPr>
                <w:iCs/>
              </w:rPr>
            </w:pPr>
            <w:r w:rsidRPr="004946D2">
              <w:rPr>
                <w:iCs/>
              </w:rPr>
              <w:t>Дата заполнения анкеты-заявления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ind w:right="-284"/>
              <w:jc w:val="center"/>
            </w:pPr>
          </w:p>
        </w:tc>
      </w:tr>
    </w:tbl>
    <w:p w:rsidR="001A7DD7" w:rsidRPr="004946D2" w:rsidRDefault="001A7DD7" w:rsidP="001A7DD7">
      <w:pPr>
        <w:autoSpaceDE w:val="0"/>
        <w:autoSpaceDN w:val="0"/>
        <w:adjustRightInd w:val="0"/>
        <w:ind w:left="-567" w:right="-284"/>
        <w:jc w:val="right"/>
        <w:outlineLvl w:val="1"/>
        <w:rPr>
          <w:rFonts w:eastAsia="Calibri"/>
        </w:rPr>
      </w:pPr>
    </w:p>
    <w:p w:rsidR="001A7DD7" w:rsidRPr="004946D2" w:rsidRDefault="001A7DD7" w:rsidP="001A7DD7">
      <w:pPr>
        <w:autoSpaceDE w:val="0"/>
        <w:autoSpaceDN w:val="0"/>
        <w:adjustRightInd w:val="0"/>
        <w:ind w:left="-567" w:right="-284"/>
        <w:jc w:val="right"/>
        <w:outlineLvl w:val="1"/>
        <w:rPr>
          <w:rFonts w:eastAsia="Calibri"/>
        </w:rPr>
      </w:pPr>
    </w:p>
    <w:p w:rsidR="001A7DD7" w:rsidRPr="004946D2" w:rsidRDefault="001A7DD7" w:rsidP="001A7DD7">
      <w:pPr>
        <w:autoSpaceDE w:val="0"/>
        <w:autoSpaceDN w:val="0"/>
        <w:adjustRightInd w:val="0"/>
        <w:ind w:left="-567" w:right="-284"/>
        <w:jc w:val="right"/>
        <w:outlineLvl w:val="1"/>
        <w:rPr>
          <w:rFonts w:eastAsia="Calibri"/>
        </w:rPr>
      </w:pPr>
    </w:p>
    <w:p w:rsidR="001A7DD7" w:rsidRDefault="001A7DD7" w:rsidP="001A7DD7">
      <w:pPr>
        <w:autoSpaceDE w:val="0"/>
        <w:autoSpaceDN w:val="0"/>
        <w:adjustRightInd w:val="0"/>
        <w:ind w:left="-567" w:right="-284"/>
        <w:jc w:val="right"/>
        <w:outlineLvl w:val="1"/>
        <w:rPr>
          <w:rFonts w:eastAsia="Calibri"/>
        </w:rPr>
      </w:pPr>
    </w:p>
    <w:p w:rsidR="004946D2" w:rsidRDefault="004946D2" w:rsidP="001A7DD7">
      <w:pPr>
        <w:autoSpaceDE w:val="0"/>
        <w:autoSpaceDN w:val="0"/>
        <w:adjustRightInd w:val="0"/>
        <w:ind w:left="-567" w:right="-284"/>
        <w:jc w:val="right"/>
        <w:outlineLvl w:val="1"/>
        <w:rPr>
          <w:rFonts w:eastAsia="Calibri"/>
        </w:rPr>
      </w:pPr>
    </w:p>
    <w:p w:rsidR="004946D2" w:rsidRDefault="004946D2" w:rsidP="001A7DD7">
      <w:pPr>
        <w:autoSpaceDE w:val="0"/>
        <w:autoSpaceDN w:val="0"/>
        <w:adjustRightInd w:val="0"/>
        <w:ind w:left="-567" w:right="-284"/>
        <w:jc w:val="right"/>
        <w:outlineLvl w:val="1"/>
        <w:rPr>
          <w:rFonts w:eastAsia="Calibri"/>
        </w:rPr>
      </w:pPr>
    </w:p>
    <w:p w:rsidR="004946D2" w:rsidRDefault="004946D2" w:rsidP="001A7DD7">
      <w:pPr>
        <w:autoSpaceDE w:val="0"/>
        <w:autoSpaceDN w:val="0"/>
        <w:adjustRightInd w:val="0"/>
        <w:ind w:left="-567" w:right="-284"/>
        <w:jc w:val="right"/>
        <w:outlineLvl w:val="1"/>
        <w:rPr>
          <w:rFonts w:eastAsia="Calibri"/>
        </w:rPr>
      </w:pPr>
    </w:p>
    <w:p w:rsidR="004946D2" w:rsidRDefault="004946D2" w:rsidP="001A7DD7">
      <w:pPr>
        <w:autoSpaceDE w:val="0"/>
        <w:autoSpaceDN w:val="0"/>
        <w:adjustRightInd w:val="0"/>
        <w:ind w:left="-567" w:right="-284"/>
        <w:jc w:val="right"/>
        <w:outlineLvl w:val="1"/>
        <w:rPr>
          <w:rFonts w:eastAsia="Calibri"/>
        </w:rPr>
      </w:pPr>
    </w:p>
    <w:p w:rsidR="001A7DD7" w:rsidRDefault="001A7DD7" w:rsidP="00D57160">
      <w:pPr>
        <w:autoSpaceDE w:val="0"/>
        <w:autoSpaceDN w:val="0"/>
        <w:adjustRightInd w:val="0"/>
        <w:ind w:right="-284"/>
        <w:outlineLvl w:val="1"/>
        <w:rPr>
          <w:rFonts w:eastAsia="Calibri"/>
        </w:rPr>
      </w:pPr>
    </w:p>
    <w:p w:rsidR="00D57160" w:rsidRDefault="00D57160" w:rsidP="00D57160">
      <w:pPr>
        <w:autoSpaceDE w:val="0"/>
        <w:autoSpaceDN w:val="0"/>
        <w:adjustRightInd w:val="0"/>
        <w:ind w:right="-284"/>
        <w:outlineLvl w:val="1"/>
        <w:rPr>
          <w:rFonts w:eastAsia="Calibri"/>
        </w:rPr>
      </w:pPr>
    </w:p>
    <w:p w:rsidR="00D57160" w:rsidRDefault="00D57160" w:rsidP="00D57160">
      <w:pPr>
        <w:autoSpaceDE w:val="0"/>
        <w:autoSpaceDN w:val="0"/>
        <w:adjustRightInd w:val="0"/>
        <w:ind w:left="-567" w:right="-284"/>
        <w:outlineLvl w:val="1"/>
        <w:rPr>
          <w:rFonts w:eastAsia="Calibri"/>
        </w:rPr>
      </w:pPr>
      <w:r>
        <w:rPr>
          <w:rFonts w:eastAsia="Calibri"/>
        </w:rPr>
        <w:t>Управляющий делами</w:t>
      </w:r>
    </w:p>
    <w:p w:rsidR="00D57160" w:rsidRPr="004946D2" w:rsidRDefault="00D57160" w:rsidP="00D57160">
      <w:pPr>
        <w:autoSpaceDE w:val="0"/>
        <w:autoSpaceDN w:val="0"/>
        <w:adjustRightInd w:val="0"/>
        <w:ind w:left="-567" w:right="-284"/>
        <w:outlineLvl w:val="1"/>
        <w:rPr>
          <w:rFonts w:eastAsia="Calibri"/>
        </w:rPr>
      </w:pPr>
      <w:r>
        <w:rPr>
          <w:rFonts w:eastAsia="Calibri"/>
        </w:rPr>
        <w:t>Исполнительного комитета района                                                                        В.Н. Воробьёв</w:t>
      </w:r>
    </w:p>
    <w:p w:rsidR="001A7DD7" w:rsidRPr="004946D2" w:rsidRDefault="001A7DD7" w:rsidP="001A7DD7">
      <w:pPr>
        <w:autoSpaceDE w:val="0"/>
        <w:autoSpaceDN w:val="0"/>
        <w:adjustRightInd w:val="0"/>
        <w:ind w:left="-567" w:right="-284"/>
        <w:jc w:val="right"/>
        <w:outlineLvl w:val="1"/>
        <w:rPr>
          <w:rFonts w:eastAsia="Calibri"/>
        </w:rPr>
      </w:pPr>
      <w:r w:rsidRPr="004946D2">
        <w:rPr>
          <w:rFonts w:eastAsia="Calibri"/>
        </w:rPr>
        <w:lastRenderedPageBreak/>
        <w:t xml:space="preserve">Приложение № 20 </w:t>
      </w:r>
    </w:p>
    <w:p w:rsidR="001A7DD7" w:rsidRPr="004946D2" w:rsidRDefault="001A7DD7" w:rsidP="001A7DD7">
      <w:pPr>
        <w:autoSpaceDE w:val="0"/>
        <w:autoSpaceDN w:val="0"/>
        <w:adjustRightInd w:val="0"/>
        <w:ind w:left="-567" w:right="-284"/>
        <w:jc w:val="right"/>
        <w:outlineLvl w:val="1"/>
        <w:rPr>
          <w:rFonts w:eastAsia="Calibri"/>
        </w:rPr>
      </w:pPr>
    </w:p>
    <w:p w:rsidR="001A7DD7" w:rsidRPr="004946D2" w:rsidRDefault="001A7DD7" w:rsidP="001A7DD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ind w:left="-567" w:right="-284"/>
        <w:jc w:val="center"/>
        <w:outlineLvl w:val="1"/>
        <w:rPr>
          <w:rFonts w:eastAsia="Calibri"/>
        </w:rPr>
      </w:pPr>
    </w:p>
    <w:p w:rsidR="001A7DD7" w:rsidRPr="004946D2" w:rsidRDefault="001A7DD7" w:rsidP="001A7DD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ind w:left="-567" w:right="-284"/>
        <w:jc w:val="center"/>
        <w:outlineLvl w:val="1"/>
        <w:rPr>
          <w:rFonts w:eastAsia="Calibri"/>
        </w:rPr>
      </w:pPr>
    </w:p>
    <w:p w:rsidR="001A7DD7" w:rsidRPr="004946D2" w:rsidRDefault="001A7DD7" w:rsidP="001A7DD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ind w:left="-567" w:right="-284"/>
        <w:jc w:val="center"/>
        <w:outlineLvl w:val="1"/>
        <w:rPr>
          <w:rFonts w:eastAsia="Calibri"/>
        </w:rPr>
      </w:pPr>
      <w:r w:rsidRPr="004946D2">
        <w:rPr>
          <w:rFonts w:eastAsia="Calibri"/>
        </w:rPr>
        <w:t>Бланк исполнительного комитета муниципального района</w:t>
      </w:r>
    </w:p>
    <w:p w:rsidR="001A7DD7" w:rsidRPr="004946D2" w:rsidRDefault="001A7DD7" w:rsidP="001A7DD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ind w:left="-567" w:right="-284"/>
        <w:jc w:val="center"/>
        <w:outlineLvl w:val="1"/>
        <w:rPr>
          <w:rFonts w:eastAsia="Calibri"/>
        </w:rPr>
      </w:pPr>
    </w:p>
    <w:p w:rsidR="001A7DD7" w:rsidRPr="004946D2" w:rsidRDefault="001A7DD7" w:rsidP="001A7DD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ind w:left="-567" w:right="-284"/>
        <w:jc w:val="center"/>
        <w:outlineLvl w:val="1"/>
        <w:rPr>
          <w:rFonts w:eastAsia="Calibri"/>
        </w:rPr>
      </w:pPr>
    </w:p>
    <w:p w:rsidR="001A7DD7" w:rsidRPr="004946D2" w:rsidRDefault="001A7DD7" w:rsidP="001A7DD7">
      <w:pPr>
        <w:autoSpaceDE w:val="0"/>
        <w:autoSpaceDN w:val="0"/>
        <w:adjustRightInd w:val="0"/>
        <w:ind w:left="-567" w:right="-284"/>
        <w:jc w:val="center"/>
        <w:outlineLvl w:val="1"/>
        <w:rPr>
          <w:rFonts w:eastAsia="Calibri"/>
        </w:rPr>
      </w:pPr>
    </w:p>
    <w:p w:rsidR="001A7DD7" w:rsidRPr="004946D2" w:rsidRDefault="001A7DD7" w:rsidP="001A7DD7">
      <w:pPr>
        <w:autoSpaceDE w:val="0"/>
        <w:autoSpaceDN w:val="0"/>
        <w:adjustRightInd w:val="0"/>
        <w:ind w:left="-567" w:right="-284"/>
        <w:outlineLvl w:val="1"/>
        <w:rPr>
          <w:rFonts w:eastAsia="Calibri"/>
        </w:rPr>
      </w:pPr>
    </w:p>
    <w:p w:rsidR="001A7DD7" w:rsidRPr="004946D2" w:rsidRDefault="001A7DD7" w:rsidP="001A7DD7">
      <w:pPr>
        <w:autoSpaceDE w:val="0"/>
        <w:autoSpaceDN w:val="0"/>
        <w:adjustRightInd w:val="0"/>
        <w:ind w:left="-567" w:right="-284"/>
        <w:outlineLvl w:val="1"/>
        <w:rPr>
          <w:rFonts w:eastAsia="Calibri"/>
        </w:rPr>
      </w:pPr>
      <w:r w:rsidRPr="004946D2">
        <w:rPr>
          <w:rFonts w:eastAsia="Calibri"/>
        </w:rPr>
        <w:t>Архивная справка</w:t>
      </w:r>
    </w:p>
    <w:p w:rsidR="001A7DD7" w:rsidRPr="004946D2" w:rsidRDefault="001A7DD7" w:rsidP="001A7DD7">
      <w:pPr>
        <w:autoSpaceDE w:val="0"/>
        <w:autoSpaceDN w:val="0"/>
        <w:adjustRightInd w:val="0"/>
        <w:ind w:left="-567" w:right="-284"/>
        <w:outlineLvl w:val="1"/>
        <w:rPr>
          <w:rFonts w:eastAsia="Calibri"/>
        </w:rPr>
      </w:pPr>
      <w:r w:rsidRPr="004946D2">
        <w:rPr>
          <w:rFonts w:eastAsia="Calibri"/>
        </w:rPr>
        <w:t>________________ № _____</w:t>
      </w:r>
    </w:p>
    <w:p w:rsidR="001A7DD7" w:rsidRPr="004946D2" w:rsidRDefault="001A7DD7" w:rsidP="001A7DD7">
      <w:pPr>
        <w:autoSpaceDE w:val="0"/>
        <w:autoSpaceDN w:val="0"/>
        <w:adjustRightInd w:val="0"/>
        <w:ind w:left="-567" w:right="-284"/>
        <w:outlineLvl w:val="1"/>
        <w:rPr>
          <w:rFonts w:eastAsia="Calibri"/>
        </w:rPr>
      </w:pPr>
      <w:r w:rsidRPr="004946D2">
        <w:rPr>
          <w:rFonts w:eastAsia="Calibri"/>
        </w:rPr>
        <w:t>На № ___________________                                                     Адресат</w:t>
      </w:r>
    </w:p>
    <w:p w:rsidR="001A7DD7" w:rsidRPr="004946D2" w:rsidRDefault="001A7DD7" w:rsidP="001A7DD7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</w:rPr>
      </w:pPr>
    </w:p>
    <w:p w:rsidR="001A7DD7" w:rsidRPr="004946D2" w:rsidRDefault="001A7DD7" w:rsidP="001A7DD7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</w:rPr>
      </w:pPr>
    </w:p>
    <w:p w:rsidR="001A7DD7" w:rsidRPr="004946D2" w:rsidRDefault="001A7DD7" w:rsidP="001A7DD7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</w:rPr>
      </w:pPr>
    </w:p>
    <w:p w:rsidR="001A7DD7" w:rsidRPr="004946D2" w:rsidRDefault="001A7DD7" w:rsidP="001A7DD7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</w:rPr>
      </w:pPr>
    </w:p>
    <w:p w:rsidR="001A7DD7" w:rsidRPr="004946D2" w:rsidRDefault="001A7DD7" w:rsidP="001A7DD7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</w:rPr>
      </w:pPr>
    </w:p>
    <w:p w:rsidR="001A7DD7" w:rsidRPr="004946D2" w:rsidRDefault="001A7DD7" w:rsidP="001A7DD7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</w:rPr>
      </w:pPr>
    </w:p>
    <w:p w:rsidR="001A7DD7" w:rsidRPr="004946D2" w:rsidRDefault="001A7DD7" w:rsidP="001A7DD7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</w:rPr>
      </w:pPr>
    </w:p>
    <w:p w:rsidR="001A7DD7" w:rsidRPr="004946D2" w:rsidRDefault="001A7DD7" w:rsidP="001A7DD7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</w:rPr>
      </w:pPr>
    </w:p>
    <w:p w:rsidR="001A7DD7" w:rsidRPr="004946D2" w:rsidRDefault="001A7DD7" w:rsidP="001A7DD7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</w:rPr>
      </w:pPr>
    </w:p>
    <w:p w:rsidR="001A7DD7" w:rsidRPr="004946D2" w:rsidRDefault="001A7DD7" w:rsidP="001A7DD7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</w:rPr>
      </w:pPr>
    </w:p>
    <w:p w:rsidR="001A7DD7" w:rsidRPr="004946D2" w:rsidRDefault="001A7DD7" w:rsidP="001A7DD7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</w:rPr>
      </w:pPr>
    </w:p>
    <w:p w:rsidR="001A7DD7" w:rsidRPr="004946D2" w:rsidRDefault="001A7DD7" w:rsidP="001A7DD7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</w:rPr>
      </w:pPr>
    </w:p>
    <w:p w:rsidR="001A7DD7" w:rsidRPr="004946D2" w:rsidRDefault="001A7DD7" w:rsidP="001A7DD7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</w:rPr>
      </w:pPr>
    </w:p>
    <w:p w:rsidR="001A7DD7" w:rsidRPr="004946D2" w:rsidRDefault="001A7DD7" w:rsidP="001A7DD7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</w:rPr>
      </w:pPr>
    </w:p>
    <w:p w:rsidR="001A7DD7" w:rsidRPr="004946D2" w:rsidRDefault="001A7DD7" w:rsidP="001A7DD7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</w:rPr>
      </w:pPr>
    </w:p>
    <w:p w:rsidR="001A7DD7" w:rsidRPr="004946D2" w:rsidRDefault="001A7DD7" w:rsidP="001A7DD7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</w:rPr>
      </w:pPr>
      <w:r w:rsidRPr="004946D2">
        <w:rPr>
          <w:rFonts w:eastAsia="Calibri"/>
        </w:rPr>
        <w:t>Основание:</w:t>
      </w:r>
    </w:p>
    <w:p w:rsidR="001A7DD7" w:rsidRPr="004946D2" w:rsidRDefault="001A7DD7" w:rsidP="001A7DD7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</w:rPr>
      </w:pPr>
    </w:p>
    <w:p w:rsidR="001A7DD7" w:rsidRPr="004946D2" w:rsidRDefault="001A7DD7" w:rsidP="001A7DD7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</w:rPr>
      </w:pPr>
    </w:p>
    <w:p w:rsidR="001A7DD7" w:rsidRPr="004946D2" w:rsidRDefault="001A7DD7" w:rsidP="001A7DD7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</w:rPr>
      </w:pPr>
    </w:p>
    <w:p w:rsidR="001A7DD7" w:rsidRPr="004946D2" w:rsidRDefault="001A7DD7" w:rsidP="001A7DD7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</w:rPr>
      </w:pPr>
    </w:p>
    <w:p w:rsidR="001A7DD7" w:rsidRPr="004946D2" w:rsidRDefault="001A7DD7" w:rsidP="001A7DD7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</w:rPr>
      </w:pPr>
    </w:p>
    <w:p w:rsidR="001A7DD7" w:rsidRPr="004946D2" w:rsidRDefault="001A7DD7" w:rsidP="001A7DD7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</w:rPr>
      </w:pPr>
      <w:r w:rsidRPr="004946D2">
        <w:rPr>
          <w:rFonts w:eastAsia="Calibri"/>
        </w:rPr>
        <w:t>Руководитель</w:t>
      </w:r>
      <w:r w:rsidRPr="004946D2">
        <w:rPr>
          <w:rFonts w:eastAsia="Calibri"/>
        </w:rPr>
        <w:tab/>
      </w:r>
      <w:r w:rsidRPr="004946D2">
        <w:rPr>
          <w:rFonts w:eastAsia="Calibri"/>
        </w:rPr>
        <w:tab/>
      </w:r>
      <w:r w:rsidRPr="004946D2">
        <w:rPr>
          <w:rFonts w:eastAsia="Calibri"/>
        </w:rPr>
        <w:tab/>
      </w:r>
      <w:r w:rsidRPr="004946D2">
        <w:rPr>
          <w:rFonts w:eastAsia="Calibri"/>
        </w:rPr>
        <w:tab/>
        <w:t>Подпись</w:t>
      </w:r>
      <w:r w:rsidRPr="004946D2">
        <w:rPr>
          <w:rFonts w:eastAsia="Calibri"/>
        </w:rPr>
        <w:tab/>
      </w:r>
      <w:r w:rsidRPr="004946D2">
        <w:rPr>
          <w:rFonts w:eastAsia="Calibri"/>
        </w:rPr>
        <w:tab/>
      </w:r>
      <w:r w:rsidRPr="004946D2">
        <w:rPr>
          <w:rFonts w:eastAsia="Calibri"/>
        </w:rPr>
        <w:tab/>
        <w:t>Расшифровка подписи</w:t>
      </w:r>
    </w:p>
    <w:p w:rsidR="001A7DD7" w:rsidRPr="004946D2" w:rsidRDefault="001A7DD7" w:rsidP="001A7DD7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</w:rPr>
      </w:pPr>
    </w:p>
    <w:p w:rsidR="001A7DD7" w:rsidRPr="004946D2" w:rsidRDefault="001A7DD7" w:rsidP="001A7DD7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</w:rPr>
      </w:pPr>
      <w:r w:rsidRPr="004946D2">
        <w:rPr>
          <w:rFonts w:eastAsia="Calibri"/>
        </w:rPr>
        <w:tab/>
      </w:r>
      <w:r w:rsidRPr="004946D2">
        <w:rPr>
          <w:rFonts w:eastAsia="Calibri"/>
        </w:rPr>
        <w:tab/>
      </w:r>
      <w:r w:rsidRPr="004946D2">
        <w:rPr>
          <w:rFonts w:eastAsia="Calibri"/>
        </w:rPr>
        <w:tab/>
      </w:r>
      <w:r w:rsidRPr="004946D2">
        <w:rPr>
          <w:rFonts w:eastAsia="Calibri"/>
        </w:rPr>
        <w:tab/>
      </w:r>
      <w:r w:rsidRPr="004946D2">
        <w:rPr>
          <w:rFonts w:eastAsia="Calibri"/>
        </w:rPr>
        <w:tab/>
      </w:r>
      <w:r w:rsidRPr="004946D2">
        <w:rPr>
          <w:rFonts w:eastAsia="Calibri"/>
        </w:rPr>
        <w:tab/>
        <w:t>Печать</w:t>
      </w:r>
    </w:p>
    <w:p w:rsidR="001A7DD7" w:rsidRPr="004946D2" w:rsidRDefault="001A7DD7" w:rsidP="001A7DD7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</w:rPr>
      </w:pPr>
    </w:p>
    <w:p w:rsidR="001A7DD7" w:rsidRPr="004946D2" w:rsidRDefault="001A7DD7" w:rsidP="001A7DD7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</w:rPr>
      </w:pPr>
    </w:p>
    <w:p w:rsidR="001A7DD7" w:rsidRPr="004946D2" w:rsidRDefault="001A7DD7" w:rsidP="001A7DD7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</w:rPr>
      </w:pPr>
    </w:p>
    <w:p w:rsidR="001A7DD7" w:rsidRPr="004946D2" w:rsidRDefault="001A7DD7" w:rsidP="001A7DD7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</w:rPr>
      </w:pPr>
    </w:p>
    <w:p w:rsidR="001A7DD7" w:rsidRPr="004946D2" w:rsidRDefault="001A7DD7" w:rsidP="001A7DD7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</w:rPr>
      </w:pPr>
    </w:p>
    <w:p w:rsidR="001A7DD7" w:rsidRPr="004946D2" w:rsidRDefault="001A7DD7" w:rsidP="001A7DD7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</w:rPr>
      </w:pPr>
      <w:r w:rsidRPr="004946D2">
        <w:rPr>
          <w:rFonts w:eastAsia="Calibri"/>
        </w:rPr>
        <w:t>Исполнитель</w:t>
      </w:r>
    </w:p>
    <w:p w:rsidR="00D57160" w:rsidRDefault="00D57160" w:rsidP="001A7DD7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</w:rPr>
      </w:pPr>
      <w:r w:rsidRPr="004946D2">
        <w:rPr>
          <w:rFonts w:eastAsia="Calibri"/>
        </w:rPr>
        <w:t>Т</w:t>
      </w:r>
      <w:r w:rsidR="001A7DD7" w:rsidRPr="004946D2">
        <w:rPr>
          <w:rFonts w:eastAsia="Calibri"/>
        </w:rPr>
        <w:t>елефон</w:t>
      </w:r>
    </w:p>
    <w:p w:rsidR="00D57160" w:rsidRDefault="00D57160" w:rsidP="001A7DD7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</w:rPr>
      </w:pPr>
    </w:p>
    <w:p w:rsidR="00D57160" w:rsidRDefault="00D57160" w:rsidP="001A7DD7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</w:rPr>
      </w:pPr>
    </w:p>
    <w:p w:rsidR="00D57160" w:rsidRDefault="00D57160" w:rsidP="001A7DD7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</w:rPr>
      </w:pPr>
    </w:p>
    <w:p w:rsidR="00D57160" w:rsidRDefault="00D57160" w:rsidP="001A7DD7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</w:rPr>
      </w:pPr>
    </w:p>
    <w:p w:rsidR="00D57160" w:rsidRDefault="00D57160" w:rsidP="001A7DD7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</w:rPr>
      </w:pPr>
    </w:p>
    <w:p w:rsidR="00D57160" w:rsidRDefault="00D57160" w:rsidP="001A7DD7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</w:rPr>
      </w:pPr>
    </w:p>
    <w:p w:rsidR="00D57160" w:rsidRDefault="00D57160" w:rsidP="001A7DD7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</w:rPr>
      </w:pPr>
    </w:p>
    <w:p w:rsidR="00D57160" w:rsidRDefault="00D57160" w:rsidP="001A7DD7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</w:rPr>
      </w:pPr>
    </w:p>
    <w:p w:rsidR="00D57160" w:rsidRDefault="00D57160" w:rsidP="001A7DD7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</w:rPr>
      </w:pPr>
      <w:r>
        <w:rPr>
          <w:rFonts w:eastAsia="Calibri"/>
        </w:rPr>
        <w:t>Управляющий делами</w:t>
      </w:r>
    </w:p>
    <w:p w:rsidR="001A7DD7" w:rsidRPr="004946D2" w:rsidRDefault="00D57160" w:rsidP="001A7DD7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</w:rPr>
      </w:pPr>
      <w:r>
        <w:rPr>
          <w:rFonts w:eastAsia="Calibri"/>
        </w:rPr>
        <w:t>Исполнительного комитета района                                                     В.Н. Воробьёв</w:t>
      </w:r>
      <w:r w:rsidR="001A7DD7" w:rsidRPr="004946D2">
        <w:rPr>
          <w:rFonts w:eastAsia="Calibri"/>
        </w:rPr>
        <w:br w:type="page"/>
      </w:r>
    </w:p>
    <w:p w:rsidR="001A7DD7" w:rsidRPr="004946D2" w:rsidRDefault="001A7DD7" w:rsidP="001A7DD7">
      <w:pPr>
        <w:autoSpaceDE w:val="0"/>
        <w:autoSpaceDN w:val="0"/>
        <w:adjustRightInd w:val="0"/>
        <w:ind w:left="-567" w:right="-284"/>
        <w:jc w:val="right"/>
        <w:outlineLvl w:val="1"/>
        <w:rPr>
          <w:rFonts w:eastAsia="Calibri"/>
        </w:rPr>
      </w:pPr>
      <w:r w:rsidRPr="004946D2">
        <w:rPr>
          <w:rFonts w:eastAsia="Calibri"/>
        </w:rPr>
        <w:lastRenderedPageBreak/>
        <w:t xml:space="preserve">Приложение № 21 </w:t>
      </w:r>
    </w:p>
    <w:p w:rsidR="001A7DD7" w:rsidRPr="004946D2" w:rsidRDefault="001A7DD7" w:rsidP="001A7DD7">
      <w:pPr>
        <w:autoSpaceDE w:val="0"/>
        <w:autoSpaceDN w:val="0"/>
        <w:adjustRightInd w:val="0"/>
        <w:ind w:left="-567" w:right="-284"/>
        <w:jc w:val="right"/>
        <w:outlineLvl w:val="1"/>
        <w:rPr>
          <w:rFonts w:eastAsia="Calibri"/>
        </w:rPr>
      </w:pPr>
    </w:p>
    <w:p w:rsidR="001A7DD7" w:rsidRPr="004946D2" w:rsidRDefault="001A7DD7" w:rsidP="001A7DD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ind w:left="-567" w:right="-284"/>
        <w:jc w:val="center"/>
        <w:outlineLvl w:val="1"/>
        <w:rPr>
          <w:rFonts w:eastAsia="Calibri"/>
        </w:rPr>
      </w:pPr>
    </w:p>
    <w:p w:rsidR="001A7DD7" w:rsidRPr="004946D2" w:rsidRDefault="001A7DD7" w:rsidP="001A7DD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ind w:left="-567" w:right="-284"/>
        <w:jc w:val="center"/>
        <w:outlineLvl w:val="1"/>
        <w:rPr>
          <w:rFonts w:eastAsia="Calibri"/>
        </w:rPr>
      </w:pPr>
    </w:p>
    <w:p w:rsidR="001A7DD7" w:rsidRPr="004946D2" w:rsidRDefault="001A7DD7" w:rsidP="001A7DD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ind w:left="-567" w:right="-284"/>
        <w:jc w:val="center"/>
        <w:outlineLvl w:val="1"/>
        <w:rPr>
          <w:rFonts w:eastAsia="Calibri"/>
        </w:rPr>
      </w:pPr>
      <w:r w:rsidRPr="004946D2">
        <w:rPr>
          <w:rFonts w:eastAsia="Calibri"/>
        </w:rPr>
        <w:t>Бланк исполнительного комитета муниципального района</w:t>
      </w:r>
    </w:p>
    <w:p w:rsidR="001A7DD7" w:rsidRPr="004946D2" w:rsidRDefault="001A7DD7" w:rsidP="001A7DD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ind w:left="-567" w:right="-284"/>
        <w:jc w:val="center"/>
        <w:outlineLvl w:val="1"/>
        <w:rPr>
          <w:rFonts w:eastAsia="Calibri"/>
        </w:rPr>
      </w:pPr>
    </w:p>
    <w:p w:rsidR="001A7DD7" w:rsidRPr="004946D2" w:rsidRDefault="001A7DD7" w:rsidP="001A7DD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ind w:left="-567" w:right="-284"/>
        <w:jc w:val="center"/>
        <w:outlineLvl w:val="1"/>
        <w:rPr>
          <w:rFonts w:eastAsia="Calibri"/>
        </w:rPr>
      </w:pPr>
    </w:p>
    <w:p w:rsidR="001A7DD7" w:rsidRPr="004946D2" w:rsidRDefault="001A7DD7" w:rsidP="001A7DD7">
      <w:pPr>
        <w:autoSpaceDE w:val="0"/>
        <w:autoSpaceDN w:val="0"/>
        <w:adjustRightInd w:val="0"/>
        <w:ind w:left="-567" w:right="-284"/>
        <w:jc w:val="center"/>
        <w:outlineLvl w:val="1"/>
        <w:rPr>
          <w:rFonts w:eastAsia="Calibri"/>
        </w:rPr>
      </w:pPr>
    </w:p>
    <w:p w:rsidR="001A7DD7" w:rsidRPr="004946D2" w:rsidRDefault="001A7DD7" w:rsidP="001A7DD7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</w:rPr>
      </w:pPr>
      <w:r w:rsidRPr="004946D2">
        <w:rPr>
          <w:rFonts w:eastAsia="Calibri"/>
        </w:rPr>
        <w:t xml:space="preserve">Архивная выписка </w:t>
      </w:r>
    </w:p>
    <w:p w:rsidR="001A7DD7" w:rsidRPr="004946D2" w:rsidRDefault="001A7DD7" w:rsidP="001A7DD7">
      <w:pPr>
        <w:autoSpaceDE w:val="0"/>
        <w:autoSpaceDN w:val="0"/>
        <w:adjustRightInd w:val="0"/>
        <w:ind w:left="-567" w:right="-284"/>
        <w:outlineLvl w:val="1"/>
        <w:rPr>
          <w:rFonts w:eastAsia="Calibri"/>
        </w:rPr>
      </w:pPr>
      <w:r w:rsidRPr="004946D2">
        <w:rPr>
          <w:rFonts w:eastAsia="Calibri"/>
        </w:rPr>
        <w:t>________________ № _____</w:t>
      </w:r>
    </w:p>
    <w:p w:rsidR="001A7DD7" w:rsidRPr="004946D2" w:rsidRDefault="001A7DD7" w:rsidP="001A7DD7">
      <w:pPr>
        <w:autoSpaceDE w:val="0"/>
        <w:autoSpaceDN w:val="0"/>
        <w:adjustRightInd w:val="0"/>
        <w:ind w:left="-567" w:right="-284"/>
        <w:outlineLvl w:val="1"/>
        <w:rPr>
          <w:rFonts w:eastAsia="Calibri"/>
        </w:rPr>
      </w:pPr>
      <w:r w:rsidRPr="004946D2">
        <w:rPr>
          <w:rFonts w:eastAsia="Calibri"/>
        </w:rPr>
        <w:t>На № ___________________                                                     Адресат</w:t>
      </w:r>
    </w:p>
    <w:p w:rsidR="001A7DD7" w:rsidRPr="004946D2" w:rsidRDefault="001A7DD7" w:rsidP="001A7DD7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</w:rPr>
      </w:pPr>
    </w:p>
    <w:p w:rsidR="001A7DD7" w:rsidRPr="004946D2" w:rsidRDefault="001A7DD7" w:rsidP="001A7DD7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</w:rPr>
      </w:pPr>
    </w:p>
    <w:p w:rsidR="001A7DD7" w:rsidRPr="004946D2" w:rsidRDefault="001A7DD7" w:rsidP="001A7DD7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</w:rPr>
      </w:pPr>
    </w:p>
    <w:p w:rsidR="001A7DD7" w:rsidRPr="004946D2" w:rsidRDefault="001A7DD7" w:rsidP="001A7DD7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</w:rPr>
      </w:pPr>
    </w:p>
    <w:p w:rsidR="001A7DD7" w:rsidRPr="004946D2" w:rsidRDefault="001A7DD7" w:rsidP="001A7DD7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</w:rPr>
      </w:pPr>
    </w:p>
    <w:p w:rsidR="001A7DD7" w:rsidRPr="004946D2" w:rsidRDefault="001A7DD7" w:rsidP="001A7DD7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</w:rPr>
      </w:pPr>
    </w:p>
    <w:p w:rsidR="001A7DD7" w:rsidRPr="004946D2" w:rsidRDefault="001A7DD7" w:rsidP="001A7DD7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</w:rPr>
      </w:pPr>
    </w:p>
    <w:p w:rsidR="001A7DD7" w:rsidRPr="004946D2" w:rsidRDefault="001A7DD7" w:rsidP="001A7DD7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</w:rPr>
      </w:pPr>
    </w:p>
    <w:p w:rsidR="001A7DD7" w:rsidRPr="004946D2" w:rsidRDefault="001A7DD7" w:rsidP="001A7DD7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</w:rPr>
      </w:pPr>
    </w:p>
    <w:p w:rsidR="001A7DD7" w:rsidRPr="004946D2" w:rsidRDefault="001A7DD7" w:rsidP="001A7DD7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</w:rPr>
      </w:pPr>
    </w:p>
    <w:p w:rsidR="001A7DD7" w:rsidRPr="004946D2" w:rsidRDefault="001A7DD7" w:rsidP="001A7DD7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</w:rPr>
      </w:pPr>
    </w:p>
    <w:p w:rsidR="001A7DD7" w:rsidRPr="004946D2" w:rsidRDefault="001A7DD7" w:rsidP="001A7DD7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</w:rPr>
      </w:pPr>
      <w:r w:rsidRPr="004946D2">
        <w:rPr>
          <w:rFonts w:eastAsia="Calibri"/>
        </w:rPr>
        <w:t>Основание:</w:t>
      </w:r>
    </w:p>
    <w:p w:rsidR="001A7DD7" w:rsidRPr="004946D2" w:rsidRDefault="001A7DD7" w:rsidP="001A7DD7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</w:rPr>
      </w:pPr>
    </w:p>
    <w:p w:rsidR="001A7DD7" w:rsidRPr="004946D2" w:rsidRDefault="001A7DD7" w:rsidP="001A7DD7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</w:rPr>
      </w:pPr>
    </w:p>
    <w:p w:rsidR="001A7DD7" w:rsidRPr="004946D2" w:rsidRDefault="001A7DD7" w:rsidP="001A7DD7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</w:rPr>
      </w:pPr>
    </w:p>
    <w:p w:rsidR="001A7DD7" w:rsidRPr="004946D2" w:rsidRDefault="001A7DD7" w:rsidP="001A7DD7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</w:rPr>
      </w:pPr>
    </w:p>
    <w:p w:rsidR="001A7DD7" w:rsidRPr="004946D2" w:rsidRDefault="001A7DD7" w:rsidP="001A7DD7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</w:rPr>
      </w:pPr>
    </w:p>
    <w:p w:rsidR="001A7DD7" w:rsidRPr="004946D2" w:rsidRDefault="001A7DD7" w:rsidP="001A7DD7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</w:rPr>
      </w:pPr>
      <w:r w:rsidRPr="004946D2">
        <w:rPr>
          <w:rFonts w:eastAsia="Calibri"/>
        </w:rPr>
        <w:t>Руководитель</w:t>
      </w:r>
      <w:r w:rsidRPr="004946D2">
        <w:rPr>
          <w:rFonts w:eastAsia="Calibri"/>
        </w:rPr>
        <w:tab/>
      </w:r>
      <w:r w:rsidRPr="004946D2">
        <w:rPr>
          <w:rFonts w:eastAsia="Calibri"/>
        </w:rPr>
        <w:tab/>
      </w:r>
      <w:r w:rsidRPr="004946D2">
        <w:rPr>
          <w:rFonts w:eastAsia="Calibri"/>
        </w:rPr>
        <w:tab/>
      </w:r>
      <w:r w:rsidRPr="004946D2">
        <w:rPr>
          <w:rFonts w:eastAsia="Calibri"/>
        </w:rPr>
        <w:tab/>
        <w:t>Подпись</w:t>
      </w:r>
      <w:r w:rsidRPr="004946D2">
        <w:rPr>
          <w:rFonts w:eastAsia="Calibri"/>
        </w:rPr>
        <w:tab/>
      </w:r>
      <w:r w:rsidRPr="004946D2">
        <w:rPr>
          <w:rFonts w:eastAsia="Calibri"/>
        </w:rPr>
        <w:tab/>
      </w:r>
      <w:r w:rsidRPr="004946D2">
        <w:rPr>
          <w:rFonts w:eastAsia="Calibri"/>
        </w:rPr>
        <w:tab/>
        <w:t>Расшифровка подписи</w:t>
      </w:r>
    </w:p>
    <w:p w:rsidR="001A7DD7" w:rsidRPr="004946D2" w:rsidRDefault="001A7DD7" w:rsidP="001A7DD7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</w:rPr>
      </w:pPr>
    </w:p>
    <w:p w:rsidR="001A7DD7" w:rsidRPr="004946D2" w:rsidRDefault="001A7DD7" w:rsidP="001A7DD7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</w:rPr>
      </w:pPr>
      <w:r w:rsidRPr="004946D2">
        <w:rPr>
          <w:rFonts w:eastAsia="Calibri"/>
        </w:rPr>
        <w:tab/>
      </w:r>
      <w:r w:rsidRPr="004946D2">
        <w:rPr>
          <w:rFonts w:eastAsia="Calibri"/>
        </w:rPr>
        <w:tab/>
      </w:r>
      <w:r w:rsidRPr="004946D2">
        <w:rPr>
          <w:rFonts w:eastAsia="Calibri"/>
        </w:rPr>
        <w:tab/>
      </w:r>
      <w:r w:rsidRPr="004946D2">
        <w:rPr>
          <w:rFonts w:eastAsia="Calibri"/>
        </w:rPr>
        <w:tab/>
      </w:r>
      <w:r w:rsidRPr="004946D2">
        <w:rPr>
          <w:rFonts w:eastAsia="Calibri"/>
        </w:rPr>
        <w:tab/>
      </w:r>
      <w:r w:rsidRPr="004946D2">
        <w:rPr>
          <w:rFonts w:eastAsia="Calibri"/>
        </w:rPr>
        <w:tab/>
        <w:t>Печать</w:t>
      </w:r>
    </w:p>
    <w:p w:rsidR="001A7DD7" w:rsidRPr="004946D2" w:rsidRDefault="001A7DD7" w:rsidP="001A7DD7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</w:rPr>
      </w:pPr>
    </w:p>
    <w:p w:rsidR="001A7DD7" w:rsidRPr="004946D2" w:rsidRDefault="001A7DD7" w:rsidP="001A7DD7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</w:rPr>
      </w:pPr>
    </w:p>
    <w:p w:rsidR="001A7DD7" w:rsidRPr="004946D2" w:rsidRDefault="001A7DD7" w:rsidP="001A7DD7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</w:rPr>
      </w:pPr>
    </w:p>
    <w:p w:rsidR="001A7DD7" w:rsidRPr="004946D2" w:rsidRDefault="001A7DD7" w:rsidP="001A7DD7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</w:rPr>
      </w:pPr>
    </w:p>
    <w:p w:rsidR="001A7DD7" w:rsidRPr="004946D2" w:rsidRDefault="001A7DD7" w:rsidP="001A7DD7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</w:rPr>
      </w:pPr>
    </w:p>
    <w:p w:rsidR="001A7DD7" w:rsidRPr="004946D2" w:rsidRDefault="001A7DD7" w:rsidP="001A7DD7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</w:rPr>
      </w:pPr>
    </w:p>
    <w:p w:rsidR="001A7DD7" w:rsidRPr="004946D2" w:rsidRDefault="001A7DD7" w:rsidP="001A7DD7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</w:rPr>
      </w:pPr>
      <w:r w:rsidRPr="004946D2">
        <w:rPr>
          <w:rFonts w:eastAsia="Calibri"/>
        </w:rPr>
        <w:t>Исполнитель</w:t>
      </w:r>
    </w:p>
    <w:p w:rsidR="00D57160" w:rsidRDefault="00D57160" w:rsidP="001A7DD7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</w:rPr>
      </w:pPr>
      <w:r w:rsidRPr="004946D2">
        <w:rPr>
          <w:rFonts w:eastAsia="Calibri"/>
        </w:rPr>
        <w:t>Т</w:t>
      </w:r>
      <w:r w:rsidR="001A7DD7" w:rsidRPr="004946D2">
        <w:rPr>
          <w:rFonts w:eastAsia="Calibri"/>
        </w:rPr>
        <w:t>елефон</w:t>
      </w:r>
    </w:p>
    <w:p w:rsidR="00D57160" w:rsidRDefault="00D57160" w:rsidP="001A7DD7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</w:rPr>
      </w:pPr>
    </w:p>
    <w:p w:rsidR="00D57160" w:rsidRDefault="00D57160" w:rsidP="001A7DD7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</w:rPr>
      </w:pPr>
    </w:p>
    <w:p w:rsidR="00D57160" w:rsidRDefault="00D57160" w:rsidP="001A7DD7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</w:rPr>
      </w:pPr>
    </w:p>
    <w:p w:rsidR="00D57160" w:rsidRDefault="00D57160" w:rsidP="001A7DD7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</w:rPr>
      </w:pPr>
    </w:p>
    <w:p w:rsidR="00D57160" w:rsidRDefault="00D57160" w:rsidP="001A7DD7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</w:rPr>
      </w:pPr>
    </w:p>
    <w:p w:rsidR="00D57160" w:rsidRDefault="00D57160" w:rsidP="001A7DD7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</w:rPr>
      </w:pPr>
    </w:p>
    <w:p w:rsidR="00D57160" w:rsidRDefault="00D57160" w:rsidP="001A7DD7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</w:rPr>
      </w:pPr>
    </w:p>
    <w:p w:rsidR="00D57160" w:rsidRDefault="00D57160" w:rsidP="001A7DD7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</w:rPr>
      </w:pPr>
    </w:p>
    <w:p w:rsidR="00D57160" w:rsidRDefault="00D57160" w:rsidP="001A7DD7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</w:rPr>
      </w:pPr>
    </w:p>
    <w:p w:rsidR="00D57160" w:rsidRDefault="00D57160" w:rsidP="001A7DD7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</w:rPr>
      </w:pPr>
    </w:p>
    <w:p w:rsidR="00D57160" w:rsidRDefault="00D57160" w:rsidP="001A7DD7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</w:rPr>
      </w:pPr>
    </w:p>
    <w:p w:rsidR="00D57160" w:rsidRDefault="00D57160" w:rsidP="001A7DD7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</w:rPr>
      </w:pPr>
    </w:p>
    <w:p w:rsidR="00D57160" w:rsidRDefault="00D57160" w:rsidP="001A7DD7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</w:rPr>
      </w:pPr>
      <w:r>
        <w:rPr>
          <w:rFonts w:eastAsia="Calibri"/>
        </w:rPr>
        <w:t>Управляющий делами</w:t>
      </w:r>
    </w:p>
    <w:p w:rsidR="001A7DD7" w:rsidRPr="004946D2" w:rsidRDefault="00D57160" w:rsidP="001A7DD7">
      <w:pPr>
        <w:autoSpaceDE w:val="0"/>
        <w:autoSpaceDN w:val="0"/>
        <w:adjustRightInd w:val="0"/>
        <w:ind w:left="-567" w:right="-284"/>
        <w:jc w:val="both"/>
        <w:outlineLvl w:val="1"/>
      </w:pPr>
      <w:r>
        <w:rPr>
          <w:rFonts w:eastAsia="Calibri"/>
        </w:rPr>
        <w:t>Исполнительного комитета района                                                  В.Н. Воробьёв</w:t>
      </w:r>
      <w:r w:rsidR="001A7DD7" w:rsidRPr="004946D2">
        <w:rPr>
          <w:rFonts w:eastAsia="Calibri"/>
        </w:rPr>
        <w:br w:type="page"/>
      </w:r>
    </w:p>
    <w:p w:rsidR="001A7DD7" w:rsidRPr="004946D2" w:rsidRDefault="001A7DD7" w:rsidP="001A7DD7">
      <w:pPr>
        <w:ind w:right="-284"/>
        <w:rPr>
          <w:spacing w:val="-6"/>
        </w:rPr>
        <w:sectPr w:rsidR="001A7DD7" w:rsidRPr="004946D2" w:rsidSect="004946D2">
          <w:pgSz w:w="11906" w:h="16838"/>
          <w:pgMar w:top="851" w:right="851" w:bottom="851" w:left="1701" w:header="709" w:footer="709" w:gutter="0"/>
          <w:cols w:space="720"/>
          <w:docGrid w:linePitch="326"/>
        </w:sectPr>
      </w:pPr>
    </w:p>
    <w:p w:rsidR="001A7DD7" w:rsidRPr="004946D2" w:rsidRDefault="001A7DD7" w:rsidP="001A7DD7">
      <w:pPr>
        <w:ind w:left="5529" w:right="-284"/>
        <w:jc w:val="right"/>
        <w:rPr>
          <w:spacing w:val="-6"/>
        </w:rPr>
      </w:pPr>
      <w:r w:rsidRPr="004946D2">
        <w:rPr>
          <w:spacing w:val="-6"/>
        </w:rPr>
        <w:lastRenderedPageBreak/>
        <w:t>Приложение № 22</w:t>
      </w:r>
    </w:p>
    <w:p w:rsidR="001A7DD7" w:rsidRPr="004946D2" w:rsidRDefault="001A7DD7" w:rsidP="001A7DD7">
      <w:pPr>
        <w:ind w:left="5529" w:right="-284"/>
        <w:jc w:val="right"/>
        <w:rPr>
          <w:spacing w:val="-6"/>
        </w:rPr>
      </w:pPr>
    </w:p>
    <w:p w:rsidR="001A7DD7" w:rsidRPr="004946D2" w:rsidRDefault="001A7DD7" w:rsidP="001A7DD7">
      <w:pPr>
        <w:ind w:left="-567" w:right="-284"/>
        <w:jc w:val="center"/>
        <w:rPr>
          <w:spacing w:val="-6"/>
        </w:rPr>
      </w:pPr>
      <w:r w:rsidRPr="004946D2">
        <w:rPr>
          <w:spacing w:val="-6"/>
        </w:rPr>
        <w:t>Блок-схема последовательности действий по предоставлению государственной услуги</w:t>
      </w:r>
    </w:p>
    <w:p w:rsidR="001A7DD7" w:rsidRPr="004946D2" w:rsidRDefault="001A7DD7" w:rsidP="001A7DD7">
      <w:pPr>
        <w:ind w:left="426" w:right="-284"/>
        <w:jc w:val="center"/>
        <w:rPr>
          <w:spacing w:val="-6"/>
        </w:rPr>
      </w:pPr>
      <w:r w:rsidRPr="004946D2">
        <w:object w:dxaOrig="9600" w:dyaOrig="130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5.8pt;height:633.6pt" o:ole="">
            <v:imagedata r:id="rId18" o:title=""/>
          </v:shape>
          <o:OLEObject Type="Embed" ProgID="Visio.Drawing.11" ShapeID="_x0000_i1025" DrawAspect="Content" ObjectID="_1617002014" r:id="rId19"/>
        </w:object>
      </w:r>
    </w:p>
    <w:p w:rsidR="001A7DD7" w:rsidRPr="004946D2" w:rsidRDefault="001A7DD7" w:rsidP="001A7DD7">
      <w:pPr>
        <w:spacing w:after="200" w:line="276" w:lineRule="auto"/>
        <w:rPr>
          <w:spacing w:val="-6"/>
        </w:rPr>
      </w:pPr>
      <w:r w:rsidRPr="004946D2">
        <w:rPr>
          <w:spacing w:val="-6"/>
        </w:rPr>
        <w:br w:type="page"/>
      </w:r>
    </w:p>
    <w:p w:rsidR="001A7DD7" w:rsidRPr="004946D2" w:rsidRDefault="001A7DD7" w:rsidP="001A7DD7">
      <w:pPr>
        <w:ind w:left="426" w:right="-284"/>
        <w:jc w:val="center"/>
        <w:rPr>
          <w:spacing w:val="-6"/>
        </w:rPr>
        <w:sectPr w:rsidR="001A7DD7" w:rsidRPr="004946D2" w:rsidSect="001A7DD7">
          <w:type w:val="continuous"/>
          <w:pgSz w:w="11906" w:h="16838"/>
          <w:pgMar w:top="1134" w:right="851" w:bottom="1134" w:left="1701" w:header="709" w:footer="709" w:gutter="0"/>
          <w:cols w:space="720"/>
        </w:sectPr>
      </w:pPr>
    </w:p>
    <w:p w:rsidR="001A7DD7" w:rsidRPr="004946D2" w:rsidRDefault="001A7DD7" w:rsidP="001A7DD7">
      <w:pPr>
        <w:ind w:right="-284"/>
        <w:rPr>
          <w:spacing w:val="-6"/>
        </w:rPr>
        <w:sectPr w:rsidR="001A7DD7" w:rsidRPr="004946D2" w:rsidSect="001A7DD7">
          <w:type w:val="continuous"/>
          <w:pgSz w:w="11906" w:h="16838"/>
          <w:pgMar w:top="1134" w:right="851" w:bottom="1134" w:left="1701" w:header="709" w:footer="709" w:gutter="0"/>
          <w:cols w:space="720"/>
        </w:sectPr>
      </w:pPr>
      <w:r w:rsidRPr="004946D2">
        <w:object w:dxaOrig="11880" w:dyaOrig="9900">
          <v:shape id="_x0000_i1026" type="#_x0000_t75" style="width:443.25pt;height:458.9pt" o:ole="">
            <v:imagedata r:id="rId20" o:title=""/>
          </v:shape>
          <o:OLEObject Type="Embed" ProgID="Visio.Drawing.11" ShapeID="_x0000_i1026" DrawAspect="Content" ObjectID="_1617002015" r:id="rId21"/>
        </w:object>
      </w:r>
    </w:p>
    <w:p w:rsidR="001A7DD7" w:rsidRPr="004946D2" w:rsidRDefault="001A7DD7" w:rsidP="001A7DD7">
      <w:pPr>
        <w:autoSpaceDE w:val="0"/>
        <w:ind w:left="5670" w:right="-284" w:hanging="150"/>
        <w:jc w:val="right"/>
      </w:pPr>
      <w:r w:rsidRPr="004946D2">
        <w:lastRenderedPageBreak/>
        <w:t>Приложение №23</w:t>
      </w:r>
    </w:p>
    <w:p w:rsidR="001A7DD7" w:rsidRPr="004946D2" w:rsidRDefault="001A7DD7" w:rsidP="001A7DD7">
      <w:pPr>
        <w:autoSpaceDE w:val="0"/>
        <w:ind w:left="5670" w:right="-284" w:hanging="150"/>
        <w:jc w:val="right"/>
      </w:pPr>
    </w:p>
    <w:p w:rsidR="001A7DD7" w:rsidRPr="004946D2" w:rsidRDefault="001A7DD7" w:rsidP="001A7DD7">
      <w:pPr>
        <w:autoSpaceDE w:val="0"/>
        <w:ind w:right="-284"/>
        <w:jc w:val="center"/>
      </w:pPr>
      <w:r w:rsidRPr="004946D2">
        <w:t>Список удаленных рабочих мест и график приема документов</w:t>
      </w:r>
    </w:p>
    <w:p w:rsidR="001A7DD7" w:rsidRPr="004946D2" w:rsidRDefault="001A7DD7" w:rsidP="001A7DD7">
      <w:pPr>
        <w:autoSpaceDE w:val="0"/>
        <w:ind w:right="-284"/>
        <w:jc w:val="center"/>
      </w:pPr>
    </w:p>
    <w:p w:rsidR="001A7DD7" w:rsidRPr="004946D2" w:rsidRDefault="001A7DD7" w:rsidP="001A7DD7">
      <w:pPr>
        <w:autoSpaceDE w:val="0"/>
        <w:ind w:right="-284"/>
        <w:jc w:val="center"/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64"/>
        <w:gridCol w:w="3073"/>
        <w:gridCol w:w="3866"/>
        <w:gridCol w:w="2535"/>
      </w:tblGrid>
      <w:tr w:rsidR="001A7DD7" w:rsidRPr="004946D2" w:rsidTr="001A7DD7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7DD7" w:rsidRPr="004946D2" w:rsidRDefault="001A7DD7" w:rsidP="001A7DD7">
            <w:pPr>
              <w:autoSpaceDE w:val="0"/>
              <w:spacing w:line="276" w:lineRule="auto"/>
              <w:ind w:right="-284"/>
              <w:jc w:val="center"/>
              <w:rPr>
                <w:lang w:eastAsia="en-US"/>
              </w:rPr>
            </w:pPr>
            <w:r w:rsidRPr="004946D2">
              <w:rPr>
                <w:lang w:eastAsia="en-US"/>
              </w:rPr>
              <w:t>№ п/п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7DD7" w:rsidRPr="004946D2" w:rsidRDefault="001A7DD7" w:rsidP="001A7DD7">
            <w:pPr>
              <w:autoSpaceDE w:val="0"/>
              <w:spacing w:line="276" w:lineRule="auto"/>
              <w:ind w:right="-284"/>
              <w:jc w:val="center"/>
              <w:rPr>
                <w:lang w:eastAsia="en-US"/>
              </w:rPr>
            </w:pPr>
            <w:r w:rsidRPr="004946D2">
              <w:rPr>
                <w:lang w:eastAsia="en-US"/>
              </w:rPr>
              <w:t>Место расположения удаленного рабочего места</w:t>
            </w:r>
          </w:p>
        </w:tc>
        <w:tc>
          <w:tcPr>
            <w:tcW w:w="3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7DD7" w:rsidRPr="004946D2" w:rsidRDefault="001A7DD7" w:rsidP="001A7DD7">
            <w:pPr>
              <w:autoSpaceDE w:val="0"/>
              <w:spacing w:line="276" w:lineRule="auto"/>
              <w:ind w:right="-284"/>
              <w:jc w:val="center"/>
              <w:rPr>
                <w:lang w:eastAsia="en-US"/>
              </w:rPr>
            </w:pPr>
            <w:r w:rsidRPr="004946D2">
              <w:rPr>
                <w:lang w:eastAsia="en-US"/>
              </w:rPr>
              <w:t>Обслуживаемые населенные пункты</w:t>
            </w:r>
          </w:p>
        </w:tc>
        <w:tc>
          <w:tcPr>
            <w:tcW w:w="2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7DD7" w:rsidRPr="004946D2" w:rsidRDefault="001A7DD7" w:rsidP="001A7DD7">
            <w:pPr>
              <w:autoSpaceDE w:val="0"/>
              <w:spacing w:line="276" w:lineRule="auto"/>
              <w:ind w:right="-284"/>
              <w:jc w:val="center"/>
              <w:rPr>
                <w:lang w:eastAsia="en-US"/>
              </w:rPr>
            </w:pPr>
            <w:r w:rsidRPr="004946D2">
              <w:rPr>
                <w:lang w:eastAsia="en-US"/>
              </w:rPr>
              <w:t>График приема</w:t>
            </w:r>
          </w:p>
          <w:p w:rsidR="001A7DD7" w:rsidRPr="004946D2" w:rsidRDefault="001A7DD7" w:rsidP="001A7DD7">
            <w:pPr>
              <w:autoSpaceDE w:val="0"/>
              <w:spacing w:line="276" w:lineRule="auto"/>
              <w:ind w:right="-284"/>
              <w:jc w:val="center"/>
              <w:rPr>
                <w:lang w:eastAsia="en-US"/>
              </w:rPr>
            </w:pPr>
            <w:r w:rsidRPr="004946D2">
              <w:rPr>
                <w:lang w:eastAsia="en-US"/>
              </w:rPr>
              <w:t>документов</w:t>
            </w:r>
          </w:p>
        </w:tc>
      </w:tr>
      <w:tr w:rsidR="001A7DD7" w:rsidRPr="004946D2" w:rsidTr="001A7DD7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autoSpaceDE w:val="0"/>
              <w:spacing w:line="276" w:lineRule="auto"/>
              <w:ind w:right="-284"/>
              <w:jc w:val="center"/>
              <w:rPr>
                <w:lang w:eastAsia="en-US"/>
              </w:rPr>
            </w:pP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autoSpaceDE w:val="0"/>
              <w:spacing w:line="276" w:lineRule="auto"/>
              <w:ind w:right="-284"/>
              <w:jc w:val="center"/>
              <w:rPr>
                <w:lang w:eastAsia="en-US"/>
              </w:rPr>
            </w:pPr>
          </w:p>
        </w:tc>
        <w:tc>
          <w:tcPr>
            <w:tcW w:w="3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autoSpaceDE w:val="0"/>
              <w:spacing w:line="276" w:lineRule="auto"/>
              <w:ind w:right="-284"/>
              <w:jc w:val="center"/>
              <w:rPr>
                <w:lang w:eastAsia="en-US"/>
              </w:rPr>
            </w:pPr>
          </w:p>
        </w:tc>
        <w:tc>
          <w:tcPr>
            <w:tcW w:w="2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autoSpaceDE w:val="0"/>
              <w:spacing w:line="276" w:lineRule="auto"/>
              <w:ind w:right="-284"/>
              <w:jc w:val="center"/>
              <w:rPr>
                <w:lang w:eastAsia="en-US"/>
              </w:rPr>
            </w:pPr>
          </w:p>
        </w:tc>
      </w:tr>
      <w:tr w:rsidR="001A7DD7" w:rsidRPr="004946D2" w:rsidTr="001A7DD7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autoSpaceDE w:val="0"/>
              <w:spacing w:line="276" w:lineRule="auto"/>
              <w:ind w:right="-284"/>
              <w:jc w:val="center"/>
              <w:rPr>
                <w:lang w:eastAsia="en-US"/>
              </w:rPr>
            </w:pP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autoSpaceDE w:val="0"/>
              <w:spacing w:line="276" w:lineRule="auto"/>
              <w:ind w:right="-284"/>
              <w:jc w:val="center"/>
              <w:rPr>
                <w:lang w:eastAsia="en-US"/>
              </w:rPr>
            </w:pPr>
          </w:p>
        </w:tc>
        <w:tc>
          <w:tcPr>
            <w:tcW w:w="3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autoSpaceDE w:val="0"/>
              <w:spacing w:line="276" w:lineRule="auto"/>
              <w:ind w:right="-284"/>
              <w:jc w:val="center"/>
              <w:rPr>
                <w:lang w:eastAsia="en-US"/>
              </w:rPr>
            </w:pPr>
          </w:p>
        </w:tc>
        <w:tc>
          <w:tcPr>
            <w:tcW w:w="2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autoSpaceDE w:val="0"/>
              <w:spacing w:line="276" w:lineRule="auto"/>
              <w:ind w:right="-284"/>
              <w:jc w:val="center"/>
              <w:rPr>
                <w:lang w:eastAsia="en-US"/>
              </w:rPr>
            </w:pPr>
          </w:p>
        </w:tc>
      </w:tr>
      <w:tr w:rsidR="001A7DD7" w:rsidRPr="004946D2" w:rsidTr="001A7DD7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autoSpaceDE w:val="0"/>
              <w:spacing w:line="276" w:lineRule="auto"/>
              <w:ind w:right="-284"/>
              <w:jc w:val="center"/>
              <w:rPr>
                <w:lang w:eastAsia="en-US"/>
              </w:rPr>
            </w:pP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autoSpaceDE w:val="0"/>
              <w:spacing w:line="276" w:lineRule="auto"/>
              <w:ind w:right="-284"/>
              <w:jc w:val="center"/>
              <w:rPr>
                <w:lang w:eastAsia="en-US"/>
              </w:rPr>
            </w:pPr>
          </w:p>
        </w:tc>
        <w:tc>
          <w:tcPr>
            <w:tcW w:w="3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autoSpaceDE w:val="0"/>
              <w:spacing w:line="276" w:lineRule="auto"/>
              <w:ind w:right="-284"/>
              <w:jc w:val="center"/>
              <w:rPr>
                <w:lang w:eastAsia="en-US"/>
              </w:rPr>
            </w:pPr>
          </w:p>
        </w:tc>
        <w:tc>
          <w:tcPr>
            <w:tcW w:w="2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autoSpaceDE w:val="0"/>
              <w:spacing w:line="276" w:lineRule="auto"/>
              <w:ind w:right="-284"/>
              <w:jc w:val="center"/>
              <w:rPr>
                <w:lang w:eastAsia="en-US"/>
              </w:rPr>
            </w:pPr>
          </w:p>
        </w:tc>
      </w:tr>
      <w:tr w:rsidR="001A7DD7" w:rsidRPr="004946D2" w:rsidTr="001A7DD7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autoSpaceDE w:val="0"/>
              <w:spacing w:line="276" w:lineRule="auto"/>
              <w:ind w:right="-284"/>
              <w:jc w:val="center"/>
              <w:rPr>
                <w:lang w:eastAsia="en-US"/>
              </w:rPr>
            </w:pP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autoSpaceDE w:val="0"/>
              <w:spacing w:line="276" w:lineRule="auto"/>
              <w:ind w:right="-284"/>
              <w:jc w:val="center"/>
              <w:rPr>
                <w:lang w:eastAsia="en-US"/>
              </w:rPr>
            </w:pPr>
          </w:p>
        </w:tc>
        <w:tc>
          <w:tcPr>
            <w:tcW w:w="3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autoSpaceDE w:val="0"/>
              <w:spacing w:line="276" w:lineRule="auto"/>
              <w:ind w:right="-284"/>
              <w:jc w:val="center"/>
              <w:rPr>
                <w:lang w:eastAsia="en-US"/>
              </w:rPr>
            </w:pPr>
          </w:p>
        </w:tc>
        <w:tc>
          <w:tcPr>
            <w:tcW w:w="2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autoSpaceDE w:val="0"/>
              <w:spacing w:line="276" w:lineRule="auto"/>
              <w:ind w:right="-284"/>
              <w:jc w:val="center"/>
              <w:rPr>
                <w:lang w:eastAsia="en-US"/>
              </w:rPr>
            </w:pPr>
          </w:p>
        </w:tc>
      </w:tr>
    </w:tbl>
    <w:p w:rsidR="001A7DD7" w:rsidRDefault="001A7DD7" w:rsidP="001A7DD7">
      <w:pPr>
        <w:autoSpaceDE w:val="0"/>
        <w:ind w:right="-284"/>
        <w:jc w:val="center"/>
      </w:pPr>
    </w:p>
    <w:p w:rsidR="00D57160" w:rsidRDefault="00D57160" w:rsidP="001A7DD7">
      <w:pPr>
        <w:autoSpaceDE w:val="0"/>
        <w:ind w:right="-284"/>
        <w:jc w:val="center"/>
      </w:pPr>
    </w:p>
    <w:p w:rsidR="00D57160" w:rsidRDefault="00D57160" w:rsidP="001A7DD7">
      <w:pPr>
        <w:autoSpaceDE w:val="0"/>
        <w:ind w:right="-284"/>
        <w:jc w:val="center"/>
      </w:pPr>
    </w:p>
    <w:p w:rsidR="00D57160" w:rsidRDefault="00D57160" w:rsidP="001A7DD7">
      <w:pPr>
        <w:autoSpaceDE w:val="0"/>
        <w:ind w:right="-284"/>
        <w:jc w:val="center"/>
      </w:pPr>
    </w:p>
    <w:p w:rsidR="00D57160" w:rsidRDefault="00D57160" w:rsidP="001A7DD7">
      <w:pPr>
        <w:autoSpaceDE w:val="0"/>
        <w:ind w:right="-284"/>
        <w:jc w:val="center"/>
      </w:pPr>
    </w:p>
    <w:p w:rsidR="00D57160" w:rsidRDefault="00D57160" w:rsidP="001A7DD7">
      <w:pPr>
        <w:autoSpaceDE w:val="0"/>
        <w:ind w:right="-284"/>
        <w:jc w:val="center"/>
      </w:pPr>
    </w:p>
    <w:p w:rsidR="00D57160" w:rsidRDefault="00D57160" w:rsidP="001A7DD7">
      <w:pPr>
        <w:autoSpaceDE w:val="0"/>
        <w:ind w:right="-284"/>
        <w:jc w:val="center"/>
      </w:pPr>
    </w:p>
    <w:p w:rsidR="00D57160" w:rsidRDefault="00D57160" w:rsidP="001A7DD7">
      <w:pPr>
        <w:autoSpaceDE w:val="0"/>
        <w:ind w:right="-284"/>
        <w:jc w:val="center"/>
      </w:pPr>
    </w:p>
    <w:p w:rsidR="00D57160" w:rsidRDefault="00D57160" w:rsidP="001A7DD7">
      <w:pPr>
        <w:autoSpaceDE w:val="0"/>
        <w:ind w:right="-284"/>
        <w:jc w:val="center"/>
      </w:pPr>
    </w:p>
    <w:p w:rsidR="00D57160" w:rsidRDefault="00D57160" w:rsidP="001A7DD7">
      <w:pPr>
        <w:autoSpaceDE w:val="0"/>
        <w:ind w:right="-284"/>
        <w:jc w:val="center"/>
      </w:pPr>
    </w:p>
    <w:p w:rsidR="00D57160" w:rsidRDefault="00D57160" w:rsidP="001A7DD7">
      <w:pPr>
        <w:autoSpaceDE w:val="0"/>
        <w:ind w:right="-284"/>
        <w:jc w:val="center"/>
      </w:pPr>
    </w:p>
    <w:p w:rsidR="00D57160" w:rsidRDefault="00D57160" w:rsidP="001A7DD7">
      <w:pPr>
        <w:autoSpaceDE w:val="0"/>
        <w:ind w:right="-284"/>
        <w:jc w:val="center"/>
      </w:pPr>
    </w:p>
    <w:p w:rsidR="00D57160" w:rsidRDefault="00D57160" w:rsidP="001A7DD7">
      <w:pPr>
        <w:autoSpaceDE w:val="0"/>
        <w:ind w:right="-284"/>
        <w:jc w:val="center"/>
      </w:pPr>
    </w:p>
    <w:p w:rsidR="00D57160" w:rsidRDefault="00D57160" w:rsidP="001A7DD7">
      <w:pPr>
        <w:autoSpaceDE w:val="0"/>
        <w:ind w:right="-284"/>
        <w:jc w:val="center"/>
      </w:pPr>
    </w:p>
    <w:p w:rsidR="00D57160" w:rsidRDefault="00D57160" w:rsidP="001A7DD7">
      <w:pPr>
        <w:autoSpaceDE w:val="0"/>
        <w:ind w:right="-284"/>
        <w:jc w:val="center"/>
      </w:pPr>
    </w:p>
    <w:p w:rsidR="00D57160" w:rsidRDefault="00D57160" w:rsidP="001A7DD7">
      <w:pPr>
        <w:autoSpaceDE w:val="0"/>
        <w:ind w:right="-284"/>
        <w:jc w:val="center"/>
      </w:pPr>
    </w:p>
    <w:p w:rsidR="00D57160" w:rsidRDefault="00D57160" w:rsidP="001A7DD7">
      <w:pPr>
        <w:autoSpaceDE w:val="0"/>
        <w:ind w:right="-284"/>
        <w:jc w:val="center"/>
      </w:pPr>
    </w:p>
    <w:p w:rsidR="00D57160" w:rsidRDefault="00D57160" w:rsidP="001A7DD7">
      <w:pPr>
        <w:autoSpaceDE w:val="0"/>
        <w:ind w:right="-284"/>
        <w:jc w:val="center"/>
      </w:pPr>
    </w:p>
    <w:p w:rsidR="00D57160" w:rsidRDefault="00D57160" w:rsidP="001A7DD7">
      <w:pPr>
        <w:autoSpaceDE w:val="0"/>
        <w:ind w:right="-284"/>
        <w:jc w:val="center"/>
      </w:pPr>
    </w:p>
    <w:p w:rsidR="00D57160" w:rsidRDefault="00D57160" w:rsidP="001A7DD7">
      <w:pPr>
        <w:autoSpaceDE w:val="0"/>
        <w:ind w:right="-284"/>
        <w:jc w:val="center"/>
      </w:pPr>
    </w:p>
    <w:p w:rsidR="00D57160" w:rsidRDefault="00D57160" w:rsidP="00D57160">
      <w:pPr>
        <w:autoSpaceDE w:val="0"/>
        <w:ind w:right="-284"/>
      </w:pPr>
    </w:p>
    <w:p w:rsidR="00D57160" w:rsidRDefault="00D57160" w:rsidP="00D57160">
      <w:pPr>
        <w:autoSpaceDE w:val="0"/>
        <w:ind w:right="-284"/>
      </w:pPr>
    </w:p>
    <w:p w:rsidR="00D57160" w:rsidRDefault="00D57160" w:rsidP="00D57160">
      <w:pPr>
        <w:autoSpaceDE w:val="0"/>
        <w:ind w:right="-284"/>
      </w:pPr>
    </w:p>
    <w:p w:rsidR="00D57160" w:rsidRDefault="00D57160" w:rsidP="00D57160">
      <w:pPr>
        <w:autoSpaceDE w:val="0"/>
        <w:ind w:right="-284"/>
      </w:pPr>
    </w:p>
    <w:p w:rsidR="00D57160" w:rsidRDefault="00D57160" w:rsidP="00D57160">
      <w:pPr>
        <w:autoSpaceDE w:val="0"/>
        <w:ind w:right="-284"/>
      </w:pPr>
    </w:p>
    <w:p w:rsidR="00D57160" w:rsidRDefault="00D57160" w:rsidP="00D57160">
      <w:pPr>
        <w:autoSpaceDE w:val="0"/>
        <w:ind w:right="-284"/>
      </w:pPr>
    </w:p>
    <w:p w:rsidR="00D57160" w:rsidRDefault="00D57160" w:rsidP="00D57160">
      <w:pPr>
        <w:autoSpaceDE w:val="0"/>
        <w:ind w:right="-284"/>
      </w:pPr>
    </w:p>
    <w:p w:rsidR="00D57160" w:rsidRDefault="00D57160" w:rsidP="00D57160">
      <w:pPr>
        <w:autoSpaceDE w:val="0"/>
        <w:ind w:right="-284"/>
      </w:pPr>
    </w:p>
    <w:p w:rsidR="00D57160" w:rsidRDefault="00D57160" w:rsidP="00D57160">
      <w:pPr>
        <w:autoSpaceDE w:val="0"/>
        <w:ind w:right="-284"/>
      </w:pPr>
    </w:p>
    <w:p w:rsidR="00D57160" w:rsidRDefault="00D57160" w:rsidP="00D57160">
      <w:pPr>
        <w:autoSpaceDE w:val="0"/>
        <w:ind w:right="-284"/>
      </w:pPr>
    </w:p>
    <w:p w:rsidR="00D57160" w:rsidRDefault="00D57160" w:rsidP="00D57160">
      <w:pPr>
        <w:autoSpaceDE w:val="0"/>
        <w:ind w:right="-284"/>
      </w:pPr>
    </w:p>
    <w:p w:rsidR="00D57160" w:rsidRDefault="00D57160" w:rsidP="00D57160">
      <w:pPr>
        <w:autoSpaceDE w:val="0"/>
        <w:ind w:right="-284"/>
      </w:pPr>
    </w:p>
    <w:p w:rsidR="00D57160" w:rsidRDefault="00D57160" w:rsidP="00D57160">
      <w:pPr>
        <w:autoSpaceDE w:val="0"/>
        <w:ind w:right="-284"/>
      </w:pPr>
    </w:p>
    <w:p w:rsidR="00D57160" w:rsidRDefault="00D57160" w:rsidP="00D57160">
      <w:pPr>
        <w:autoSpaceDE w:val="0"/>
        <w:ind w:right="-284"/>
      </w:pPr>
    </w:p>
    <w:p w:rsidR="00D57160" w:rsidRDefault="00D57160" w:rsidP="00D57160">
      <w:pPr>
        <w:autoSpaceDE w:val="0"/>
        <w:ind w:right="-284"/>
      </w:pPr>
    </w:p>
    <w:p w:rsidR="00D57160" w:rsidRDefault="00D57160" w:rsidP="00D57160">
      <w:pPr>
        <w:autoSpaceDE w:val="0"/>
        <w:ind w:right="-284"/>
      </w:pPr>
    </w:p>
    <w:p w:rsidR="00D57160" w:rsidRDefault="00D57160" w:rsidP="00D57160">
      <w:pPr>
        <w:autoSpaceDE w:val="0"/>
        <w:ind w:right="-284"/>
      </w:pPr>
    </w:p>
    <w:p w:rsidR="00D57160" w:rsidRDefault="00D57160" w:rsidP="00D57160">
      <w:pPr>
        <w:autoSpaceDE w:val="0"/>
        <w:ind w:right="-284"/>
      </w:pPr>
    </w:p>
    <w:p w:rsidR="00D57160" w:rsidRDefault="00D57160" w:rsidP="00D57160">
      <w:pPr>
        <w:autoSpaceDE w:val="0"/>
        <w:ind w:right="-284"/>
      </w:pPr>
      <w:r>
        <w:t>Управляющий делами</w:t>
      </w:r>
    </w:p>
    <w:p w:rsidR="00D57160" w:rsidRPr="004946D2" w:rsidRDefault="00D57160" w:rsidP="00D57160">
      <w:pPr>
        <w:autoSpaceDE w:val="0"/>
        <w:ind w:right="-284"/>
      </w:pPr>
      <w:r>
        <w:t>Исполнительного комитета района                                                                     В.Н. Воробьёв</w:t>
      </w:r>
    </w:p>
    <w:p w:rsidR="001A7DD7" w:rsidRPr="004946D2" w:rsidRDefault="001A7DD7" w:rsidP="001A7DD7">
      <w:pPr>
        <w:ind w:right="-284"/>
        <w:rPr>
          <w:spacing w:val="-6"/>
        </w:rPr>
        <w:sectPr w:rsidR="001A7DD7" w:rsidRPr="004946D2" w:rsidSect="001A7DD7">
          <w:type w:val="continuous"/>
          <w:pgSz w:w="11907" w:h="16840"/>
          <w:pgMar w:top="1134" w:right="851" w:bottom="1134" w:left="1134" w:header="720" w:footer="720" w:gutter="0"/>
          <w:cols w:space="720"/>
        </w:sectPr>
      </w:pPr>
    </w:p>
    <w:p w:rsidR="001A7DD7" w:rsidRPr="004946D2" w:rsidRDefault="001A7DD7" w:rsidP="001A7DD7">
      <w:pPr>
        <w:tabs>
          <w:tab w:val="left" w:pos="142"/>
        </w:tabs>
        <w:ind w:right="-284"/>
        <w:jc w:val="right"/>
        <w:rPr>
          <w:spacing w:val="-6"/>
        </w:rPr>
      </w:pPr>
      <w:r w:rsidRPr="004946D2">
        <w:rPr>
          <w:spacing w:val="-6"/>
        </w:rPr>
        <w:lastRenderedPageBreak/>
        <w:t>Приложение № 24</w:t>
      </w:r>
    </w:p>
    <w:p w:rsidR="001A7DD7" w:rsidRPr="004946D2" w:rsidRDefault="001A7DD7" w:rsidP="001A7DD7">
      <w:pPr>
        <w:tabs>
          <w:tab w:val="left" w:pos="142"/>
        </w:tabs>
        <w:ind w:right="-284"/>
        <w:jc w:val="right"/>
        <w:rPr>
          <w:spacing w:val="-6"/>
        </w:rPr>
      </w:pPr>
    </w:p>
    <w:p w:rsidR="001A7DD7" w:rsidRPr="004946D2" w:rsidRDefault="001A7DD7" w:rsidP="001A7DD7">
      <w:pPr>
        <w:tabs>
          <w:tab w:val="left" w:pos="142"/>
        </w:tabs>
        <w:ind w:left="-567" w:right="-284"/>
      </w:pPr>
      <w:r w:rsidRPr="004946D2">
        <w:t xml:space="preserve">Руководителю </w:t>
      </w:r>
    </w:p>
    <w:p w:rsidR="001A7DD7" w:rsidRPr="004946D2" w:rsidRDefault="001A7DD7" w:rsidP="001A7DD7">
      <w:pPr>
        <w:tabs>
          <w:tab w:val="left" w:pos="142"/>
        </w:tabs>
        <w:ind w:left="-567" w:right="-284"/>
      </w:pPr>
      <w:r w:rsidRPr="004946D2">
        <w:t xml:space="preserve">Исполнительного комитета </w:t>
      </w:r>
      <w:r w:rsidR="00D91AD6">
        <w:t>Лаишевского</w:t>
      </w:r>
      <w:r w:rsidRPr="004946D2">
        <w:rPr>
          <w:b/>
        </w:rPr>
        <w:t xml:space="preserve"> </w:t>
      </w:r>
      <w:r w:rsidRPr="004946D2">
        <w:t>муниципального района Республики Татарстан</w:t>
      </w:r>
    </w:p>
    <w:p w:rsidR="001A7DD7" w:rsidRPr="004946D2" w:rsidRDefault="001A7DD7" w:rsidP="001A7DD7">
      <w:pPr>
        <w:tabs>
          <w:tab w:val="left" w:pos="142"/>
        </w:tabs>
        <w:ind w:left="-567" w:right="-284"/>
        <w:rPr>
          <w:b/>
        </w:rPr>
      </w:pPr>
      <w:r w:rsidRPr="004946D2">
        <w:t>От:</w:t>
      </w:r>
      <w:r w:rsidRPr="004946D2">
        <w:rPr>
          <w:b/>
        </w:rPr>
        <w:t>__________________________</w:t>
      </w:r>
    </w:p>
    <w:p w:rsidR="001A7DD7" w:rsidRPr="004946D2" w:rsidRDefault="001A7DD7" w:rsidP="001A7DD7">
      <w:pPr>
        <w:tabs>
          <w:tab w:val="left" w:pos="142"/>
        </w:tabs>
        <w:ind w:left="-567" w:right="-284" w:firstLine="709"/>
        <w:jc w:val="center"/>
        <w:rPr>
          <w:b/>
        </w:rPr>
      </w:pPr>
    </w:p>
    <w:p w:rsidR="001A7DD7" w:rsidRPr="004946D2" w:rsidRDefault="001A7DD7" w:rsidP="001A7DD7">
      <w:pPr>
        <w:tabs>
          <w:tab w:val="left" w:pos="142"/>
        </w:tabs>
        <w:ind w:left="-567" w:right="-284" w:firstLine="709"/>
        <w:jc w:val="center"/>
        <w:rPr>
          <w:b/>
        </w:rPr>
      </w:pPr>
      <w:r w:rsidRPr="004946D2">
        <w:rPr>
          <w:b/>
        </w:rPr>
        <w:t>Заявление</w:t>
      </w:r>
    </w:p>
    <w:p w:rsidR="001A7DD7" w:rsidRPr="004946D2" w:rsidRDefault="001A7DD7" w:rsidP="001A7DD7">
      <w:pPr>
        <w:tabs>
          <w:tab w:val="left" w:pos="142"/>
        </w:tabs>
        <w:ind w:left="-567" w:right="-284" w:firstLine="709"/>
        <w:jc w:val="center"/>
        <w:rPr>
          <w:b/>
        </w:rPr>
      </w:pPr>
      <w:r w:rsidRPr="004946D2">
        <w:rPr>
          <w:b/>
        </w:rPr>
        <w:t>об исправлении технической ошибки</w:t>
      </w:r>
    </w:p>
    <w:p w:rsidR="001A7DD7" w:rsidRPr="004946D2" w:rsidRDefault="001A7DD7" w:rsidP="001A7DD7">
      <w:pPr>
        <w:tabs>
          <w:tab w:val="left" w:pos="142"/>
        </w:tabs>
        <w:ind w:left="-567" w:right="-284" w:firstLine="709"/>
        <w:jc w:val="center"/>
        <w:rPr>
          <w:b/>
        </w:rPr>
      </w:pPr>
    </w:p>
    <w:p w:rsidR="001A7DD7" w:rsidRPr="004946D2" w:rsidRDefault="001A7DD7" w:rsidP="001A7DD7">
      <w:pPr>
        <w:tabs>
          <w:tab w:val="left" w:pos="142"/>
        </w:tabs>
        <w:spacing w:line="276" w:lineRule="auto"/>
        <w:ind w:left="-567" w:right="-284" w:firstLine="709"/>
        <w:jc w:val="both"/>
        <w:rPr>
          <w:b/>
        </w:rPr>
      </w:pPr>
      <w:r w:rsidRPr="004946D2">
        <w:t>Сообщаю об ошибке, допущенной при оказании государственной услуги __</w:t>
      </w:r>
      <w:r w:rsidRPr="004946D2">
        <w:rPr>
          <w:b/>
        </w:rPr>
        <w:t>________________________________________________________________</w:t>
      </w:r>
    </w:p>
    <w:p w:rsidR="001A7DD7" w:rsidRPr="004946D2" w:rsidRDefault="001A7DD7" w:rsidP="001A7DD7">
      <w:pPr>
        <w:widowControl w:val="0"/>
        <w:tabs>
          <w:tab w:val="left" w:pos="142"/>
        </w:tabs>
        <w:autoSpaceDE w:val="0"/>
        <w:autoSpaceDN w:val="0"/>
        <w:adjustRightInd w:val="0"/>
        <w:spacing w:line="276" w:lineRule="auto"/>
        <w:ind w:left="-567" w:right="-284" w:firstLine="709"/>
        <w:jc w:val="center"/>
      </w:pPr>
      <w:r w:rsidRPr="004946D2">
        <w:t>(наименование услуги)</w:t>
      </w:r>
    </w:p>
    <w:p w:rsidR="001A7DD7" w:rsidRPr="004946D2" w:rsidRDefault="001A7DD7" w:rsidP="001A7DD7">
      <w:pPr>
        <w:tabs>
          <w:tab w:val="left" w:pos="142"/>
        </w:tabs>
        <w:spacing w:line="276" w:lineRule="auto"/>
        <w:ind w:left="-567" w:right="-284" w:firstLine="709"/>
        <w:jc w:val="both"/>
      </w:pPr>
      <w:r w:rsidRPr="004946D2">
        <w:t>Записано:_______________________________________________________________________________________________________________________</w:t>
      </w:r>
    </w:p>
    <w:p w:rsidR="001A7DD7" w:rsidRPr="004946D2" w:rsidRDefault="001A7DD7" w:rsidP="001A7DD7">
      <w:pPr>
        <w:tabs>
          <w:tab w:val="left" w:pos="142"/>
        </w:tabs>
        <w:spacing w:line="276" w:lineRule="auto"/>
        <w:ind w:left="-567" w:right="-284" w:firstLine="709"/>
      </w:pPr>
      <w:r w:rsidRPr="004946D2">
        <w:t>Правильные сведения: __________________________________________________________________</w:t>
      </w:r>
    </w:p>
    <w:p w:rsidR="001A7DD7" w:rsidRPr="004946D2" w:rsidRDefault="001A7DD7" w:rsidP="001A7DD7">
      <w:pPr>
        <w:tabs>
          <w:tab w:val="left" w:pos="142"/>
        </w:tabs>
        <w:spacing w:line="276" w:lineRule="auto"/>
        <w:ind w:left="-567" w:right="-284"/>
      </w:pPr>
      <w:r w:rsidRPr="004946D2">
        <w:t xml:space="preserve">_________________________________________________________________   </w:t>
      </w:r>
    </w:p>
    <w:p w:rsidR="001A7DD7" w:rsidRPr="004946D2" w:rsidRDefault="001A7DD7" w:rsidP="001A7DD7">
      <w:pPr>
        <w:tabs>
          <w:tab w:val="left" w:pos="142"/>
        </w:tabs>
        <w:spacing w:line="276" w:lineRule="auto"/>
        <w:ind w:left="-567" w:right="-284" w:firstLine="709"/>
        <w:jc w:val="both"/>
      </w:pPr>
      <w:r w:rsidRPr="004946D2">
        <w:t xml:space="preserve">Прошу исправить допущенную техническую ошибку и внести соответствующие изменения в документ, являющийся результатом государственной услуги. </w:t>
      </w:r>
    </w:p>
    <w:p w:rsidR="001A7DD7" w:rsidRPr="004946D2" w:rsidRDefault="001A7DD7" w:rsidP="001A7DD7">
      <w:pPr>
        <w:tabs>
          <w:tab w:val="left" w:pos="142"/>
        </w:tabs>
        <w:spacing w:line="276" w:lineRule="auto"/>
        <w:ind w:left="-567" w:right="-284" w:firstLine="709"/>
        <w:jc w:val="both"/>
      </w:pPr>
      <w:r w:rsidRPr="004946D2">
        <w:t>Прилагаю следующие документы:</w:t>
      </w:r>
    </w:p>
    <w:p w:rsidR="001A7DD7" w:rsidRPr="004946D2" w:rsidRDefault="001A7DD7" w:rsidP="001A7DD7">
      <w:pPr>
        <w:tabs>
          <w:tab w:val="left" w:pos="142"/>
        </w:tabs>
        <w:spacing w:line="276" w:lineRule="auto"/>
        <w:ind w:left="-567" w:right="-284" w:firstLine="709"/>
        <w:jc w:val="both"/>
      </w:pPr>
      <w:r w:rsidRPr="004946D2">
        <w:t>1.</w:t>
      </w:r>
    </w:p>
    <w:p w:rsidR="001A7DD7" w:rsidRPr="004946D2" w:rsidRDefault="001A7DD7" w:rsidP="001A7DD7">
      <w:pPr>
        <w:tabs>
          <w:tab w:val="left" w:pos="142"/>
        </w:tabs>
        <w:spacing w:line="276" w:lineRule="auto"/>
        <w:ind w:left="-567" w:right="-284" w:firstLine="709"/>
        <w:jc w:val="both"/>
      </w:pPr>
      <w:r w:rsidRPr="004946D2">
        <w:t>2.</w:t>
      </w:r>
    </w:p>
    <w:p w:rsidR="001A7DD7" w:rsidRPr="004946D2" w:rsidRDefault="001A7DD7" w:rsidP="001A7DD7">
      <w:pPr>
        <w:tabs>
          <w:tab w:val="left" w:pos="142"/>
        </w:tabs>
        <w:spacing w:line="276" w:lineRule="auto"/>
        <w:ind w:left="-567" w:right="-284" w:firstLine="709"/>
        <w:jc w:val="both"/>
      </w:pPr>
      <w:r w:rsidRPr="004946D2">
        <w:t>3.</w:t>
      </w:r>
    </w:p>
    <w:p w:rsidR="001A7DD7" w:rsidRPr="004946D2" w:rsidRDefault="001A7DD7" w:rsidP="001A7DD7">
      <w:pPr>
        <w:tabs>
          <w:tab w:val="left" w:pos="142"/>
        </w:tabs>
        <w:spacing w:line="276" w:lineRule="auto"/>
        <w:ind w:left="-567" w:right="-284" w:firstLine="709"/>
        <w:jc w:val="both"/>
      </w:pPr>
      <w:r w:rsidRPr="004946D2">
        <w:t>В случае принятия решения об отклонении заявления об исправлении технической ошибки прошу направить такое решение:</w:t>
      </w:r>
    </w:p>
    <w:p w:rsidR="001A7DD7" w:rsidRPr="004946D2" w:rsidRDefault="001A7DD7" w:rsidP="001A7DD7">
      <w:pPr>
        <w:widowControl w:val="0"/>
        <w:tabs>
          <w:tab w:val="left" w:pos="142"/>
        </w:tabs>
        <w:autoSpaceDE w:val="0"/>
        <w:autoSpaceDN w:val="0"/>
        <w:adjustRightInd w:val="0"/>
        <w:spacing w:line="276" w:lineRule="auto"/>
        <w:ind w:left="-567" w:right="-284" w:firstLine="709"/>
        <w:jc w:val="both"/>
      </w:pPr>
      <w:r w:rsidRPr="004946D2">
        <w:t>посредством отправления электронного документа на адрес E-mail:_______;</w:t>
      </w:r>
    </w:p>
    <w:p w:rsidR="001A7DD7" w:rsidRPr="004946D2" w:rsidRDefault="001A7DD7" w:rsidP="001A7DD7">
      <w:pPr>
        <w:widowControl w:val="0"/>
        <w:tabs>
          <w:tab w:val="left" w:pos="142"/>
        </w:tabs>
        <w:autoSpaceDE w:val="0"/>
        <w:autoSpaceDN w:val="0"/>
        <w:adjustRightInd w:val="0"/>
        <w:spacing w:line="276" w:lineRule="auto"/>
        <w:ind w:left="-567" w:right="-284" w:firstLine="709"/>
        <w:jc w:val="both"/>
      </w:pPr>
      <w:r w:rsidRPr="004946D2">
        <w:t>в виде заверенной копии на бумажном носителе почтовым отправлением по адресу: ________________________________________________________________.</w:t>
      </w:r>
    </w:p>
    <w:p w:rsidR="001A7DD7" w:rsidRPr="004946D2" w:rsidRDefault="001A7DD7" w:rsidP="001A7DD7">
      <w:pPr>
        <w:widowControl w:val="0"/>
        <w:tabs>
          <w:tab w:val="left" w:pos="142"/>
        </w:tabs>
        <w:autoSpaceDE w:val="0"/>
        <w:autoSpaceDN w:val="0"/>
        <w:adjustRightInd w:val="0"/>
        <w:spacing w:line="276" w:lineRule="auto"/>
        <w:ind w:left="-567" w:right="-284" w:firstLine="851"/>
        <w:jc w:val="both"/>
        <w:rPr>
          <w:spacing w:val="-6"/>
        </w:rPr>
      </w:pPr>
      <w:r w:rsidRPr="004946D2">
        <w:rPr>
          <w:spacing w:val="-6"/>
        </w:rPr>
        <w:t>Подтверждаю свое согласие, а также согласие представляемого мною лица на обработку персональных данных (сбор, систематизацию, накопление, хранение, уточнение (обновление, изменение), использование, распространение (в том числе передачу), обезличивание, блокирование, уничтожение персональных данных, а также иных действий, необходимых для обработки персональных данных в рамках предоставления государственной услуги), в том числе в автоматизированном режиме, включая принятие решений на их основе органом предоставляющим государственную услугу, в целях предоставления государственной услуги.</w:t>
      </w:r>
    </w:p>
    <w:p w:rsidR="001A7DD7" w:rsidRPr="004946D2" w:rsidRDefault="001A7DD7" w:rsidP="001A7DD7">
      <w:pPr>
        <w:widowControl w:val="0"/>
        <w:tabs>
          <w:tab w:val="left" w:pos="142"/>
        </w:tabs>
        <w:autoSpaceDE w:val="0"/>
        <w:autoSpaceDN w:val="0"/>
        <w:adjustRightInd w:val="0"/>
        <w:spacing w:line="276" w:lineRule="auto"/>
        <w:ind w:left="-567" w:right="-284" w:firstLine="851"/>
        <w:jc w:val="both"/>
        <w:rPr>
          <w:spacing w:val="-6"/>
        </w:rPr>
      </w:pPr>
      <w:r w:rsidRPr="004946D2">
        <w:rPr>
          <w:spacing w:val="-6"/>
        </w:rPr>
        <w:t xml:space="preserve">Настоящим подтверждаю: сведения, включенные в заявление, относящиеся к моей личности и представляемому мною лицу, а также внесенные мною ниже, достоверны. Документы (копии документов), приложенные к заявлению, соответствуют требованиям, установленным законодательством Российской Федерации, на момент представления заявления эти документы действительны и содержат достоверные сведения. </w:t>
      </w:r>
    </w:p>
    <w:p w:rsidR="001A7DD7" w:rsidRPr="004946D2" w:rsidRDefault="001A7DD7" w:rsidP="001A7DD7">
      <w:pPr>
        <w:widowControl w:val="0"/>
        <w:tabs>
          <w:tab w:val="left" w:pos="142"/>
        </w:tabs>
        <w:autoSpaceDE w:val="0"/>
        <w:autoSpaceDN w:val="0"/>
        <w:adjustRightInd w:val="0"/>
        <w:spacing w:line="276" w:lineRule="auto"/>
        <w:ind w:left="-567" w:right="-284" w:firstLine="851"/>
        <w:jc w:val="both"/>
        <w:rPr>
          <w:spacing w:val="-6"/>
        </w:rPr>
      </w:pPr>
      <w:r w:rsidRPr="004946D2">
        <w:rPr>
          <w:spacing w:val="-6"/>
        </w:rPr>
        <w:t>Даю свое согласие на участие в опросе по оценке качества предоставленной мне государственной услуги по телефону: _______________________.</w:t>
      </w:r>
    </w:p>
    <w:p w:rsidR="001A7DD7" w:rsidRPr="004946D2" w:rsidRDefault="001A7DD7" w:rsidP="001A7DD7">
      <w:pPr>
        <w:tabs>
          <w:tab w:val="left" w:pos="142"/>
        </w:tabs>
        <w:spacing w:line="276" w:lineRule="auto"/>
        <w:ind w:left="-567" w:right="-284"/>
        <w:jc w:val="center"/>
      </w:pPr>
    </w:p>
    <w:p w:rsidR="001A7DD7" w:rsidRPr="004946D2" w:rsidRDefault="001A7DD7" w:rsidP="001A7DD7">
      <w:pPr>
        <w:tabs>
          <w:tab w:val="left" w:pos="142"/>
        </w:tabs>
        <w:spacing w:line="276" w:lineRule="auto"/>
        <w:ind w:left="-567" w:right="-284"/>
        <w:jc w:val="both"/>
      </w:pPr>
      <w:r w:rsidRPr="004946D2">
        <w:t>______________</w:t>
      </w:r>
      <w:r w:rsidRPr="004946D2">
        <w:tab/>
      </w:r>
      <w:r w:rsidRPr="004946D2">
        <w:tab/>
      </w:r>
      <w:r w:rsidRPr="004946D2">
        <w:tab/>
      </w:r>
      <w:r w:rsidRPr="004946D2">
        <w:tab/>
        <w:t>_________________ ( ________________)</w:t>
      </w:r>
    </w:p>
    <w:p w:rsidR="00C37F1E" w:rsidRDefault="004946D2" w:rsidP="004946D2">
      <w:pPr>
        <w:tabs>
          <w:tab w:val="left" w:pos="142"/>
        </w:tabs>
        <w:spacing w:line="276" w:lineRule="auto"/>
        <w:ind w:left="-567" w:right="-284"/>
        <w:jc w:val="both"/>
      </w:pPr>
      <w:r>
        <w:tab/>
        <w:t>(дата)</w:t>
      </w:r>
      <w:r>
        <w:tab/>
      </w:r>
      <w:r>
        <w:tab/>
      </w:r>
      <w:r>
        <w:tab/>
      </w:r>
      <w:r>
        <w:tab/>
      </w:r>
      <w:r>
        <w:tab/>
      </w:r>
      <w:r>
        <w:tab/>
        <w:t>(подпись)</w:t>
      </w:r>
      <w:r>
        <w:tab/>
      </w:r>
      <w:r>
        <w:tab/>
        <w:t>(Ф.И.О</w:t>
      </w:r>
    </w:p>
    <w:p w:rsidR="004946D2" w:rsidRPr="004946D2" w:rsidRDefault="004946D2" w:rsidP="004946D2">
      <w:pPr>
        <w:tabs>
          <w:tab w:val="left" w:pos="142"/>
        </w:tabs>
        <w:spacing w:line="276" w:lineRule="auto"/>
        <w:ind w:left="-567" w:right="-284"/>
        <w:jc w:val="both"/>
      </w:pPr>
    </w:p>
    <w:p w:rsidR="00C37F1E" w:rsidRDefault="00C37F1E" w:rsidP="00D57160">
      <w:pPr>
        <w:tabs>
          <w:tab w:val="left" w:pos="5610"/>
        </w:tabs>
        <w:ind w:right="-284"/>
        <w:rPr>
          <w:spacing w:val="-6"/>
        </w:rPr>
      </w:pPr>
    </w:p>
    <w:p w:rsidR="004946D2" w:rsidRDefault="00D57160" w:rsidP="00C37F1E">
      <w:pPr>
        <w:tabs>
          <w:tab w:val="left" w:pos="5610"/>
        </w:tabs>
        <w:ind w:left="-567" w:right="-284"/>
        <w:rPr>
          <w:spacing w:val="-6"/>
        </w:rPr>
      </w:pPr>
      <w:r>
        <w:rPr>
          <w:spacing w:val="-6"/>
        </w:rPr>
        <w:t>Управляющий делами</w:t>
      </w:r>
    </w:p>
    <w:p w:rsidR="00D57160" w:rsidRPr="004946D2" w:rsidRDefault="00D57160" w:rsidP="00C37F1E">
      <w:pPr>
        <w:tabs>
          <w:tab w:val="left" w:pos="5610"/>
        </w:tabs>
        <w:ind w:left="-567" w:right="-284"/>
        <w:rPr>
          <w:spacing w:val="-6"/>
        </w:rPr>
      </w:pPr>
      <w:r>
        <w:rPr>
          <w:spacing w:val="-6"/>
        </w:rPr>
        <w:t>Исполнительного комитета района                                                                              В.Н. Воробьёв</w:t>
      </w:r>
    </w:p>
    <w:p w:rsidR="001A7DD7" w:rsidRPr="004946D2" w:rsidRDefault="001A7DD7" w:rsidP="001A7DD7">
      <w:pPr>
        <w:ind w:left="-567" w:right="-284"/>
        <w:jc w:val="right"/>
        <w:rPr>
          <w:spacing w:val="-6"/>
        </w:rPr>
      </w:pPr>
      <w:r w:rsidRPr="004946D2">
        <w:rPr>
          <w:spacing w:val="-6"/>
        </w:rPr>
        <w:lastRenderedPageBreak/>
        <w:t>Приложение 25</w:t>
      </w:r>
    </w:p>
    <w:p w:rsidR="001A7DD7" w:rsidRPr="004946D2" w:rsidRDefault="001A7DD7" w:rsidP="001A7DD7">
      <w:pPr>
        <w:ind w:left="-567" w:right="-284"/>
        <w:jc w:val="right"/>
        <w:rPr>
          <w:spacing w:val="-6"/>
        </w:rPr>
      </w:pPr>
      <w:r w:rsidRPr="004946D2">
        <w:rPr>
          <w:spacing w:val="-6"/>
        </w:rPr>
        <w:t xml:space="preserve">(справочное) </w:t>
      </w:r>
    </w:p>
    <w:p w:rsidR="001A7DD7" w:rsidRPr="004946D2" w:rsidRDefault="001A7DD7" w:rsidP="001A7DD7">
      <w:pPr>
        <w:autoSpaceDE w:val="0"/>
        <w:autoSpaceDN w:val="0"/>
        <w:ind w:left="-567" w:right="-284"/>
        <w:jc w:val="center"/>
        <w:rPr>
          <w:bCs/>
        </w:rPr>
      </w:pPr>
    </w:p>
    <w:p w:rsidR="001A7DD7" w:rsidRPr="004946D2" w:rsidRDefault="001A7DD7" w:rsidP="001A7DD7">
      <w:pPr>
        <w:pStyle w:val="ConsPlusNonformat"/>
        <w:ind w:left="-567" w:right="-284"/>
        <w:jc w:val="both"/>
        <w:rPr>
          <w:rFonts w:ascii="Times New Roman" w:hAnsi="Times New Roman" w:cs="Times New Roman"/>
          <w:sz w:val="24"/>
          <w:szCs w:val="24"/>
        </w:rPr>
      </w:pPr>
    </w:p>
    <w:p w:rsidR="001A7DD7" w:rsidRPr="004946D2" w:rsidRDefault="001A7DD7" w:rsidP="001A7DD7">
      <w:pPr>
        <w:ind w:left="-567" w:right="-284"/>
        <w:jc w:val="center"/>
      </w:pPr>
      <w:r w:rsidRPr="004946D2">
        <w:t>Реквизиты должностных лиц, ответственных за предоставление государственной услуги по выдаче архивных справок, архивных выписок, копий архивных документов и осуществляющих контроль ее исполнения</w:t>
      </w:r>
    </w:p>
    <w:p w:rsidR="001A7DD7" w:rsidRPr="004946D2" w:rsidRDefault="001A7DD7" w:rsidP="001A7DD7">
      <w:pPr>
        <w:suppressAutoHyphens/>
        <w:ind w:left="-567" w:right="-284"/>
        <w:jc w:val="center"/>
      </w:pPr>
    </w:p>
    <w:p w:rsidR="001A7DD7" w:rsidRPr="004946D2" w:rsidRDefault="001A7DD7" w:rsidP="001A7DD7">
      <w:pPr>
        <w:suppressAutoHyphens/>
        <w:ind w:left="-567" w:right="-284"/>
        <w:jc w:val="center"/>
      </w:pPr>
      <w:r w:rsidRPr="004946D2">
        <w:t xml:space="preserve">Архивный  отдел  Исполкома </w:t>
      </w:r>
      <w:r w:rsidR="0033763C">
        <w:t xml:space="preserve"> Лаишевского</w:t>
      </w:r>
      <w:r w:rsidRPr="004946D2">
        <w:t xml:space="preserve"> муниципального района Республики Татарстан </w:t>
      </w:r>
    </w:p>
    <w:p w:rsidR="001A7DD7" w:rsidRPr="004946D2" w:rsidRDefault="001A7DD7" w:rsidP="001A7DD7">
      <w:pPr>
        <w:suppressAutoHyphens/>
        <w:ind w:left="-567" w:right="-284"/>
        <w:jc w:val="center"/>
      </w:pPr>
    </w:p>
    <w:tbl>
      <w:tblPr>
        <w:tblW w:w="10206" w:type="dxa"/>
        <w:tblInd w:w="-4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253"/>
        <w:gridCol w:w="2204"/>
        <w:gridCol w:w="3749"/>
      </w:tblGrid>
      <w:tr w:rsidR="001A7DD7" w:rsidRPr="004946D2" w:rsidTr="0033763C">
        <w:trPr>
          <w:trHeight w:val="488"/>
        </w:trPr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7DD7" w:rsidRPr="004946D2" w:rsidRDefault="001A7DD7" w:rsidP="001A7DD7">
            <w:pPr>
              <w:suppressAutoHyphens/>
              <w:spacing w:line="276" w:lineRule="auto"/>
              <w:ind w:left="-567" w:right="-284"/>
              <w:jc w:val="center"/>
              <w:rPr>
                <w:lang w:eastAsia="en-US"/>
              </w:rPr>
            </w:pPr>
            <w:r w:rsidRPr="004946D2">
              <w:rPr>
                <w:lang w:eastAsia="en-US"/>
              </w:rPr>
              <w:t>Должность</w:t>
            </w:r>
          </w:p>
        </w:tc>
        <w:tc>
          <w:tcPr>
            <w:tcW w:w="22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7DD7" w:rsidRPr="004946D2" w:rsidRDefault="001A7DD7" w:rsidP="001A7DD7">
            <w:pPr>
              <w:suppressAutoHyphens/>
              <w:spacing w:line="276" w:lineRule="auto"/>
              <w:ind w:left="-567" w:right="-284"/>
              <w:jc w:val="center"/>
              <w:rPr>
                <w:lang w:eastAsia="en-US"/>
              </w:rPr>
            </w:pPr>
            <w:r w:rsidRPr="004946D2">
              <w:rPr>
                <w:lang w:eastAsia="en-US"/>
              </w:rPr>
              <w:t>Телефон</w:t>
            </w:r>
          </w:p>
        </w:tc>
        <w:tc>
          <w:tcPr>
            <w:tcW w:w="37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7DD7" w:rsidRPr="004946D2" w:rsidRDefault="001A7DD7" w:rsidP="001A7DD7">
            <w:pPr>
              <w:suppressAutoHyphens/>
              <w:spacing w:line="276" w:lineRule="auto"/>
              <w:ind w:left="-567" w:right="-284"/>
              <w:jc w:val="center"/>
              <w:rPr>
                <w:lang w:eastAsia="en-US"/>
              </w:rPr>
            </w:pPr>
            <w:r w:rsidRPr="004946D2">
              <w:rPr>
                <w:lang w:eastAsia="en-US"/>
              </w:rPr>
              <w:t>Электронный адрес</w:t>
            </w:r>
          </w:p>
        </w:tc>
      </w:tr>
      <w:tr w:rsidR="001A7DD7" w:rsidRPr="004946D2" w:rsidTr="0033763C"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7DD7" w:rsidRPr="004946D2" w:rsidRDefault="001A7DD7" w:rsidP="001A7DD7">
            <w:pPr>
              <w:suppressAutoHyphens/>
              <w:spacing w:line="276" w:lineRule="auto"/>
              <w:ind w:left="33" w:right="-284"/>
              <w:rPr>
                <w:lang w:eastAsia="en-US"/>
              </w:rPr>
            </w:pPr>
            <w:r w:rsidRPr="004946D2">
              <w:rPr>
                <w:lang w:eastAsia="en-US"/>
              </w:rPr>
              <w:t>Начальник отдела</w:t>
            </w:r>
          </w:p>
        </w:tc>
        <w:tc>
          <w:tcPr>
            <w:tcW w:w="22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7DD7" w:rsidRPr="004946D2" w:rsidRDefault="0033763C" w:rsidP="0033763C">
            <w:pPr>
              <w:tabs>
                <w:tab w:val="center" w:pos="852"/>
              </w:tabs>
              <w:spacing w:line="276" w:lineRule="auto"/>
              <w:ind w:left="-567" w:right="-284"/>
              <w:rPr>
                <w:rFonts w:eastAsiaTheme="minorHAnsi" w:cstheme="minorBidi"/>
                <w:lang w:eastAsia="en-US"/>
              </w:rPr>
            </w:pPr>
            <w:r>
              <w:rPr>
                <w:rFonts w:eastAsiaTheme="minorHAnsi" w:cstheme="minorBidi"/>
                <w:lang w:eastAsia="en-US"/>
              </w:rPr>
              <w:t>8</w:t>
            </w:r>
            <w:r>
              <w:rPr>
                <w:rFonts w:eastAsiaTheme="minorHAnsi" w:cstheme="minorBidi"/>
                <w:lang w:eastAsia="en-US"/>
              </w:rPr>
              <w:tab/>
              <w:t>2-49-68</w:t>
            </w:r>
          </w:p>
        </w:tc>
        <w:tc>
          <w:tcPr>
            <w:tcW w:w="37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7DD7" w:rsidRPr="0033763C" w:rsidRDefault="0033763C" w:rsidP="0033763C">
            <w:pPr>
              <w:spacing w:line="276" w:lineRule="auto"/>
              <w:ind w:left="-567" w:right="-284" w:firstLine="708"/>
              <w:rPr>
                <w:rFonts w:eastAsiaTheme="minorHAnsi" w:cstheme="minorBidi"/>
                <w:lang w:val="en-US" w:eastAsia="en-US"/>
              </w:rPr>
            </w:pPr>
            <w:r>
              <w:rPr>
                <w:rFonts w:eastAsiaTheme="minorHAnsi" w:cstheme="minorBidi"/>
                <w:lang w:val="en-US" w:eastAsia="en-US"/>
              </w:rPr>
              <w:t>Natalya.Golubeva@tatar.ru</w:t>
            </w:r>
          </w:p>
        </w:tc>
      </w:tr>
      <w:tr w:rsidR="001A7DD7" w:rsidRPr="004946D2" w:rsidTr="0033763C"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7DD7" w:rsidRPr="004946D2" w:rsidRDefault="001A7DD7" w:rsidP="001A7DD7">
            <w:pPr>
              <w:suppressAutoHyphens/>
              <w:spacing w:line="276" w:lineRule="auto"/>
              <w:ind w:left="33" w:right="-284"/>
              <w:rPr>
                <w:lang w:eastAsia="en-US"/>
              </w:rPr>
            </w:pPr>
            <w:r w:rsidRPr="004946D2">
              <w:rPr>
                <w:lang w:eastAsia="en-US"/>
              </w:rPr>
              <w:t>Специалист отдела</w:t>
            </w:r>
          </w:p>
        </w:tc>
        <w:tc>
          <w:tcPr>
            <w:tcW w:w="22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7DD7" w:rsidRPr="004946D2" w:rsidRDefault="001A7DD7" w:rsidP="001A7DD7">
            <w:pPr>
              <w:spacing w:line="276" w:lineRule="auto"/>
              <w:ind w:left="-567" w:right="-284"/>
              <w:rPr>
                <w:rFonts w:eastAsiaTheme="minorHAnsi" w:cstheme="minorBidi"/>
                <w:lang w:eastAsia="en-US"/>
              </w:rPr>
            </w:pPr>
          </w:p>
        </w:tc>
        <w:tc>
          <w:tcPr>
            <w:tcW w:w="37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7DD7" w:rsidRPr="004946D2" w:rsidRDefault="001A7DD7" w:rsidP="001A7DD7">
            <w:pPr>
              <w:spacing w:line="276" w:lineRule="auto"/>
              <w:ind w:left="-567" w:right="-284"/>
              <w:rPr>
                <w:rFonts w:eastAsiaTheme="minorHAnsi" w:cstheme="minorBidi"/>
                <w:lang w:eastAsia="en-US"/>
              </w:rPr>
            </w:pPr>
          </w:p>
        </w:tc>
      </w:tr>
    </w:tbl>
    <w:p w:rsidR="001A7DD7" w:rsidRPr="004946D2" w:rsidRDefault="001A7DD7" w:rsidP="001A7DD7">
      <w:pPr>
        <w:autoSpaceDE w:val="0"/>
        <w:autoSpaceDN w:val="0"/>
        <w:adjustRightInd w:val="0"/>
        <w:ind w:left="-567" w:right="-284"/>
        <w:jc w:val="both"/>
      </w:pPr>
    </w:p>
    <w:p w:rsidR="001A7DD7" w:rsidRPr="004946D2" w:rsidRDefault="001A7DD7" w:rsidP="001A7DD7">
      <w:pPr>
        <w:tabs>
          <w:tab w:val="left" w:pos="0"/>
        </w:tabs>
        <w:suppressAutoHyphens/>
        <w:ind w:left="-567" w:right="-284"/>
        <w:jc w:val="both"/>
      </w:pPr>
      <w:r w:rsidRPr="004946D2">
        <w:t>Исполнительный комитет</w:t>
      </w:r>
      <w:r w:rsidR="0033763C">
        <w:t xml:space="preserve"> Лаишевского </w:t>
      </w:r>
      <w:r w:rsidRPr="004946D2">
        <w:t>муниципального района Республики Татарстан</w:t>
      </w:r>
    </w:p>
    <w:p w:rsidR="001A7DD7" w:rsidRPr="004946D2" w:rsidRDefault="001A7DD7" w:rsidP="001A7DD7">
      <w:pPr>
        <w:tabs>
          <w:tab w:val="left" w:pos="0"/>
        </w:tabs>
        <w:suppressAutoHyphens/>
        <w:ind w:left="-567" w:right="-284"/>
        <w:jc w:val="center"/>
      </w:pPr>
    </w:p>
    <w:tbl>
      <w:tblPr>
        <w:tblW w:w="10632" w:type="dxa"/>
        <w:tblInd w:w="-4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853"/>
        <w:gridCol w:w="1101"/>
        <w:gridCol w:w="4678"/>
      </w:tblGrid>
      <w:tr w:rsidR="001A7DD7" w:rsidRPr="004946D2" w:rsidTr="0033763C">
        <w:trPr>
          <w:trHeight w:val="488"/>
        </w:trPr>
        <w:tc>
          <w:tcPr>
            <w:tcW w:w="48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7DD7" w:rsidRPr="004946D2" w:rsidRDefault="001A7DD7" w:rsidP="001A7DD7">
            <w:pPr>
              <w:suppressAutoHyphens/>
              <w:spacing w:line="276" w:lineRule="auto"/>
              <w:ind w:left="-567" w:right="-284"/>
              <w:jc w:val="center"/>
              <w:rPr>
                <w:lang w:eastAsia="en-US"/>
              </w:rPr>
            </w:pPr>
            <w:r w:rsidRPr="004946D2">
              <w:rPr>
                <w:lang w:eastAsia="en-US"/>
              </w:rPr>
              <w:t>Должность</w:t>
            </w:r>
          </w:p>
        </w:tc>
        <w:tc>
          <w:tcPr>
            <w:tcW w:w="11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7DD7" w:rsidRPr="004946D2" w:rsidRDefault="001A7DD7" w:rsidP="001A7DD7">
            <w:pPr>
              <w:suppressAutoHyphens/>
              <w:spacing w:line="276" w:lineRule="auto"/>
              <w:ind w:left="-567" w:right="-284"/>
              <w:jc w:val="center"/>
              <w:rPr>
                <w:lang w:eastAsia="en-US"/>
              </w:rPr>
            </w:pPr>
            <w:r w:rsidRPr="004946D2">
              <w:rPr>
                <w:lang w:eastAsia="en-US"/>
              </w:rPr>
              <w:t>Телефон</w:t>
            </w:r>
          </w:p>
        </w:tc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7DD7" w:rsidRPr="004946D2" w:rsidRDefault="001A7DD7" w:rsidP="001A7DD7">
            <w:pPr>
              <w:suppressAutoHyphens/>
              <w:spacing w:line="276" w:lineRule="auto"/>
              <w:ind w:left="-567" w:right="-284"/>
              <w:jc w:val="center"/>
              <w:rPr>
                <w:lang w:eastAsia="en-US"/>
              </w:rPr>
            </w:pPr>
            <w:r w:rsidRPr="004946D2">
              <w:rPr>
                <w:lang w:eastAsia="en-US"/>
              </w:rPr>
              <w:t>Электронный адрес</w:t>
            </w:r>
          </w:p>
        </w:tc>
      </w:tr>
      <w:tr w:rsidR="001A7DD7" w:rsidRPr="004946D2" w:rsidTr="0033763C">
        <w:tc>
          <w:tcPr>
            <w:tcW w:w="48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7DD7" w:rsidRPr="004946D2" w:rsidRDefault="001A7DD7" w:rsidP="001A7DD7">
            <w:pPr>
              <w:suppressAutoHyphens/>
              <w:spacing w:line="276" w:lineRule="auto"/>
              <w:ind w:right="-284"/>
              <w:rPr>
                <w:lang w:eastAsia="en-US"/>
              </w:rPr>
            </w:pPr>
            <w:r w:rsidRPr="004946D2">
              <w:rPr>
                <w:lang w:eastAsia="en-US"/>
              </w:rPr>
              <w:t>Руководитель исполнительного комитета</w:t>
            </w:r>
          </w:p>
        </w:tc>
        <w:tc>
          <w:tcPr>
            <w:tcW w:w="11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33763C" w:rsidP="001A7DD7">
            <w:pPr>
              <w:suppressAutoHyphens/>
              <w:spacing w:line="276" w:lineRule="auto"/>
              <w:ind w:left="-567" w:right="-284"/>
              <w:jc w:val="center"/>
              <w:rPr>
                <w:lang w:eastAsia="en-US"/>
              </w:rPr>
            </w:pPr>
            <w:r>
              <w:rPr>
                <w:lang w:eastAsia="en-US"/>
              </w:rPr>
              <w:t>2-52-28</w:t>
            </w:r>
          </w:p>
        </w:tc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D91AD6" w:rsidRDefault="0033763C" w:rsidP="008B4160">
            <w:pPr>
              <w:suppressAutoHyphens/>
              <w:spacing w:line="276" w:lineRule="auto"/>
              <w:ind w:left="-567" w:right="-284"/>
              <w:jc w:val="center"/>
              <w:rPr>
                <w:lang w:eastAsia="en-US"/>
              </w:rPr>
            </w:pPr>
            <w:r w:rsidRPr="004946D2">
              <w:t>http://www. Ispolkom.Laish</w:t>
            </w:r>
            <w:r w:rsidR="008B4160">
              <w:t>е</w:t>
            </w:r>
            <w:r w:rsidRPr="004946D2">
              <w:t>vo</w:t>
            </w:r>
            <w:r>
              <w:t>@tatar.ru</w:t>
            </w:r>
          </w:p>
        </w:tc>
      </w:tr>
      <w:tr w:rsidR="001A7DD7" w:rsidRPr="004946D2" w:rsidTr="0033763C">
        <w:tc>
          <w:tcPr>
            <w:tcW w:w="48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7DD7" w:rsidRPr="004946D2" w:rsidRDefault="001A7DD7" w:rsidP="001A7DD7">
            <w:pPr>
              <w:suppressAutoHyphens/>
              <w:spacing w:line="276" w:lineRule="auto"/>
              <w:ind w:right="-284"/>
              <w:rPr>
                <w:lang w:eastAsia="en-US"/>
              </w:rPr>
            </w:pPr>
            <w:r w:rsidRPr="004946D2">
              <w:rPr>
                <w:lang w:eastAsia="en-US"/>
              </w:rPr>
              <w:t>Управляющий делами исполнительного комитета</w:t>
            </w:r>
          </w:p>
        </w:tc>
        <w:tc>
          <w:tcPr>
            <w:tcW w:w="11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33763C" w:rsidP="001A7DD7">
            <w:pPr>
              <w:suppressAutoHyphens/>
              <w:spacing w:line="276" w:lineRule="auto"/>
              <w:ind w:left="-567" w:right="-284"/>
              <w:jc w:val="center"/>
              <w:rPr>
                <w:lang w:eastAsia="en-US"/>
              </w:rPr>
            </w:pPr>
            <w:r>
              <w:rPr>
                <w:lang w:eastAsia="en-US"/>
              </w:rPr>
              <w:t>2-53-58</w:t>
            </w:r>
          </w:p>
        </w:tc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DD7" w:rsidRPr="004946D2" w:rsidRDefault="001A7DD7" w:rsidP="001A7DD7">
            <w:pPr>
              <w:suppressAutoHyphens/>
              <w:spacing w:line="276" w:lineRule="auto"/>
              <w:ind w:left="-567" w:right="-284"/>
              <w:jc w:val="center"/>
              <w:rPr>
                <w:lang w:eastAsia="en-US"/>
              </w:rPr>
            </w:pPr>
          </w:p>
        </w:tc>
      </w:tr>
    </w:tbl>
    <w:p w:rsidR="00585607" w:rsidRPr="004946D2" w:rsidRDefault="004F33D9" w:rsidP="00C37F1E">
      <w:r w:rsidRPr="004946D2">
        <w:t xml:space="preserve">                                    </w:t>
      </w:r>
    </w:p>
    <w:sectPr w:rsidR="00585607" w:rsidRPr="004946D2" w:rsidSect="00C37F1E">
      <w:pgSz w:w="11906" w:h="16838"/>
      <w:pgMar w:top="1134" w:right="567" w:bottom="1134" w:left="1134" w:header="709" w:footer="709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C1C47" w:rsidRDefault="00AC1C47" w:rsidP="004F33D9">
      <w:r>
        <w:separator/>
      </w:r>
    </w:p>
  </w:endnote>
  <w:endnote w:type="continuationSeparator" w:id="0">
    <w:p w:rsidR="00AC1C47" w:rsidRDefault="00AC1C47" w:rsidP="004F33D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Tatar Academy">
    <w:altName w:val="Courier New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Times New Roman CYR">
    <w:panose1 w:val="02020603050405020304"/>
    <w:charset w:val="CC"/>
    <w:family w:val="roman"/>
    <w:pitch w:val="variable"/>
    <w:sig w:usb0="E0002AFF" w:usb1="C0007841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C1C47" w:rsidRDefault="00AC1C47" w:rsidP="004F33D9">
      <w:r>
        <w:separator/>
      </w:r>
    </w:p>
  </w:footnote>
  <w:footnote w:type="continuationSeparator" w:id="0">
    <w:p w:rsidR="00AC1C47" w:rsidRDefault="00AC1C47" w:rsidP="004F33D9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4926329"/>
      <w:docPartObj>
        <w:docPartGallery w:val="Page Numbers (Top of Page)"/>
        <w:docPartUnique/>
      </w:docPartObj>
    </w:sdtPr>
    <w:sdtEndPr/>
    <w:sdtContent>
      <w:p w:rsidR="00F3462D" w:rsidRDefault="00F3462D">
        <w:pPr>
          <w:pStyle w:val="ab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DF7623"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:rsidR="00F3462D" w:rsidRDefault="00F3462D">
    <w:pPr>
      <w:pStyle w:val="ab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4A837E5"/>
    <w:multiLevelType w:val="hybridMultilevel"/>
    <w:tmpl w:val="FCA4D3AC"/>
    <w:lvl w:ilvl="0" w:tplc="16C867D4">
      <w:start w:val="1"/>
      <w:numFmt w:val="decimal"/>
      <w:lvlText w:val="%1)"/>
      <w:lvlJc w:val="left"/>
      <w:pPr>
        <w:ind w:left="643" w:hanging="360"/>
      </w:pPr>
      <w:rPr>
        <w:color w:val="FF0000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>
    <w:nsid w:val="1AE02E5D"/>
    <w:multiLevelType w:val="hybridMultilevel"/>
    <w:tmpl w:val="745A13E0"/>
    <w:lvl w:ilvl="0" w:tplc="CEC4B2A6">
      <w:start w:val="1"/>
      <w:numFmt w:val="decimal"/>
      <w:lvlText w:val="%1."/>
      <w:lvlJc w:val="left"/>
      <w:pPr>
        <w:ind w:left="643" w:hanging="360"/>
      </w:pPr>
      <w:rPr>
        <w:b w:val="0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>
    <w:nsid w:val="325067D3"/>
    <w:multiLevelType w:val="hybridMultilevel"/>
    <w:tmpl w:val="12EC33E6"/>
    <w:lvl w:ilvl="0" w:tplc="6EA2ABCA">
      <w:start w:val="1"/>
      <w:numFmt w:val="decimal"/>
      <w:lvlText w:val="%1)"/>
      <w:lvlJc w:val="left"/>
      <w:pPr>
        <w:ind w:left="643" w:hanging="360"/>
      </w:pPr>
      <w:rPr>
        <w:b w:val="0"/>
        <w:color w:val="FF0000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>
    <w:nsid w:val="3E3A6BDB"/>
    <w:multiLevelType w:val="hybridMultilevel"/>
    <w:tmpl w:val="44B2ED0E"/>
    <w:lvl w:ilvl="0" w:tplc="B282B482">
      <w:start w:val="1"/>
      <w:numFmt w:val="decimal"/>
      <w:lvlText w:val="%1)"/>
      <w:lvlJc w:val="left"/>
      <w:pPr>
        <w:ind w:left="643" w:hanging="360"/>
      </w:pPr>
      <w:rPr>
        <w:color w:val="FF0000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>
    <w:nsid w:val="436E1DD3"/>
    <w:multiLevelType w:val="hybridMultilevel"/>
    <w:tmpl w:val="BF48CE70"/>
    <w:lvl w:ilvl="0" w:tplc="537ACC00">
      <w:start w:val="1"/>
      <w:numFmt w:val="decimal"/>
      <w:lvlText w:val="%1)"/>
      <w:lvlJc w:val="left"/>
      <w:pPr>
        <w:ind w:left="643" w:hanging="360"/>
      </w:pPr>
      <w:rPr>
        <w:color w:val="FF0000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>
    <w:nsid w:val="5CC94CD3"/>
    <w:multiLevelType w:val="hybridMultilevel"/>
    <w:tmpl w:val="D6702256"/>
    <w:lvl w:ilvl="0" w:tplc="9BD6CDB2">
      <w:start w:val="1"/>
      <w:numFmt w:val="decimal"/>
      <w:lvlText w:val="%1)"/>
      <w:lvlJc w:val="left"/>
      <w:pPr>
        <w:ind w:left="678" w:hanging="360"/>
      </w:pPr>
      <w:rPr>
        <w:rFonts w:ascii="Times New Roman" w:eastAsia="Calibri" w:hAnsi="Times New Roman" w:cs="Times New Roman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>
    <w:nsid w:val="7F8142AD"/>
    <w:multiLevelType w:val="hybridMultilevel"/>
    <w:tmpl w:val="C456BFB6"/>
    <w:lvl w:ilvl="0" w:tplc="0366DD78">
      <w:start w:val="1"/>
      <w:numFmt w:val="decimal"/>
      <w:lvlText w:val="%1."/>
      <w:lvlJc w:val="left"/>
      <w:pPr>
        <w:ind w:left="660" w:hanging="360"/>
      </w:pPr>
    </w:lvl>
    <w:lvl w:ilvl="1" w:tplc="04190019">
      <w:start w:val="1"/>
      <w:numFmt w:val="lowerLetter"/>
      <w:lvlText w:val="%2."/>
      <w:lvlJc w:val="left"/>
      <w:pPr>
        <w:ind w:left="1380" w:hanging="360"/>
      </w:pPr>
    </w:lvl>
    <w:lvl w:ilvl="2" w:tplc="0419001B">
      <w:start w:val="1"/>
      <w:numFmt w:val="lowerRoman"/>
      <w:lvlText w:val="%3."/>
      <w:lvlJc w:val="right"/>
      <w:pPr>
        <w:ind w:left="2100" w:hanging="180"/>
      </w:pPr>
    </w:lvl>
    <w:lvl w:ilvl="3" w:tplc="0419000F">
      <w:start w:val="1"/>
      <w:numFmt w:val="decimal"/>
      <w:lvlText w:val="%4."/>
      <w:lvlJc w:val="left"/>
      <w:pPr>
        <w:ind w:left="2820" w:hanging="360"/>
      </w:pPr>
    </w:lvl>
    <w:lvl w:ilvl="4" w:tplc="04190019">
      <w:start w:val="1"/>
      <w:numFmt w:val="lowerLetter"/>
      <w:lvlText w:val="%5."/>
      <w:lvlJc w:val="left"/>
      <w:pPr>
        <w:ind w:left="3540" w:hanging="360"/>
      </w:pPr>
    </w:lvl>
    <w:lvl w:ilvl="5" w:tplc="0419001B">
      <w:start w:val="1"/>
      <w:numFmt w:val="lowerRoman"/>
      <w:lvlText w:val="%6."/>
      <w:lvlJc w:val="right"/>
      <w:pPr>
        <w:ind w:left="4260" w:hanging="180"/>
      </w:pPr>
    </w:lvl>
    <w:lvl w:ilvl="6" w:tplc="0419000F">
      <w:start w:val="1"/>
      <w:numFmt w:val="decimal"/>
      <w:lvlText w:val="%7."/>
      <w:lvlJc w:val="left"/>
      <w:pPr>
        <w:ind w:left="4980" w:hanging="360"/>
      </w:pPr>
    </w:lvl>
    <w:lvl w:ilvl="7" w:tplc="04190019">
      <w:start w:val="1"/>
      <w:numFmt w:val="lowerLetter"/>
      <w:lvlText w:val="%8."/>
      <w:lvlJc w:val="left"/>
      <w:pPr>
        <w:ind w:left="5700" w:hanging="360"/>
      </w:pPr>
    </w:lvl>
    <w:lvl w:ilvl="8" w:tplc="0419001B">
      <w:start w:val="1"/>
      <w:numFmt w:val="lowerRoman"/>
      <w:lvlText w:val="%9."/>
      <w:lvlJc w:val="right"/>
      <w:pPr>
        <w:ind w:left="6420" w:hanging="180"/>
      </w:pPr>
    </w:lvl>
  </w:abstractNum>
  <w:num w:numId="1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1"/>
  </w:num>
  <w:num w:numId="8">
    <w:abstractNumId w:val="0"/>
  </w:num>
  <w:num w:numId="9">
    <w:abstractNumId w:val="4"/>
  </w:num>
  <w:num w:numId="10">
    <w:abstractNumId w:val="2"/>
  </w:num>
  <w:num w:numId="11">
    <w:abstractNumId w:val="3"/>
  </w:num>
  <w:num w:numId="12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defaultTabStop w:val="708"/>
  <w:drawingGridHorizontalSpacing w:val="12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F33D9"/>
    <w:rsid w:val="00000230"/>
    <w:rsid w:val="0000036F"/>
    <w:rsid w:val="00000651"/>
    <w:rsid w:val="00000C7B"/>
    <w:rsid w:val="00001052"/>
    <w:rsid w:val="00001742"/>
    <w:rsid w:val="00001AC4"/>
    <w:rsid w:val="00002870"/>
    <w:rsid w:val="00002A17"/>
    <w:rsid w:val="0000406F"/>
    <w:rsid w:val="000048F5"/>
    <w:rsid w:val="0000541F"/>
    <w:rsid w:val="00005A7D"/>
    <w:rsid w:val="00005C2D"/>
    <w:rsid w:val="000067D1"/>
    <w:rsid w:val="00006A15"/>
    <w:rsid w:val="00006A60"/>
    <w:rsid w:val="000102E2"/>
    <w:rsid w:val="000112BC"/>
    <w:rsid w:val="000114F8"/>
    <w:rsid w:val="000119DC"/>
    <w:rsid w:val="000128B4"/>
    <w:rsid w:val="000128DE"/>
    <w:rsid w:val="000129DF"/>
    <w:rsid w:val="00012FC1"/>
    <w:rsid w:val="000145A7"/>
    <w:rsid w:val="00014661"/>
    <w:rsid w:val="000146FE"/>
    <w:rsid w:val="00015217"/>
    <w:rsid w:val="0001553D"/>
    <w:rsid w:val="0001584D"/>
    <w:rsid w:val="000158E3"/>
    <w:rsid w:val="00015C70"/>
    <w:rsid w:val="0001603B"/>
    <w:rsid w:val="00017302"/>
    <w:rsid w:val="000179E0"/>
    <w:rsid w:val="00017A90"/>
    <w:rsid w:val="00020353"/>
    <w:rsid w:val="00020F6F"/>
    <w:rsid w:val="00021A50"/>
    <w:rsid w:val="00022D90"/>
    <w:rsid w:val="000230FD"/>
    <w:rsid w:val="00023299"/>
    <w:rsid w:val="000233CA"/>
    <w:rsid w:val="000239E6"/>
    <w:rsid w:val="00023CD1"/>
    <w:rsid w:val="000245B2"/>
    <w:rsid w:val="00024EC4"/>
    <w:rsid w:val="0002545E"/>
    <w:rsid w:val="0002550E"/>
    <w:rsid w:val="00025AAD"/>
    <w:rsid w:val="000314B5"/>
    <w:rsid w:val="00031A57"/>
    <w:rsid w:val="00032051"/>
    <w:rsid w:val="000321B3"/>
    <w:rsid w:val="00032C92"/>
    <w:rsid w:val="000338BB"/>
    <w:rsid w:val="000348C0"/>
    <w:rsid w:val="00034A29"/>
    <w:rsid w:val="000358A2"/>
    <w:rsid w:val="00035A79"/>
    <w:rsid w:val="00035C51"/>
    <w:rsid w:val="00036164"/>
    <w:rsid w:val="00036215"/>
    <w:rsid w:val="000363CA"/>
    <w:rsid w:val="00036524"/>
    <w:rsid w:val="00036875"/>
    <w:rsid w:val="00036F81"/>
    <w:rsid w:val="00037714"/>
    <w:rsid w:val="00037C8C"/>
    <w:rsid w:val="0004004C"/>
    <w:rsid w:val="000404B6"/>
    <w:rsid w:val="00040964"/>
    <w:rsid w:val="00041F07"/>
    <w:rsid w:val="00043886"/>
    <w:rsid w:val="00043972"/>
    <w:rsid w:val="00045191"/>
    <w:rsid w:val="0004519A"/>
    <w:rsid w:val="000453BD"/>
    <w:rsid w:val="00045435"/>
    <w:rsid w:val="00045883"/>
    <w:rsid w:val="0004637B"/>
    <w:rsid w:val="000463F8"/>
    <w:rsid w:val="000469BC"/>
    <w:rsid w:val="00046B28"/>
    <w:rsid w:val="00046F57"/>
    <w:rsid w:val="000477D1"/>
    <w:rsid w:val="000500A5"/>
    <w:rsid w:val="00050649"/>
    <w:rsid w:val="00050F8B"/>
    <w:rsid w:val="000513F9"/>
    <w:rsid w:val="00051AB2"/>
    <w:rsid w:val="00051F8D"/>
    <w:rsid w:val="0005284C"/>
    <w:rsid w:val="000528AB"/>
    <w:rsid w:val="00052F6A"/>
    <w:rsid w:val="0005364C"/>
    <w:rsid w:val="00054B16"/>
    <w:rsid w:val="000559FD"/>
    <w:rsid w:val="00056437"/>
    <w:rsid w:val="0005729C"/>
    <w:rsid w:val="00060170"/>
    <w:rsid w:val="00060458"/>
    <w:rsid w:val="00060E75"/>
    <w:rsid w:val="000614CE"/>
    <w:rsid w:val="00061F53"/>
    <w:rsid w:val="0006253A"/>
    <w:rsid w:val="00062DF8"/>
    <w:rsid w:val="00063522"/>
    <w:rsid w:val="00063F26"/>
    <w:rsid w:val="00065B1B"/>
    <w:rsid w:val="00066384"/>
    <w:rsid w:val="00070BB4"/>
    <w:rsid w:val="00070F6C"/>
    <w:rsid w:val="00071585"/>
    <w:rsid w:val="00072A5D"/>
    <w:rsid w:val="00072C23"/>
    <w:rsid w:val="00072EB2"/>
    <w:rsid w:val="0007382D"/>
    <w:rsid w:val="000739B8"/>
    <w:rsid w:val="00073F73"/>
    <w:rsid w:val="00073F7A"/>
    <w:rsid w:val="0007420B"/>
    <w:rsid w:val="00075189"/>
    <w:rsid w:val="0007537C"/>
    <w:rsid w:val="0007576B"/>
    <w:rsid w:val="00075C31"/>
    <w:rsid w:val="00075C63"/>
    <w:rsid w:val="00075ECB"/>
    <w:rsid w:val="00075EEC"/>
    <w:rsid w:val="00076504"/>
    <w:rsid w:val="000768A8"/>
    <w:rsid w:val="00076B79"/>
    <w:rsid w:val="00077117"/>
    <w:rsid w:val="000774D2"/>
    <w:rsid w:val="00077F8F"/>
    <w:rsid w:val="00080163"/>
    <w:rsid w:val="00080F68"/>
    <w:rsid w:val="00080F91"/>
    <w:rsid w:val="00082545"/>
    <w:rsid w:val="000838AA"/>
    <w:rsid w:val="000840E2"/>
    <w:rsid w:val="000843C5"/>
    <w:rsid w:val="00084404"/>
    <w:rsid w:val="0008553C"/>
    <w:rsid w:val="00085A7F"/>
    <w:rsid w:val="00086280"/>
    <w:rsid w:val="00086A06"/>
    <w:rsid w:val="00086CF0"/>
    <w:rsid w:val="000870C8"/>
    <w:rsid w:val="000872E0"/>
    <w:rsid w:val="000876EE"/>
    <w:rsid w:val="000877DC"/>
    <w:rsid w:val="00087885"/>
    <w:rsid w:val="00087F4B"/>
    <w:rsid w:val="00090327"/>
    <w:rsid w:val="0009085A"/>
    <w:rsid w:val="000910FE"/>
    <w:rsid w:val="00091140"/>
    <w:rsid w:val="000912A8"/>
    <w:rsid w:val="0009135A"/>
    <w:rsid w:val="000917F1"/>
    <w:rsid w:val="00092176"/>
    <w:rsid w:val="00093202"/>
    <w:rsid w:val="00094239"/>
    <w:rsid w:val="00095B05"/>
    <w:rsid w:val="00096DE5"/>
    <w:rsid w:val="000978C8"/>
    <w:rsid w:val="000A0FB0"/>
    <w:rsid w:val="000A17E7"/>
    <w:rsid w:val="000A1B3D"/>
    <w:rsid w:val="000A27C6"/>
    <w:rsid w:val="000A293B"/>
    <w:rsid w:val="000A3A9B"/>
    <w:rsid w:val="000A4227"/>
    <w:rsid w:val="000A442D"/>
    <w:rsid w:val="000A4C10"/>
    <w:rsid w:val="000A5536"/>
    <w:rsid w:val="000A5848"/>
    <w:rsid w:val="000A6E63"/>
    <w:rsid w:val="000A7332"/>
    <w:rsid w:val="000B0223"/>
    <w:rsid w:val="000B02A9"/>
    <w:rsid w:val="000B0709"/>
    <w:rsid w:val="000B0810"/>
    <w:rsid w:val="000B1B38"/>
    <w:rsid w:val="000B2864"/>
    <w:rsid w:val="000B2A7F"/>
    <w:rsid w:val="000B2E03"/>
    <w:rsid w:val="000B3349"/>
    <w:rsid w:val="000B3F64"/>
    <w:rsid w:val="000B4292"/>
    <w:rsid w:val="000B58C2"/>
    <w:rsid w:val="000B5E57"/>
    <w:rsid w:val="000B616F"/>
    <w:rsid w:val="000B6245"/>
    <w:rsid w:val="000B6437"/>
    <w:rsid w:val="000B6D61"/>
    <w:rsid w:val="000B6D94"/>
    <w:rsid w:val="000B71C5"/>
    <w:rsid w:val="000B7505"/>
    <w:rsid w:val="000C07D1"/>
    <w:rsid w:val="000C20F7"/>
    <w:rsid w:val="000C25CB"/>
    <w:rsid w:val="000C2E79"/>
    <w:rsid w:val="000C32C4"/>
    <w:rsid w:val="000C37A8"/>
    <w:rsid w:val="000C37E4"/>
    <w:rsid w:val="000C3903"/>
    <w:rsid w:val="000C416B"/>
    <w:rsid w:val="000C54C1"/>
    <w:rsid w:val="000C5895"/>
    <w:rsid w:val="000C5FA9"/>
    <w:rsid w:val="000C60F2"/>
    <w:rsid w:val="000C6548"/>
    <w:rsid w:val="000C69D5"/>
    <w:rsid w:val="000C6E39"/>
    <w:rsid w:val="000C7731"/>
    <w:rsid w:val="000C7AD3"/>
    <w:rsid w:val="000C7E63"/>
    <w:rsid w:val="000C7EA2"/>
    <w:rsid w:val="000D06D3"/>
    <w:rsid w:val="000D1F89"/>
    <w:rsid w:val="000D2850"/>
    <w:rsid w:val="000D41E0"/>
    <w:rsid w:val="000D41EA"/>
    <w:rsid w:val="000D438E"/>
    <w:rsid w:val="000D4544"/>
    <w:rsid w:val="000D5540"/>
    <w:rsid w:val="000D6097"/>
    <w:rsid w:val="000D6593"/>
    <w:rsid w:val="000D6E0B"/>
    <w:rsid w:val="000D7A93"/>
    <w:rsid w:val="000E1438"/>
    <w:rsid w:val="000E1CDB"/>
    <w:rsid w:val="000E269A"/>
    <w:rsid w:val="000E278C"/>
    <w:rsid w:val="000E2ACA"/>
    <w:rsid w:val="000E2F1A"/>
    <w:rsid w:val="000E3875"/>
    <w:rsid w:val="000E3C72"/>
    <w:rsid w:val="000E3FED"/>
    <w:rsid w:val="000E42A6"/>
    <w:rsid w:val="000E4A9F"/>
    <w:rsid w:val="000E4B60"/>
    <w:rsid w:val="000E512C"/>
    <w:rsid w:val="000E546E"/>
    <w:rsid w:val="000E5A5E"/>
    <w:rsid w:val="000E6FD0"/>
    <w:rsid w:val="000E70B7"/>
    <w:rsid w:val="000E73DE"/>
    <w:rsid w:val="000E76A5"/>
    <w:rsid w:val="000F0689"/>
    <w:rsid w:val="000F07EC"/>
    <w:rsid w:val="000F0DB0"/>
    <w:rsid w:val="000F111A"/>
    <w:rsid w:val="000F36D1"/>
    <w:rsid w:val="000F4816"/>
    <w:rsid w:val="000F5860"/>
    <w:rsid w:val="000F5D4C"/>
    <w:rsid w:val="000F6379"/>
    <w:rsid w:val="000F6C2E"/>
    <w:rsid w:val="000F7984"/>
    <w:rsid w:val="000F7ECF"/>
    <w:rsid w:val="00100558"/>
    <w:rsid w:val="00100E4D"/>
    <w:rsid w:val="0010148B"/>
    <w:rsid w:val="001018CB"/>
    <w:rsid w:val="00101935"/>
    <w:rsid w:val="001020C8"/>
    <w:rsid w:val="00102704"/>
    <w:rsid w:val="00104858"/>
    <w:rsid w:val="00105D48"/>
    <w:rsid w:val="00106280"/>
    <w:rsid w:val="00106B05"/>
    <w:rsid w:val="00106DFE"/>
    <w:rsid w:val="001071A1"/>
    <w:rsid w:val="001100FC"/>
    <w:rsid w:val="0011088F"/>
    <w:rsid w:val="001108E5"/>
    <w:rsid w:val="001118B8"/>
    <w:rsid w:val="0011194C"/>
    <w:rsid w:val="00111FFD"/>
    <w:rsid w:val="00112784"/>
    <w:rsid w:val="001133C7"/>
    <w:rsid w:val="0011363D"/>
    <w:rsid w:val="00113C5A"/>
    <w:rsid w:val="001145CE"/>
    <w:rsid w:val="00114709"/>
    <w:rsid w:val="001163D5"/>
    <w:rsid w:val="00116F52"/>
    <w:rsid w:val="00116F83"/>
    <w:rsid w:val="001179E2"/>
    <w:rsid w:val="00117E64"/>
    <w:rsid w:val="0012022F"/>
    <w:rsid w:val="00120FD8"/>
    <w:rsid w:val="00121124"/>
    <w:rsid w:val="001213AA"/>
    <w:rsid w:val="001215D8"/>
    <w:rsid w:val="00121CBA"/>
    <w:rsid w:val="00122377"/>
    <w:rsid w:val="00122A98"/>
    <w:rsid w:val="00122B96"/>
    <w:rsid w:val="00123EC9"/>
    <w:rsid w:val="001242AB"/>
    <w:rsid w:val="00124364"/>
    <w:rsid w:val="00124878"/>
    <w:rsid w:val="00124BA8"/>
    <w:rsid w:val="00124CC9"/>
    <w:rsid w:val="00125FB2"/>
    <w:rsid w:val="001261D7"/>
    <w:rsid w:val="001263D8"/>
    <w:rsid w:val="00127019"/>
    <w:rsid w:val="00127470"/>
    <w:rsid w:val="001274D0"/>
    <w:rsid w:val="001279EF"/>
    <w:rsid w:val="00127E58"/>
    <w:rsid w:val="0013095B"/>
    <w:rsid w:val="0013100E"/>
    <w:rsid w:val="0013253C"/>
    <w:rsid w:val="00132F86"/>
    <w:rsid w:val="00132FAB"/>
    <w:rsid w:val="00133B5E"/>
    <w:rsid w:val="00133D47"/>
    <w:rsid w:val="00134B94"/>
    <w:rsid w:val="00135425"/>
    <w:rsid w:val="00136A6C"/>
    <w:rsid w:val="0013708B"/>
    <w:rsid w:val="0014017B"/>
    <w:rsid w:val="00140729"/>
    <w:rsid w:val="0014184E"/>
    <w:rsid w:val="00142175"/>
    <w:rsid w:val="0014291D"/>
    <w:rsid w:val="00143D95"/>
    <w:rsid w:val="00143DE2"/>
    <w:rsid w:val="001443CB"/>
    <w:rsid w:val="001449E5"/>
    <w:rsid w:val="00144E2C"/>
    <w:rsid w:val="001452AE"/>
    <w:rsid w:val="001454F4"/>
    <w:rsid w:val="00145BEF"/>
    <w:rsid w:val="00145F0B"/>
    <w:rsid w:val="00146A59"/>
    <w:rsid w:val="001478A4"/>
    <w:rsid w:val="00147A91"/>
    <w:rsid w:val="0015140E"/>
    <w:rsid w:val="00151EBF"/>
    <w:rsid w:val="001522C2"/>
    <w:rsid w:val="0015261B"/>
    <w:rsid w:val="00152B9B"/>
    <w:rsid w:val="001530DD"/>
    <w:rsid w:val="0015382E"/>
    <w:rsid w:val="0015399D"/>
    <w:rsid w:val="0015409F"/>
    <w:rsid w:val="00154DB0"/>
    <w:rsid w:val="00155DA6"/>
    <w:rsid w:val="00156C63"/>
    <w:rsid w:val="00157A2F"/>
    <w:rsid w:val="0016055C"/>
    <w:rsid w:val="0016075A"/>
    <w:rsid w:val="001616D1"/>
    <w:rsid w:val="001619D6"/>
    <w:rsid w:val="00162979"/>
    <w:rsid w:val="00164B16"/>
    <w:rsid w:val="00165ACA"/>
    <w:rsid w:val="001663A6"/>
    <w:rsid w:val="001669DD"/>
    <w:rsid w:val="00166DA6"/>
    <w:rsid w:val="00167732"/>
    <w:rsid w:val="00167BA9"/>
    <w:rsid w:val="00167F0E"/>
    <w:rsid w:val="00170693"/>
    <w:rsid w:val="00171C1D"/>
    <w:rsid w:val="00171FAA"/>
    <w:rsid w:val="00172ADC"/>
    <w:rsid w:val="00172C2A"/>
    <w:rsid w:val="00172EB4"/>
    <w:rsid w:val="00172F00"/>
    <w:rsid w:val="00174362"/>
    <w:rsid w:val="00174F1C"/>
    <w:rsid w:val="001754A3"/>
    <w:rsid w:val="00175D13"/>
    <w:rsid w:val="00175E32"/>
    <w:rsid w:val="00175EC7"/>
    <w:rsid w:val="001765E7"/>
    <w:rsid w:val="00177943"/>
    <w:rsid w:val="001779A8"/>
    <w:rsid w:val="001804B7"/>
    <w:rsid w:val="00180BF6"/>
    <w:rsid w:val="001818FF"/>
    <w:rsid w:val="00181ADD"/>
    <w:rsid w:val="0018202F"/>
    <w:rsid w:val="001821C5"/>
    <w:rsid w:val="00182553"/>
    <w:rsid w:val="00182B6D"/>
    <w:rsid w:val="00182EDE"/>
    <w:rsid w:val="00184BBF"/>
    <w:rsid w:val="0018549A"/>
    <w:rsid w:val="00185DA7"/>
    <w:rsid w:val="00187034"/>
    <w:rsid w:val="00187B20"/>
    <w:rsid w:val="00190F7D"/>
    <w:rsid w:val="001915F2"/>
    <w:rsid w:val="00192806"/>
    <w:rsid w:val="00192D94"/>
    <w:rsid w:val="001934A2"/>
    <w:rsid w:val="001938C5"/>
    <w:rsid w:val="0019396F"/>
    <w:rsid w:val="00193B4D"/>
    <w:rsid w:val="001942B1"/>
    <w:rsid w:val="00194950"/>
    <w:rsid w:val="00194E1D"/>
    <w:rsid w:val="001950CF"/>
    <w:rsid w:val="0019516B"/>
    <w:rsid w:val="00195242"/>
    <w:rsid w:val="00195937"/>
    <w:rsid w:val="00195DBC"/>
    <w:rsid w:val="00196404"/>
    <w:rsid w:val="001967FE"/>
    <w:rsid w:val="001A1FE8"/>
    <w:rsid w:val="001A322F"/>
    <w:rsid w:val="001A3BE4"/>
    <w:rsid w:val="001A3DCA"/>
    <w:rsid w:val="001A4297"/>
    <w:rsid w:val="001A4FB9"/>
    <w:rsid w:val="001A7005"/>
    <w:rsid w:val="001A72B4"/>
    <w:rsid w:val="001A75A9"/>
    <w:rsid w:val="001A75F6"/>
    <w:rsid w:val="001A782B"/>
    <w:rsid w:val="001A7DD7"/>
    <w:rsid w:val="001B15F7"/>
    <w:rsid w:val="001B20FE"/>
    <w:rsid w:val="001B27CA"/>
    <w:rsid w:val="001B35F7"/>
    <w:rsid w:val="001B3689"/>
    <w:rsid w:val="001B37F7"/>
    <w:rsid w:val="001B3B46"/>
    <w:rsid w:val="001B40FB"/>
    <w:rsid w:val="001B58A3"/>
    <w:rsid w:val="001B5AD8"/>
    <w:rsid w:val="001B5D12"/>
    <w:rsid w:val="001B66F5"/>
    <w:rsid w:val="001B67DB"/>
    <w:rsid w:val="001B6E9B"/>
    <w:rsid w:val="001B75C6"/>
    <w:rsid w:val="001C21C0"/>
    <w:rsid w:val="001C2622"/>
    <w:rsid w:val="001C2B84"/>
    <w:rsid w:val="001C343D"/>
    <w:rsid w:val="001C44E8"/>
    <w:rsid w:val="001C4852"/>
    <w:rsid w:val="001C48E3"/>
    <w:rsid w:val="001C5219"/>
    <w:rsid w:val="001C57DA"/>
    <w:rsid w:val="001C5A16"/>
    <w:rsid w:val="001C668D"/>
    <w:rsid w:val="001C6B16"/>
    <w:rsid w:val="001C77D3"/>
    <w:rsid w:val="001C7B9A"/>
    <w:rsid w:val="001D0678"/>
    <w:rsid w:val="001D09D0"/>
    <w:rsid w:val="001D1848"/>
    <w:rsid w:val="001D1BD3"/>
    <w:rsid w:val="001D2166"/>
    <w:rsid w:val="001D26FE"/>
    <w:rsid w:val="001D31BE"/>
    <w:rsid w:val="001D35BD"/>
    <w:rsid w:val="001D392B"/>
    <w:rsid w:val="001D4EFD"/>
    <w:rsid w:val="001D76E5"/>
    <w:rsid w:val="001E0789"/>
    <w:rsid w:val="001E07A0"/>
    <w:rsid w:val="001E0ACE"/>
    <w:rsid w:val="001E1123"/>
    <w:rsid w:val="001E15C6"/>
    <w:rsid w:val="001E1648"/>
    <w:rsid w:val="001E205D"/>
    <w:rsid w:val="001E3448"/>
    <w:rsid w:val="001E42E5"/>
    <w:rsid w:val="001E44FB"/>
    <w:rsid w:val="001E4E50"/>
    <w:rsid w:val="001E5359"/>
    <w:rsid w:val="001E6A79"/>
    <w:rsid w:val="001E7253"/>
    <w:rsid w:val="001E7315"/>
    <w:rsid w:val="001E7A5F"/>
    <w:rsid w:val="001E7EBA"/>
    <w:rsid w:val="001E7EC7"/>
    <w:rsid w:val="001F025D"/>
    <w:rsid w:val="001F03B1"/>
    <w:rsid w:val="001F0466"/>
    <w:rsid w:val="001F0D3D"/>
    <w:rsid w:val="001F0D4F"/>
    <w:rsid w:val="001F18A3"/>
    <w:rsid w:val="001F18C5"/>
    <w:rsid w:val="001F1A7C"/>
    <w:rsid w:val="001F23E9"/>
    <w:rsid w:val="001F3844"/>
    <w:rsid w:val="001F3AD6"/>
    <w:rsid w:val="001F50DF"/>
    <w:rsid w:val="001F544E"/>
    <w:rsid w:val="001F54D1"/>
    <w:rsid w:val="001F7130"/>
    <w:rsid w:val="00200D6A"/>
    <w:rsid w:val="0020123F"/>
    <w:rsid w:val="00203A30"/>
    <w:rsid w:val="00203FE7"/>
    <w:rsid w:val="002049AF"/>
    <w:rsid w:val="0020551F"/>
    <w:rsid w:val="00205933"/>
    <w:rsid w:val="00205E86"/>
    <w:rsid w:val="0020640D"/>
    <w:rsid w:val="002067B6"/>
    <w:rsid w:val="002117E8"/>
    <w:rsid w:val="0021201E"/>
    <w:rsid w:val="0021228B"/>
    <w:rsid w:val="00212398"/>
    <w:rsid w:val="00212540"/>
    <w:rsid w:val="00212C44"/>
    <w:rsid w:val="0021312E"/>
    <w:rsid w:val="002137B7"/>
    <w:rsid w:val="002139D3"/>
    <w:rsid w:val="00214174"/>
    <w:rsid w:val="00215733"/>
    <w:rsid w:val="0021625F"/>
    <w:rsid w:val="002167C9"/>
    <w:rsid w:val="00216894"/>
    <w:rsid w:val="00216D32"/>
    <w:rsid w:val="0021710D"/>
    <w:rsid w:val="00217452"/>
    <w:rsid w:val="002227A0"/>
    <w:rsid w:val="0022337B"/>
    <w:rsid w:val="002240C1"/>
    <w:rsid w:val="00224364"/>
    <w:rsid w:val="002251C7"/>
    <w:rsid w:val="00225878"/>
    <w:rsid w:val="00225C74"/>
    <w:rsid w:val="0022624D"/>
    <w:rsid w:val="00226487"/>
    <w:rsid w:val="0023029A"/>
    <w:rsid w:val="00230597"/>
    <w:rsid w:val="00230825"/>
    <w:rsid w:val="002317D6"/>
    <w:rsid w:val="00231829"/>
    <w:rsid w:val="00232B44"/>
    <w:rsid w:val="0023355E"/>
    <w:rsid w:val="002349D4"/>
    <w:rsid w:val="002357B0"/>
    <w:rsid w:val="00237866"/>
    <w:rsid w:val="00240078"/>
    <w:rsid w:val="002402DE"/>
    <w:rsid w:val="00240370"/>
    <w:rsid w:val="00240391"/>
    <w:rsid w:val="00240BAB"/>
    <w:rsid w:val="002411E6"/>
    <w:rsid w:val="00242053"/>
    <w:rsid w:val="002424A3"/>
    <w:rsid w:val="00242BC8"/>
    <w:rsid w:val="00242D3C"/>
    <w:rsid w:val="00242E2F"/>
    <w:rsid w:val="00242F31"/>
    <w:rsid w:val="00242FA4"/>
    <w:rsid w:val="00243241"/>
    <w:rsid w:val="00245C19"/>
    <w:rsid w:val="002466B6"/>
    <w:rsid w:val="002468FE"/>
    <w:rsid w:val="00246E56"/>
    <w:rsid w:val="00247395"/>
    <w:rsid w:val="00250627"/>
    <w:rsid w:val="002509D9"/>
    <w:rsid w:val="00250CC8"/>
    <w:rsid w:val="002514A0"/>
    <w:rsid w:val="0025224F"/>
    <w:rsid w:val="00252E53"/>
    <w:rsid w:val="00253612"/>
    <w:rsid w:val="0025593A"/>
    <w:rsid w:val="00255D65"/>
    <w:rsid w:val="00256F40"/>
    <w:rsid w:val="002577BB"/>
    <w:rsid w:val="002577E0"/>
    <w:rsid w:val="0025785F"/>
    <w:rsid w:val="00257B0E"/>
    <w:rsid w:val="00257DEF"/>
    <w:rsid w:val="00260BC6"/>
    <w:rsid w:val="0026188F"/>
    <w:rsid w:val="00262B51"/>
    <w:rsid w:val="00262D84"/>
    <w:rsid w:val="00263D1C"/>
    <w:rsid w:val="002640D2"/>
    <w:rsid w:val="00264D0D"/>
    <w:rsid w:val="00264EC0"/>
    <w:rsid w:val="002656EF"/>
    <w:rsid w:val="0026594C"/>
    <w:rsid w:val="00265CC9"/>
    <w:rsid w:val="00265D50"/>
    <w:rsid w:val="00266DD6"/>
    <w:rsid w:val="00266F71"/>
    <w:rsid w:val="00266F81"/>
    <w:rsid w:val="00270042"/>
    <w:rsid w:val="002705A4"/>
    <w:rsid w:val="002708C0"/>
    <w:rsid w:val="0027100D"/>
    <w:rsid w:val="0027143B"/>
    <w:rsid w:val="00271CB7"/>
    <w:rsid w:val="00272061"/>
    <w:rsid w:val="002723B2"/>
    <w:rsid w:val="00273073"/>
    <w:rsid w:val="0027392C"/>
    <w:rsid w:val="00273ED2"/>
    <w:rsid w:val="002742C8"/>
    <w:rsid w:val="00274686"/>
    <w:rsid w:val="00275410"/>
    <w:rsid w:val="002754D6"/>
    <w:rsid w:val="002759CA"/>
    <w:rsid w:val="002760BE"/>
    <w:rsid w:val="00277151"/>
    <w:rsid w:val="00277402"/>
    <w:rsid w:val="00277F31"/>
    <w:rsid w:val="002802E7"/>
    <w:rsid w:val="0028062E"/>
    <w:rsid w:val="00282420"/>
    <w:rsid w:val="002825C7"/>
    <w:rsid w:val="00282A69"/>
    <w:rsid w:val="0028331C"/>
    <w:rsid w:val="002838A4"/>
    <w:rsid w:val="00283B37"/>
    <w:rsid w:val="00284A81"/>
    <w:rsid w:val="002868FF"/>
    <w:rsid w:val="002872A1"/>
    <w:rsid w:val="00287336"/>
    <w:rsid w:val="00287936"/>
    <w:rsid w:val="00287B67"/>
    <w:rsid w:val="00290B21"/>
    <w:rsid w:val="00290B60"/>
    <w:rsid w:val="00292101"/>
    <w:rsid w:val="00292C43"/>
    <w:rsid w:val="00292C64"/>
    <w:rsid w:val="00292DF5"/>
    <w:rsid w:val="00293028"/>
    <w:rsid w:val="002933D5"/>
    <w:rsid w:val="002938A8"/>
    <w:rsid w:val="0029439C"/>
    <w:rsid w:val="00294503"/>
    <w:rsid w:val="00294969"/>
    <w:rsid w:val="00295579"/>
    <w:rsid w:val="002956A1"/>
    <w:rsid w:val="002957ED"/>
    <w:rsid w:val="002958A1"/>
    <w:rsid w:val="0029674C"/>
    <w:rsid w:val="00296B3B"/>
    <w:rsid w:val="0029714D"/>
    <w:rsid w:val="00297523"/>
    <w:rsid w:val="002976E1"/>
    <w:rsid w:val="002A03B9"/>
    <w:rsid w:val="002A0BD6"/>
    <w:rsid w:val="002A1886"/>
    <w:rsid w:val="002A1D2A"/>
    <w:rsid w:val="002A2178"/>
    <w:rsid w:val="002A23E3"/>
    <w:rsid w:val="002A255C"/>
    <w:rsid w:val="002A2A24"/>
    <w:rsid w:val="002A2C0D"/>
    <w:rsid w:val="002A33CF"/>
    <w:rsid w:val="002A4375"/>
    <w:rsid w:val="002A46BA"/>
    <w:rsid w:val="002A4E1D"/>
    <w:rsid w:val="002A505E"/>
    <w:rsid w:val="002A5E8A"/>
    <w:rsid w:val="002B01B5"/>
    <w:rsid w:val="002B0330"/>
    <w:rsid w:val="002B0C29"/>
    <w:rsid w:val="002B12FA"/>
    <w:rsid w:val="002B2349"/>
    <w:rsid w:val="002B2378"/>
    <w:rsid w:val="002B28E1"/>
    <w:rsid w:val="002B4186"/>
    <w:rsid w:val="002B4340"/>
    <w:rsid w:val="002B4793"/>
    <w:rsid w:val="002B511A"/>
    <w:rsid w:val="002B5205"/>
    <w:rsid w:val="002B55C9"/>
    <w:rsid w:val="002B5701"/>
    <w:rsid w:val="002B5AB5"/>
    <w:rsid w:val="002B60D5"/>
    <w:rsid w:val="002B61C3"/>
    <w:rsid w:val="002B7C58"/>
    <w:rsid w:val="002C05A7"/>
    <w:rsid w:val="002C0FE5"/>
    <w:rsid w:val="002C10EC"/>
    <w:rsid w:val="002C2221"/>
    <w:rsid w:val="002C25D5"/>
    <w:rsid w:val="002C2E1B"/>
    <w:rsid w:val="002C2EA8"/>
    <w:rsid w:val="002C2F01"/>
    <w:rsid w:val="002C365F"/>
    <w:rsid w:val="002C38F4"/>
    <w:rsid w:val="002C3BE2"/>
    <w:rsid w:val="002C3DFE"/>
    <w:rsid w:val="002C48A9"/>
    <w:rsid w:val="002C5CF3"/>
    <w:rsid w:val="002C62AD"/>
    <w:rsid w:val="002C6B21"/>
    <w:rsid w:val="002D06A0"/>
    <w:rsid w:val="002D0CF6"/>
    <w:rsid w:val="002D14F8"/>
    <w:rsid w:val="002D1511"/>
    <w:rsid w:val="002D1F82"/>
    <w:rsid w:val="002D2ED1"/>
    <w:rsid w:val="002D40E1"/>
    <w:rsid w:val="002D4395"/>
    <w:rsid w:val="002D45C3"/>
    <w:rsid w:val="002D4626"/>
    <w:rsid w:val="002D46C4"/>
    <w:rsid w:val="002D4E76"/>
    <w:rsid w:val="002D508F"/>
    <w:rsid w:val="002D5184"/>
    <w:rsid w:val="002D51C9"/>
    <w:rsid w:val="002D5C07"/>
    <w:rsid w:val="002D5D59"/>
    <w:rsid w:val="002D61ED"/>
    <w:rsid w:val="002D6943"/>
    <w:rsid w:val="002D6F3A"/>
    <w:rsid w:val="002D705B"/>
    <w:rsid w:val="002D7179"/>
    <w:rsid w:val="002D79AA"/>
    <w:rsid w:val="002E047C"/>
    <w:rsid w:val="002E0B9A"/>
    <w:rsid w:val="002E0CB2"/>
    <w:rsid w:val="002E0F4E"/>
    <w:rsid w:val="002E2243"/>
    <w:rsid w:val="002E2E5C"/>
    <w:rsid w:val="002E347A"/>
    <w:rsid w:val="002E432F"/>
    <w:rsid w:val="002E4741"/>
    <w:rsid w:val="002E5773"/>
    <w:rsid w:val="002E62F8"/>
    <w:rsid w:val="002E6F6B"/>
    <w:rsid w:val="002E7507"/>
    <w:rsid w:val="002E7760"/>
    <w:rsid w:val="002F04CD"/>
    <w:rsid w:val="002F0718"/>
    <w:rsid w:val="002F0757"/>
    <w:rsid w:val="002F0AF1"/>
    <w:rsid w:val="002F1209"/>
    <w:rsid w:val="002F12C9"/>
    <w:rsid w:val="002F1964"/>
    <w:rsid w:val="002F212D"/>
    <w:rsid w:val="002F2D44"/>
    <w:rsid w:val="002F352E"/>
    <w:rsid w:val="002F37FA"/>
    <w:rsid w:val="002F38EC"/>
    <w:rsid w:val="002F42E2"/>
    <w:rsid w:val="002F4599"/>
    <w:rsid w:val="002F4A9B"/>
    <w:rsid w:val="002F58BD"/>
    <w:rsid w:val="002F5AA3"/>
    <w:rsid w:val="002F6668"/>
    <w:rsid w:val="002F6C55"/>
    <w:rsid w:val="002F774C"/>
    <w:rsid w:val="002F7E56"/>
    <w:rsid w:val="002F7FE2"/>
    <w:rsid w:val="003007D3"/>
    <w:rsid w:val="00300851"/>
    <w:rsid w:val="00300BDA"/>
    <w:rsid w:val="0030281B"/>
    <w:rsid w:val="00302E6A"/>
    <w:rsid w:val="00303C1A"/>
    <w:rsid w:val="00303C6F"/>
    <w:rsid w:val="00304225"/>
    <w:rsid w:val="00304BC3"/>
    <w:rsid w:val="0030578E"/>
    <w:rsid w:val="00306582"/>
    <w:rsid w:val="00311AF9"/>
    <w:rsid w:val="00312BF2"/>
    <w:rsid w:val="00313630"/>
    <w:rsid w:val="00313EE0"/>
    <w:rsid w:val="0031515D"/>
    <w:rsid w:val="0031522A"/>
    <w:rsid w:val="0031592C"/>
    <w:rsid w:val="00316037"/>
    <w:rsid w:val="00317440"/>
    <w:rsid w:val="0032009E"/>
    <w:rsid w:val="00320650"/>
    <w:rsid w:val="003209A0"/>
    <w:rsid w:val="00321C0E"/>
    <w:rsid w:val="0032297A"/>
    <w:rsid w:val="00323A2F"/>
    <w:rsid w:val="00323C54"/>
    <w:rsid w:val="003262CA"/>
    <w:rsid w:val="0032664A"/>
    <w:rsid w:val="00326BF9"/>
    <w:rsid w:val="0032776E"/>
    <w:rsid w:val="00327F43"/>
    <w:rsid w:val="00330507"/>
    <w:rsid w:val="003310F6"/>
    <w:rsid w:val="00331B1C"/>
    <w:rsid w:val="0033284B"/>
    <w:rsid w:val="0033290A"/>
    <w:rsid w:val="00333036"/>
    <w:rsid w:val="00333355"/>
    <w:rsid w:val="00333D25"/>
    <w:rsid w:val="00334CB8"/>
    <w:rsid w:val="003357CD"/>
    <w:rsid w:val="00335D4B"/>
    <w:rsid w:val="00336189"/>
    <w:rsid w:val="00336BE0"/>
    <w:rsid w:val="00336EEF"/>
    <w:rsid w:val="0033763C"/>
    <w:rsid w:val="00340F02"/>
    <w:rsid w:val="00342255"/>
    <w:rsid w:val="00342352"/>
    <w:rsid w:val="003437E5"/>
    <w:rsid w:val="00344853"/>
    <w:rsid w:val="00344C0B"/>
    <w:rsid w:val="00344D24"/>
    <w:rsid w:val="00345495"/>
    <w:rsid w:val="0034558A"/>
    <w:rsid w:val="00346C20"/>
    <w:rsid w:val="003470CC"/>
    <w:rsid w:val="00347177"/>
    <w:rsid w:val="003512EB"/>
    <w:rsid w:val="0035157F"/>
    <w:rsid w:val="00351D4D"/>
    <w:rsid w:val="00352910"/>
    <w:rsid w:val="0035323D"/>
    <w:rsid w:val="00354531"/>
    <w:rsid w:val="00354907"/>
    <w:rsid w:val="00355653"/>
    <w:rsid w:val="00355C88"/>
    <w:rsid w:val="00355FF8"/>
    <w:rsid w:val="003565B7"/>
    <w:rsid w:val="003565C4"/>
    <w:rsid w:val="00356CDC"/>
    <w:rsid w:val="0035794B"/>
    <w:rsid w:val="00361075"/>
    <w:rsid w:val="003614C4"/>
    <w:rsid w:val="003619A2"/>
    <w:rsid w:val="003622F7"/>
    <w:rsid w:val="00362591"/>
    <w:rsid w:val="003629AE"/>
    <w:rsid w:val="003629C7"/>
    <w:rsid w:val="003649B9"/>
    <w:rsid w:val="00366064"/>
    <w:rsid w:val="0036661B"/>
    <w:rsid w:val="00370A27"/>
    <w:rsid w:val="00370E5A"/>
    <w:rsid w:val="00370F4D"/>
    <w:rsid w:val="003729BF"/>
    <w:rsid w:val="003729D5"/>
    <w:rsid w:val="00372A34"/>
    <w:rsid w:val="00372F57"/>
    <w:rsid w:val="0037403E"/>
    <w:rsid w:val="00374124"/>
    <w:rsid w:val="00374681"/>
    <w:rsid w:val="0037471C"/>
    <w:rsid w:val="00374E43"/>
    <w:rsid w:val="0037509D"/>
    <w:rsid w:val="00375332"/>
    <w:rsid w:val="00375BA8"/>
    <w:rsid w:val="00375CC3"/>
    <w:rsid w:val="003762BF"/>
    <w:rsid w:val="00377182"/>
    <w:rsid w:val="003777AD"/>
    <w:rsid w:val="00380582"/>
    <w:rsid w:val="00380E1D"/>
    <w:rsid w:val="003812BA"/>
    <w:rsid w:val="003812CD"/>
    <w:rsid w:val="0038147D"/>
    <w:rsid w:val="00381AF9"/>
    <w:rsid w:val="003824D9"/>
    <w:rsid w:val="00382A2F"/>
    <w:rsid w:val="00382BDF"/>
    <w:rsid w:val="00382D29"/>
    <w:rsid w:val="00383D4E"/>
    <w:rsid w:val="00383FA5"/>
    <w:rsid w:val="00384166"/>
    <w:rsid w:val="003842DE"/>
    <w:rsid w:val="00384637"/>
    <w:rsid w:val="00386E08"/>
    <w:rsid w:val="00387DD6"/>
    <w:rsid w:val="0039100D"/>
    <w:rsid w:val="003917F2"/>
    <w:rsid w:val="00391D4B"/>
    <w:rsid w:val="003921D3"/>
    <w:rsid w:val="0039244D"/>
    <w:rsid w:val="00392851"/>
    <w:rsid w:val="00392C61"/>
    <w:rsid w:val="00392EDF"/>
    <w:rsid w:val="00392FB1"/>
    <w:rsid w:val="0039377C"/>
    <w:rsid w:val="00393F5C"/>
    <w:rsid w:val="00394D1F"/>
    <w:rsid w:val="00395435"/>
    <w:rsid w:val="00395E8F"/>
    <w:rsid w:val="00395F27"/>
    <w:rsid w:val="00396769"/>
    <w:rsid w:val="003A0907"/>
    <w:rsid w:val="003A0BFE"/>
    <w:rsid w:val="003A1CB6"/>
    <w:rsid w:val="003A25C0"/>
    <w:rsid w:val="003A379F"/>
    <w:rsid w:val="003A3B51"/>
    <w:rsid w:val="003A3D45"/>
    <w:rsid w:val="003A3D59"/>
    <w:rsid w:val="003A5976"/>
    <w:rsid w:val="003A6003"/>
    <w:rsid w:val="003A687F"/>
    <w:rsid w:val="003A68C3"/>
    <w:rsid w:val="003A74DE"/>
    <w:rsid w:val="003A77F4"/>
    <w:rsid w:val="003B215F"/>
    <w:rsid w:val="003B2543"/>
    <w:rsid w:val="003B36E5"/>
    <w:rsid w:val="003B38C0"/>
    <w:rsid w:val="003B38F8"/>
    <w:rsid w:val="003B3F56"/>
    <w:rsid w:val="003B4445"/>
    <w:rsid w:val="003B494C"/>
    <w:rsid w:val="003B516D"/>
    <w:rsid w:val="003B562D"/>
    <w:rsid w:val="003B71C7"/>
    <w:rsid w:val="003B76F6"/>
    <w:rsid w:val="003B77A6"/>
    <w:rsid w:val="003B78EE"/>
    <w:rsid w:val="003B7980"/>
    <w:rsid w:val="003B7FEF"/>
    <w:rsid w:val="003C0DBD"/>
    <w:rsid w:val="003C11FC"/>
    <w:rsid w:val="003C2523"/>
    <w:rsid w:val="003C2660"/>
    <w:rsid w:val="003C2C31"/>
    <w:rsid w:val="003C2CEE"/>
    <w:rsid w:val="003C4B82"/>
    <w:rsid w:val="003C5909"/>
    <w:rsid w:val="003C5C7C"/>
    <w:rsid w:val="003C6B9A"/>
    <w:rsid w:val="003C6E19"/>
    <w:rsid w:val="003C6E40"/>
    <w:rsid w:val="003C6FBE"/>
    <w:rsid w:val="003D0976"/>
    <w:rsid w:val="003D170B"/>
    <w:rsid w:val="003D2645"/>
    <w:rsid w:val="003D2B97"/>
    <w:rsid w:val="003D2C85"/>
    <w:rsid w:val="003D31DF"/>
    <w:rsid w:val="003D3DD7"/>
    <w:rsid w:val="003D3FE1"/>
    <w:rsid w:val="003D4768"/>
    <w:rsid w:val="003D4B36"/>
    <w:rsid w:val="003D65A2"/>
    <w:rsid w:val="003D7A41"/>
    <w:rsid w:val="003D7C9D"/>
    <w:rsid w:val="003D7EEF"/>
    <w:rsid w:val="003E0ACD"/>
    <w:rsid w:val="003E0C6A"/>
    <w:rsid w:val="003E0F0A"/>
    <w:rsid w:val="003E1CCF"/>
    <w:rsid w:val="003E242E"/>
    <w:rsid w:val="003E2E4C"/>
    <w:rsid w:val="003E3369"/>
    <w:rsid w:val="003E3A3E"/>
    <w:rsid w:val="003E3F90"/>
    <w:rsid w:val="003E4048"/>
    <w:rsid w:val="003E4E8E"/>
    <w:rsid w:val="003E54E5"/>
    <w:rsid w:val="003E5616"/>
    <w:rsid w:val="003E6E22"/>
    <w:rsid w:val="003E7D76"/>
    <w:rsid w:val="003F0976"/>
    <w:rsid w:val="003F0F17"/>
    <w:rsid w:val="003F1D49"/>
    <w:rsid w:val="003F2377"/>
    <w:rsid w:val="003F23B3"/>
    <w:rsid w:val="003F25D4"/>
    <w:rsid w:val="003F2D54"/>
    <w:rsid w:val="003F3B88"/>
    <w:rsid w:val="003F3EB0"/>
    <w:rsid w:val="003F4738"/>
    <w:rsid w:val="003F51A2"/>
    <w:rsid w:val="003F56CB"/>
    <w:rsid w:val="003F5955"/>
    <w:rsid w:val="003F5B78"/>
    <w:rsid w:val="003F5E18"/>
    <w:rsid w:val="003F5EA8"/>
    <w:rsid w:val="003F60D0"/>
    <w:rsid w:val="003F63E8"/>
    <w:rsid w:val="003F6A78"/>
    <w:rsid w:val="003F6AE5"/>
    <w:rsid w:val="003F70F8"/>
    <w:rsid w:val="003F7D39"/>
    <w:rsid w:val="0040058A"/>
    <w:rsid w:val="00400B8E"/>
    <w:rsid w:val="00400F7F"/>
    <w:rsid w:val="00401101"/>
    <w:rsid w:val="0040130D"/>
    <w:rsid w:val="00401C36"/>
    <w:rsid w:val="00402288"/>
    <w:rsid w:val="004023A4"/>
    <w:rsid w:val="00403057"/>
    <w:rsid w:val="0040416E"/>
    <w:rsid w:val="00405ACF"/>
    <w:rsid w:val="00405B6E"/>
    <w:rsid w:val="004067F2"/>
    <w:rsid w:val="00406A0B"/>
    <w:rsid w:val="00406A4B"/>
    <w:rsid w:val="00406D48"/>
    <w:rsid w:val="004078B9"/>
    <w:rsid w:val="004100F2"/>
    <w:rsid w:val="0041024C"/>
    <w:rsid w:val="00410A9F"/>
    <w:rsid w:val="0041108E"/>
    <w:rsid w:val="0041210D"/>
    <w:rsid w:val="004122B5"/>
    <w:rsid w:val="0041274A"/>
    <w:rsid w:val="00414696"/>
    <w:rsid w:val="004148ED"/>
    <w:rsid w:val="00414D44"/>
    <w:rsid w:val="0041528B"/>
    <w:rsid w:val="00415418"/>
    <w:rsid w:val="004154C7"/>
    <w:rsid w:val="00416480"/>
    <w:rsid w:val="004165E6"/>
    <w:rsid w:val="00416BAC"/>
    <w:rsid w:val="00417336"/>
    <w:rsid w:val="00417571"/>
    <w:rsid w:val="00417B44"/>
    <w:rsid w:val="00417D56"/>
    <w:rsid w:val="0042167F"/>
    <w:rsid w:val="00422A46"/>
    <w:rsid w:val="00425B3A"/>
    <w:rsid w:val="00425DBF"/>
    <w:rsid w:val="0042623B"/>
    <w:rsid w:val="0042626A"/>
    <w:rsid w:val="004266D3"/>
    <w:rsid w:val="004266D7"/>
    <w:rsid w:val="00426F43"/>
    <w:rsid w:val="00427D62"/>
    <w:rsid w:val="004302EB"/>
    <w:rsid w:val="00430EA3"/>
    <w:rsid w:val="0043101B"/>
    <w:rsid w:val="00431E17"/>
    <w:rsid w:val="00432197"/>
    <w:rsid w:val="0043281E"/>
    <w:rsid w:val="00432A47"/>
    <w:rsid w:val="00432B5A"/>
    <w:rsid w:val="0043367E"/>
    <w:rsid w:val="004341ED"/>
    <w:rsid w:val="00434958"/>
    <w:rsid w:val="00435E06"/>
    <w:rsid w:val="00436457"/>
    <w:rsid w:val="0043656F"/>
    <w:rsid w:val="0043760C"/>
    <w:rsid w:val="004407C9"/>
    <w:rsid w:val="00442930"/>
    <w:rsid w:val="00442BC1"/>
    <w:rsid w:val="0044363F"/>
    <w:rsid w:val="004442D0"/>
    <w:rsid w:val="00445F81"/>
    <w:rsid w:val="004460C8"/>
    <w:rsid w:val="004464F3"/>
    <w:rsid w:val="00446BB4"/>
    <w:rsid w:val="0044741D"/>
    <w:rsid w:val="00447FEE"/>
    <w:rsid w:val="00450788"/>
    <w:rsid w:val="0045109F"/>
    <w:rsid w:val="00451299"/>
    <w:rsid w:val="00451555"/>
    <w:rsid w:val="00451A80"/>
    <w:rsid w:val="004523C1"/>
    <w:rsid w:val="004523DE"/>
    <w:rsid w:val="004528E6"/>
    <w:rsid w:val="00452D14"/>
    <w:rsid w:val="00452FED"/>
    <w:rsid w:val="004530B7"/>
    <w:rsid w:val="00453201"/>
    <w:rsid w:val="0045539C"/>
    <w:rsid w:val="00455498"/>
    <w:rsid w:val="0045578C"/>
    <w:rsid w:val="00456061"/>
    <w:rsid w:val="004566F6"/>
    <w:rsid w:val="004573AE"/>
    <w:rsid w:val="004604A8"/>
    <w:rsid w:val="004604B1"/>
    <w:rsid w:val="00461250"/>
    <w:rsid w:val="00464353"/>
    <w:rsid w:val="00464D6B"/>
    <w:rsid w:val="00466733"/>
    <w:rsid w:val="00467304"/>
    <w:rsid w:val="00467A2C"/>
    <w:rsid w:val="00467D45"/>
    <w:rsid w:val="00470B56"/>
    <w:rsid w:val="00471FA0"/>
    <w:rsid w:val="00472862"/>
    <w:rsid w:val="00472C37"/>
    <w:rsid w:val="00472D8B"/>
    <w:rsid w:val="004750C4"/>
    <w:rsid w:val="00475994"/>
    <w:rsid w:val="00475BE7"/>
    <w:rsid w:val="00475FD8"/>
    <w:rsid w:val="00476092"/>
    <w:rsid w:val="004760F6"/>
    <w:rsid w:val="00480AC6"/>
    <w:rsid w:val="00481800"/>
    <w:rsid w:val="00481B30"/>
    <w:rsid w:val="00481E74"/>
    <w:rsid w:val="00482D20"/>
    <w:rsid w:val="0048388F"/>
    <w:rsid w:val="00483CE6"/>
    <w:rsid w:val="00484D23"/>
    <w:rsid w:val="00485273"/>
    <w:rsid w:val="00485CD0"/>
    <w:rsid w:val="00485E2D"/>
    <w:rsid w:val="00486D8A"/>
    <w:rsid w:val="00487600"/>
    <w:rsid w:val="00490F35"/>
    <w:rsid w:val="00491363"/>
    <w:rsid w:val="0049187F"/>
    <w:rsid w:val="00493225"/>
    <w:rsid w:val="0049412E"/>
    <w:rsid w:val="004946D2"/>
    <w:rsid w:val="004953A3"/>
    <w:rsid w:val="00495E3C"/>
    <w:rsid w:val="00495E51"/>
    <w:rsid w:val="0049618D"/>
    <w:rsid w:val="004961F3"/>
    <w:rsid w:val="004968F1"/>
    <w:rsid w:val="00497A2F"/>
    <w:rsid w:val="004A081F"/>
    <w:rsid w:val="004A0ACC"/>
    <w:rsid w:val="004A10A5"/>
    <w:rsid w:val="004A1C22"/>
    <w:rsid w:val="004A3521"/>
    <w:rsid w:val="004A36F7"/>
    <w:rsid w:val="004A379E"/>
    <w:rsid w:val="004A3E88"/>
    <w:rsid w:val="004A4A07"/>
    <w:rsid w:val="004A53AA"/>
    <w:rsid w:val="004A5F44"/>
    <w:rsid w:val="004A677E"/>
    <w:rsid w:val="004A7481"/>
    <w:rsid w:val="004B00A0"/>
    <w:rsid w:val="004B0C2A"/>
    <w:rsid w:val="004B0FDB"/>
    <w:rsid w:val="004B1235"/>
    <w:rsid w:val="004B142A"/>
    <w:rsid w:val="004B1AD1"/>
    <w:rsid w:val="004B1DD6"/>
    <w:rsid w:val="004B25BF"/>
    <w:rsid w:val="004B2749"/>
    <w:rsid w:val="004B2CB3"/>
    <w:rsid w:val="004B3530"/>
    <w:rsid w:val="004B5028"/>
    <w:rsid w:val="004B5AD3"/>
    <w:rsid w:val="004B6650"/>
    <w:rsid w:val="004B6DB0"/>
    <w:rsid w:val="004B6E03"/>
    <w:rsid w:val="004B6F9E"/>
    <w:rsid w:val="004C13C8"/>
    <w:rsid w:val="004C31DA"/>
    <w:rsid w:val="004C469B"/>
    <w:rsid w:val="004C53FD"/>
    <w:rsid w:val="004C5565"/>
    <w:rsid w:val="004C60B2"/>
    <w:rsid w:val="004C6477"/>
    <w:rsid w:val="004D02F9"/>
    <w:rsid w:val="004D09E2"/>
    <w:rsid w:val="004D0E15"/>
    <w:rsid w:val="004D1159"/>
    <w:rsid w:val="004D12EB"/>
    <w:rsid w:val="004D1D36"/>
    <w:rsid w:val="004D2264"/>
    <w:rsid w:val="004D2C26"/>
    <w:rsid w:val="004D2FE9"/>
    <w:rsid w:val="004D3791"/>
    <w:rsid w:val="004D3FAD"/>
    <w:rsid w:val="004D4091"/>
    <w:rsid w:val="004D41EE"/>
    <w:rsid w:val="004D46A9"/>
    <w:rsid w:val="004D4807"/>
    <w:rsid w:val="004D4D54"/>
    <w:rsid w:val="004D5799"/>
    <w:rsid w:val="004D5CEB"/>
    <w:rsid w:val="004D6AF0"/>
    <w:rsid w:val="004D765A"/>
    <w:rsid w:val="004D799E"/>
    <w:rsid w:val="004E131C"/>
    <w:rsid w:val="004E142B"/>
    <w:rsid w:val="004E251A"/>
    <w:rsid w:val="004E2D59"/>
    <w:rsid w:val="004E2F7E"/>
    <w:rsid w:val="004E3878"/>
    <w:rsid w:val="004E4C85"/>
    <w:rsid w:val="004E4CF2"/>
    <w:rsid w:val="004E502C"/>
    <w:rsid w:val="004E51A0"/>
    <w:rsid w:val="004E54D8"/>
    <w:rsid w:val="004E58BB"/>
    <w:rsid w:val="004E6270"/>
    <w:rsid w:val="004E686D"/>
    <w:rsid w:val="004E7322"/>
    <w:rsid w:val="004E765B"/>
    <w:rsid w:val="004F0D90"/>
    <w:rsid w:val="004F0EA7"/>
    <w:rsid w:val="004F242E"/>
    <w:rsid w:val="004F24E5"/>
    <w:rsid w:val="004F2C0F"/>
    <w:rsid w:val="004F33D9"/>
    <w:rsid w:val="004F3EFC"/>
    <w:rsid w:val="004F443A"/>
    <w:rsid w:val="004F4D58"/>
    <w:rsid w:val="004F4EF3"/>
    <w:rsid w:val="004F76B9"/>
    <w:rsid w:val="004F7A0C"/>
    <w:rsid w:val="004F7E80"/>
    <w:rsid w:val="004F7F0D"/>
    <w:rsid w:val="0050031D"/>
    <w:rsid w:val="005004E7"/>
    <w:rsid w:val="00500DAE"/>
    <w:rsid w:val="005011FD"/>
    <w:rsid w:val="005015EF"/>
    <w:rsid w:val="00501B7D"/>
    <w:rsid w:val="00502AF2"/>
    <w:rsid w:val="00502DD3"/>
    <w:rsid w:val="0050309A"/>
    <w:rsid w:val="00503B77"/>
    <w:rsid w:val="00504C57"/>
    <w:rsid w:val="00505045"/>
    <w:rsid w:val="00506B7D"/>
    <w:rsid w:val="005070EA"/>
    <w:rsid w:val="00507887"/>
    <w:rsid w:val="005102DD"/>
    <w:rsid w:val="005107DC"/>
    <w:rsid w:val="00511B71"/>
    <w:rsid w:val="005121A6"/>
    <w:rsid w:val="00512732"/>
    <w:rsid w:val="00513FE3"/>
    <w:rsid w:val="00514283"/>
    <w:rsid w:val="005142D7"/>
    <w:rsid w:val="005145A9"/>
    <w:rsid w:val="005148CD"/>
    <w:rsid w:val="00514E34"/>
    <w:rsid w:val="005151DC"/>
    <w:rsid w:val="00515258"/>
    <w:rsid w:val="00516116"/>
    <w:rsid w:val="00516642"/>
    <w:rsid w:val="00520240"/>
    <w:rsid w:val="00520AA4"/>
    <w:rsid w:val="00520AD9"/>
    <w:rsid w:val="00521285"/>
    <w:rsid w:val="00522929"/>
    <w:rsid w:val="00522C12"/>
    <w:rsid w:val="005230AA"/>
    <w:rsid w:val="005230AC"/>
    <w:rsid w:val="005230B9"/>
    <w:rsid w:val="0052316B"/>
    <w:rsid w:val="00524243"/>
    <w:rsid w:val="00524EC8"/>
    <w:rsid w:val="00524FCD"/>
    <w:rsid w:val="00525898"/>
    <w:rsid w:val="005260A8"/>
    <w:rsid w:val="0052637C"/>
    <w:rsid w:val="00526A95"/>
    <w:rsid w:val="005273B8"/>
    <w:rsid w:val="00527D59"/>
    <w:rsid w:val="005315D9"/>
    <w:rsid w:val="00532273"/>
    <w:rsid w:val="005324D6"/>
    <w:rsid w:val="00532DFD"/>
    <w:rsid w:val="005332E5"/>
    <w:rsid w:val="00533354"/>
    <w:rsid w:val="005340FD"/>
    <w:rsid w:val="0053420E"/>
    <w:rsid w:val="0053425B"/>
    <w:rsid w:val="0053460A"/>
    <w:rsid w:val="00534727"/>
    <w:rsid w:val="00534CBC"/>
    <w:rsid w:val="00535527"/>
    <w:rsid w:val="00535BEB"/>
    <w:rsid w:val="00536240"/>
    <w:rsid w:val="0053759A"/>
    <w:rsid w:val="00540678"/>
    <w:rsid w:val="00540777"/>
    <w:rsid w:val="0054093E"/>
    <w:rsid w:val="00540966"/>
    <w:rsid w:val="005409D3"/>
    <w:rsid w:val="00540D81"/>
    <w:rsid w:val="005412B7"/>
    <w:rsid w:val="005413F7"/>
    <w:rsid w:val="00541B01"/>
    <w:rsid w:val="00541D1D"/>
    <w:rsid w:val="005426DB"/>
    <w:rsid w:val="00542DAA"/>
    <w:rsid w:val="00542DAF"/>
    <w:rsid w:val="00543205"/>
    <w:rsid w:val="005436D5"/>
    <w:rsid w:val="00543A01"/>
    <w:rsid w:val="005445B6"/>
    <w:rsid w:val="0054563B"/>
    <w:rsid w:val="0054594C"/>
    <w:rsid w:val="00545CFC"/>
    <w:rsid w:val="00546214"/>
    <w:rsid w:val="00546684"/>
    <w:rsid w:val="00546941"/>
    <w:rsid w:val="00546999"/>
    <w:rsid w:val="00546C32"/>
    <w:rsid w:val="005474D5"/>
    <w:rsid w:val="00550758"/>
    <w:rsid w:val="0055111F"/>
    <w:rsid w:val="00551FCC"/>
    <w:rsid w:val="0055215E"/>
    <w:rsid w:val="005523B9"/>
    <w:rsid w:val="00552DDA"/>
    <w:rsid w:val="00553D46"/>
    <w:rsid w:val="0055439D"/>
    <w:rsid w:val="00554F0B"/>
    <w:rsid w:val="0055507C"/>
    <w:rsid w:val="005557F6"/>
    <w:rsid w:val="00555D77"/>
    <w:rsid w:val="005567C7"/>
    <w:rsid w:val="0055771A"/>
    <w:rsid w:val="005579CB"/>
    <w:rsid w:val="00560454"/>
    <w:rsid w:val="00562A9B"/>
    <w:rsid w:val="00562C9F"/>
    <w:rsid w:val="00563DEF"/>
    <w:rsid w:val="00564473"/>
    <w:rsid w:val="005647DF"/>
    <w:rsid w:val="00565CF3"/>
    <w:rsid w:val="00566646"/>
    <w:rsid w:val="005667CE"/>
    <w:rsid w:val="00566A27"/>
    <w:rsid w:val="00566DE7"/>
    <w:rsid w:val="00567C7E"/>
    <w:rsid w:val="005703F1"/>
    <w:rsid w:val="00570DA5"/>
    <w:rsid w:val="00571400"/>
    <w:rsid w:val="00571F7C"/>
    <w:rsid w:val="00572311"/>
    <w:rsid w:val="00573CD7"/>
    <w:rsid w:val="0057423F"/>
    <w:rsid w:val="00574288"/>
    <w:rsid w:val="005744D5"/>
    <w:rsid w:val="00574C84"/>
    <w:rsid w:val="005751B2"/>
    <w:rsid w:val="0057602B"/>
    <w:rsid w:val="00576174"/>
    <w:rsid w:val="0057656F"/>
    <w:rsid w:val="005770B3"/>
    <w:rsid w:val="00577C67"/>
    <w:rsid w:val="00577C78"/>
    <w:rsid w:val="00580832"/>
    <w:rsid w:val="00581552"/>
    <w:rsid w:val="00581AD5"/>
    <w:rsid w:val="00581E66"/>
    <w:rsid w:val="00581FBA"/>
    <w:rsid w:val="0058252A"/>
    <w:rsid w:val="005826CD"/>
    <w:rsid w:val="00582D22"/>
    <w:rsid w:val="0058362E"/>
    <w:rsid w:val="00583652"/>
    <w:rsid w:val="0058393D"/>
    <w:rsid w:val="005839A4"/>
    <w:rsid w:val="00583BBE"/>
    <w:rsid w:val="00585607"/>
    <w:rsid w:val="0058594E"/>
    <w:rsid w:val="00585FEE"/>
    <w:rsid w:val="005869C2"/>
    <w:rsid w:val="00586B1A"/>
    <w:rsid w:val="00586E1A"/>
    <w:rsid w:val="0058766D"/>
    <w:rsid w:val="005902C9"/>
    <w:rsid w:val="00590532"/>
    <w:rsid w:val="00590842"/>
    <w:rsid w:val="00591DA1"/>
    <w:rsid w:val="00592A56"/>
    <w:rsid w:val="00592A68"/>
    <w:rsid w:val="00592C7B"/>
    <w:rsid w:val="00593275"/>
    <w:rsid w:val="00593402"/>
    <w:rsid w:val="00594DB0"/>
    <w:rsid w:val="005951FF"/>
    <w:rsid w:val="0059571F"/>
    <w:rsid w:val="00595DDE"/>
    <w:rsid w:val="00595EE3"/>
    <w:rsid w:val="00596F77"/>
    <w:rsid w:val="0059720A"/>
    <w:rsid w:val="00597564"/>
    <w:rsid w:val="00597C01"/>
    <w:rsid w:val="005A0A70"/>
    <w:rsid w:val="005A1347"/>
    <w:rsid w:val="005A24A8"/>
    <w:rsid w:val="005A2C51"/>
    <w:rsid w:val="005A2EA8"/>
    <w:rsid w:val="005A2F2D"/>
    <w:rsid w:val="005A494A"/>
    <w:rsid w:val="005A4A99"/>
    <w:rsid w:val="005A4ABD"/>
    <w:rsid w:val="005A4F55"/>
    <w:rsid w:val="005A52BB"/>
    <w:rsid w:val="005B103C"/>
    <w:rsid w:val="005B10D8"/>
    <w:rsid w:val="005B1327"/>
    <w:rsid w:val="005B2152"/>
    <w:rsid w:val="005B3385"/>
    <w:rsid w:val="005B35C9"/>
    <w:rsid w:val="005B39E0"/>
    <w:rsid w:val="005B3BB4"/>
    <w:rsid w:val="005B3C5B"/>
    <w:rsid w:val="005B3EEF"/>
    <w:rsid w:val="005B4B7C"/>
    <w:rsid w:val="005B4D6C"/>
    <w:rsid w:val="005B64AB"/>
    <w:rsid w:val="005B67AA"/>
    <w:rsid w:val="005B6BBF"/>
    <w:rsid w:val="005B6C5B"/>
    <w:rsid w:val="005B6EAE"/>
    <w:rsid w:val="005B7078"/>
    <w:rsid w:val="005B77FC"/>
    <w:rsid w:val="005B7F39"/>
    <w:rsid w:val="005C1572"/>
    <w:rsid w:val="005C1C3F"/>
    <w:rsid w:val="005C2032"/>
    <w:rsid w:val="005C2908"/>
    <w:rsid w:val="005C2EE3"/>
    <w:rsid w:val="005C358C"/>
    <w:rsid w:val="005C40BC"/>
    <w:rsid w:val="005C4CEE"/>
    <w:rsid w:val="005C507E"/>
    <w:rsid w:val="005C5C0C"/>
    <w:rsid w:val="005C662C"/>
    <w:rsid w:val="005C6B7C"/>
    <w:rsid w:val="005C6C1A"/>
    <w:rsid w:val="005C6E80"/>
    <w:rsid w:val="005C7444"/>
    <w:rsid w:val="005C7554"/>
    <w:rsid w:val="005C7BAB"/>
    <w:rsid w:val="005C7FAB"/>
    <w:rsid w:val="005D0231"/>
    <w:rsid w:val="005D0A45"/>
    <w:rsid w:val="005D1044"/>
    <w:rsid w:val="005D1296"/>
    <w:rsid w:val="005D1D85"/>
    <w:rsid w:val="005D227C"/>
    <w:rsid w:val="005D2509"/>
    <w:rsid w:val="005D319B"/>
    <w:rsid w:val="005D3660"/>
    <w:rsid w:val="005D36B9"/>
    <w:rsid w:val="005D3DD1"/>
    <w:rsid w:val="005D412F"/>
    <w:rsid w:val="005D47C8"/>
    <w:rsid w:val="005D4A0C"/>
    <w:rsid w:val="005D5042"/>
    <w:rsid w:val="005D552B"/>
    <w:rsid w:val="005E0026"/>
    <w:rsid w:val="005E109D"/>
    <w:rsid w:val="005E12BC"/>
    <w:rsid w:val="005E1301"/>
    <w:rsid w:val="005E1BC1"/>
    <w:rsid w:val="005E1E6A"/>
    <w:rsid w:val="005E1EA5"/>
    <w:rsid w:val="005E2D63"/>
    <w:rsid w:val="005E3F4C"/>
    <w:rsid w:val="005E4020"/>
    <w:rsid w:val="005E4752"/>
    <w:rsid w:val="005E51C2"/>
    <w:rsid w:val="005E538E"/>
    <w:rsid w:val="005E55D0"/>
    <w:rsid w:val="005E5F66"/>
    <w:rsid w:val="005E5FF6"/>
    <w:rsid w:val="005E686E"/>
    <w:rsid w:val="005E726E"/>
    <w:rsid w:val="005E77CA"/>
    <w:rsid w:val="005F0383"/>
    <w:rsid w:val="005F1491"/>
    <w:rsid w:val="005F21F3"/>
    <w:rsid w:val="005F2922"/>
    <w:rsid w:val="005F34B5"/>
    <w:rsid w:val="005F372A"/>
    <w:rsid w:val="005F3807"/>
    <w:rsid w:val="005F3D8E"/>
    <w:rsid w:val="005F4062"/>
    <w:rsid w:val="005F41C5"/>
    <w:rsid w:val="005F422B"/>
    <w:rsid w:val="005F428F"/>
    <w:rsid w:val="005F5BB2"/>
    <w:rsid w:val="005F5BFB"/>
    <w:rsid w:val="005F5DE4"/>
    <w:rsid w:val="005F600A"/>
    <w:rsid w:val="005F6655"/>
    <w:rsid w:val="005F6FE0"/>
    <w:rsid w:val="005F70E6"/>
    <w:rsid w:val="005F71ED"/>
    <w:rsid w:val="005F735D"/>
    <w:rsid w:val="005F758A"/>
    <w:rsid w:val="00600ACB"/>
    <w:rsid w:val="00601A66"/>
    <w:rsid w:val="00601B2B"/>
    <w:rsid w:val="00602472"/>
    <w:rsid w:val="00602AF6"/>
    <w:rsid w:val="006033DF"/>
    <w:rsid w:val="006036F9"/>
    <w:rsid w:val="00603C20"/>
    <w:rsid w:val="00603CB2"/>
    <w:rsid w:val="00603D27"/>
    <w:rsid w:val="00607333"/>
    <w:rsid w:val="00607440"/>
    <w:rsid w:val="00610113"/>
    <w:rsid w:val="0061051D"/>
    <w:rsid w:val="00610EE6"/>
    <w:rsid w:val="00611ED0"/>
    <w:rsid w:val="0061218F"/>
    <w:rsid w:val="0061268D"/>
    <w:rsid w:val="00613D0D"/>
    <w:rsid w:val="006143B1"/>
    <w:rsid w:val="00614BA3"/>
    <w:rsid w:val="00615875"/>
    <w:rsid w:val="00616166"/>
    <w:rsid w:val="00616287"/>
    <w:rsid w:val="0061642C"/>
    <w:rsid w:val="0061693C"/>
    <w:rsid w:val="00617E82"/>
    <w:rsid w:val="00617F58"/>
    <w:rsid w:val="0062048D"/>
    <w:rsid w:val="00621994"/>
    <w:rsid w:val="00622807"/>
    <w:rsid w:val="00622A3E"/>
    <w:rsid w:val="0062354B"/>
    <w:rsid w:val="006236CF"/>
    <w:rsid w:val="00623852"/>
    <w:rsid w:val="006239CE"/>
    <w:rsid w:val="00624DE8"/>
    <w:rsid w:val="00624E81"/>
    <w:rsid w:val="0062521E"/>
    <w:rsid w:val="006260F8"/>
    <w:rsid w:val="00626E3A"/>
    <w:rsid w:val="0062701B"/>
    <w:rsid w:val="00627136"/>
    <w:rsid w:val="006300B4"/>
    <w:rsid w:val="006307BA"/>
    <w:rsid w:val="00630B4E"/>
    <w:rsid w:val="00630EF6"/>
    <w:rsid w:val="00631B9B"/>
    <w:rsid w:val="00631D3F"/>
    <w:rsid w:val="00631E78"/>
    <w:rsid w:val="00632ACA"/>
    <w:rsid w:val="006341EA"/>
    <w:rsid w:val="0063468D"/>
    <w:rsid w:val="006348EE"/>
    <w:rsid w:val="0063551B"/>
    <w:rsid w:val="00635DB2"/>
    <w:rsid w:val="00635E2F"/>
    <w:rsid w:val="00641425"/>
    <w:rsid w:val="00641636"/>
    <w:rsid w:val="00641A03"/>
    <w:rsid w:val="00641F29"/>
    <w:rsid w:val="0064239F"/>
    <w:rsid w:val="0064258F"/>
    <w:rsid w:val="0064278F"/>
    <w:rsid w:val="00642B72"/>
    <w:rsid w:val="00643CB9"/>
    <w:rsid w:val="006444E9"/>
    <w:rsid w:val="006447A8"/>
    <w:rsid w:val="00644C7E"/>
    <w:rsid w:val="0064509A"/>
    <w:rsid w:val="006451D6"/>
    <w:rsid w:val="00645584"/>
    <w:rsid w:val="006455B9"/>
    <w:rsid w:val="006460D0"/>
    <w:rsid w:val="006464A6"/>
    <w:rsid w:val="006467A4"/>
    <w:rsid w:val="00650849"/>
    <w:rsid w:val="00650EC7"/>
    <w:rsid w:val="00650ECC"/>
    <w:rsid w:val="00651E79"/>
    <w:rsid w:val="00652BEA"/>
    <w:rsid w:val="006542F2"/>
    <w:rsid w:val="00654487"/>
    <w:rsid w:val="006555AA"/>
    <w:rsid w:val="006559FF"/>
    <w:rsid w:val="00655E6B"/>
    <w:rsid w:val="00656263"/>
    <w:rsid w:val="00656293"/>
    <w:rsid w:val="00656BCA"/>
    <w:rsid w:val="00657AA9"/>
    <w:rsid w:val="00657F6F"/>
    <w:rsid w:val="00660D98"/>
    <w:rsid w:val="00661E76"/>
    <w:rsid w:val="00662D27"/>
    <w:rsid w:val="006634B1"/>
    <w:rsid w:val="00663D9E"/>
    <w:rsid w:val="006643A6"/>
    <w:rsid w:val="00664E9A"/>
    <w:rsid w:val="0066553E"/>
    <w:rsid w:val="006657D5"/>
    <w:rsid w:val="00665A88"/>
    <w:rsid w:val="00665CBD"/>
    <w:rsid w:val="006661E6"/>
    <w:rsid w:val="00666807"/>
    <w:rsid w:val="00667FAB"/>
    <w:rsid w:val="006706BF"/>
    <w:rsid w:val="00671A2F"/>
    <w:rsid w:val="006724BF"/>
    <w:rsid w:val="006726F5"/>
    <w:rsid w:val="00672AF7"/>
    <w:rsid w:val="00675FD9"/>
    <w:rsid w:val="00676A10"/>
    <w:rsid w:val="00676CD5"/>
    <w:rsid w:val="00677A78"/>
    <w:rsid w:val="00677AAC"/>
    <w:rsid w:val="00677C3B"/>
    <w:rsid w:val="00680049"/>
    <w:rsid w:val="006819B2"/>
    <w:rsid w:val="006821D0"/>
    <w:rsid w:val="0068225A"/>
    <w:rsid w:val="00682ED5"/>
    <w:rsid w:val="0068463F"/>
    <w:rsid w:val="00684AEA"/>
    <w:rsid w:val="00685304"/>
    <w:rsid w:val="00685931"/>
    <w:rsid w:val="00685C48"/>
    <w:rsid w:val="00686350"/>
    <w:rsid w:val="0068734A"/>
    <w:rsid w:val="006878FC"/>
    <w:rsid w:val="00691E37"/>
    <w:rsid w:val="00691FCA"/>
    <w:rsid w:val="006934C9"/>
    <w:rsid w:val="00693C78"/>
    <w:rsid w:val="006946F2"/>
    <w:rsid w:val="00694DFA"/>
    <w:rsid w:val="00695AFE"/>
    <w:rsid w:val="00697534"/>
    <w:rsid w:val="006A0A93"/>
    <w:rsid w:val="006A0B2E"/>
    <w:rsid w:val="006A129E"/>
    <w:rsid w:val="006A145D"/>
    <w:rsid w:val="006A23D2"/>
    <w:rsid w:val="006A2485"/>
    <w:rsid w:val="006A37BE"/>
    <w:rsid w:val="006A4962"/>
    <w:rsid w:val="006A5D97"/>
    <w:rsid w:val="006A6B55"/>
    <w:rsid w:val="006A6F79"/>
    <w:rsid w:val="006A7235"/>
    <w:rsid w:val="006B0234"/>
    <w:rsid w:val="006B0477"/>
    <w:rsid w:val="006B07A4"/>
    <w:rsid w:val="006B10B7"/>
    <w:rsid w:val="006B1EC1"/>
    <w:rsid w:val="006B2762"/>
    <w:rsid w:val="006B3236"/>
    <w:rsid w:val="006B4167"/>
    <w:rsid w:val="006B7457"/>
    <w:rsid w:val="006B74FA"/>
    <w:rsid w:val="006B7514"/>
    <w:rsid w:val="006B7BAD"/>
    <w:rsid w:val="006B7C08"/>
    <w:rsid w:val="006B7C51"/>
    <w:rsid w:val="006C18C7"/>
    <w:rsid w:val="006C454F"/>
    <w:rsid w:val="006C4976"/>
    <w:rsid w:val="006C4DA4"/>
    <w:rsid w:val="006C6F27"/>
    <w:rsid w:val="006C6F9D"/>
    <w:rsid w:val="006C6FEB"/>
    <w:rsid w:val="006C71CE"/>
    <w:rsid w:val="006C743F"/>
    <w:rsid w:val="006C74E9"/>
    <w:rsid w:val="006C7F6D"/>
    <w:rsid w:val="006D1B43"/>
    <w:rsid w:val="006D1B5F"/>
    <w:rsid w:val="006D20D9"/>
    <w:rsid w:val="006D20E0"/>
    <w:rsid w:val="006D27BA"/>
    <w:rsid w:val="006D2881"/>
    <w:rsid w:val="006D36CA"/>
    <w:rsid w:val="006D3EE0"/>
    <w:rsid w:val="006D55DF"/>
    <w:rsid w:val="006D6C03"/>
    <w:rsid w:val="006D6C18"/>
    <w:rsid w:val="006D70AC"/>
    <w:rsid w:val="006D7917"/>
    <w:rsid w:val="006D7A38"/>
    <w:rsid w:val="006D7F76"/>
    <w:rsid w:val="006E0C35"/>
    <w:rsid w:val="006E0D11"/>
    <w:rsid w:val="006E0E91"/>
    <w:rsid w:val="006E1030"/>
    <w:rsid w:val="006E15DD"/>
    <w:rsid w:val="006E1C0C"/>
    <w:rsid w:val="006E1D27"/>
    <w:rsid w:val="006E1F0B"/>
    <w:rsid w:val="006E2877"/>
    <w:rsid w:val="006E28C0"/>
    <w:rsid w:val="006E2F31"/>
    <w:rsid w:val="006E4630"/>
    <w:rsid w:val="006E563D"/>
    <w:rsid w:val="006E58AC"/>
    <w:rsid w:val="006E5A63"/>
    <w:rsid w:val="006E62D8"/>
    <w:rsid w:val="006E631F"/>
    <w:rsid w:val="006E639F"/>
    <w:rsid w:val="006E6DBB"/>
    <w:rsid w:val="006F10AD"/>
    <w:rsid w:val="006F16AD"/>
    <w:rsid w:val="006F2135"/>
    <w:rsid w:val="006F21C2"/>
    <w:rsid w:val="006F2221"/>
    <w:rsid w:val="006F2453"/>
    <w:rsid w:val="006F2B37"/>
    <w:rsid w:val="006F39C5"/>
    <w:rsid w:val="006F4E7F"/>
    <w:rsid w:val="006F50DC"/>
    <w:rsid w:val="006F7F61"/>
    <w:rsid w:val="00700129"/>
    <w:rsid w:val="00701E53"/>
    <w:rsid w:val="007023D2"/>
    <w:rsid w:val="007026DE"/>
    <w:rsid w:val="007034B1"/>
    <w:rsid w:val="00703700"/>
    <w:rsid w:val="007043AE"/>
    <w:rsid w:val="0070459D"/>
    <w:rsid w:val="007057C5"/>
    <w:rsid w:val="00706772"/>
    <w:rsid w:val="00706A50"/>
    <w:rsid w:val="00707A0A"/>
    <w:rsid w:val="0071006D"/>
    <w:rsid w:val="00710B4A"/>
    <w:rsid w:val="00710D7B"/>
    <w:rsid w:val="00710EE4"/>
    <w:rsid w:val="00710F42"/>
    <w:rsid w:val="007113E0"/>
    <w:rsid w:val="0071193E"/>
    <w:rsid w:val="007124CD"/>
    <w:rsid w:val="00712777"/>
    <w:rsid w:val="00712C80"/>
    <w:rsid w:val="00713B31"/>
    <w:rsid w:val="00714FA2"/>
    <w:rsid w:val="00715183"/>
    <w:rsid w:val="00715BCF"/>
    <w:rsid w:val="007160B0"/>
    <w:rsid w:val="00716565"/>
    <w:rsid w:val="00716CD6"/>
    <w:rsid w:val="007177E5"/>
    <w:rsid w:val="0071794E"/>
    <w:rsid w:val="00717C3B"/>
    <w:rsid w:val="00717C69"/>
    <w:rsid w:val="00717DDB"/>
    <w:rsid w:val="007212BE"/>
    <w:rsid w:val="0072200C"/>
    <w:rsid w:val="0072271B"/>
    <w:rsid w:val="00723A44"/>
    <w:rsid w:val="00723DE2"/>
    <w:rsid w:val="007248AA"/>
    <w:rsid w:val="00725007"/>
    <w:rsid w:val="00725171"/>
    <w:rsid w:val="007267AB"/>
    <w:rsid w:val="0072697C"/>
    <w:rsid w:val="0073142E"/>
    <w:rsid w:val="0073160B"/>
    <w:rsid w:val="00731B6F"/>
    <w:rsid w:val="007326F4"/>
    <w:rsid w:val="00732A18"/>
    <w:rsid w:val="00732BC0"/>
    <w:rsid w:val="00732D81"/>
    <w:rsid w:val="007338BD"/>
    <w:rsid w:val="00734289"/>
    <w:rsid w:val="00735336"/>
    <w:rsid w:val="0073666A"/>
    <w:rsid w:val="00736A88"/>
    <w:rsid w:val="00736AAA"/>
    <w:rsid w:val="00736CD2"/>
    <w:rsid w:val="00736E50"/>
    <w:rsid w:val="00737067"/>
    <w:rsid w:val="00741ACC"/>
    <w:rsid w:val="00741EED"/>
    <w:rsid w:val="0074246A"/>
    <w:rsid w:val="00742959"/>
    <w:rsid w:val="007429D4"/>
    <w:rsid w:val="0074327A"/>
    <w:rsid w:val="0074399F"/>
    <w:rsid w:val="0074478F"/>
    <w:rsid w:val="00744B57"/>
    <w:rsid w:val="00745246"/>
    <w:rsid w:val="0074555E"/>
    <w:rsid w:val="007470FD"/>
    <w:rsid w:val="0074782E"/>
    <w:rsid w:val="00747A55"/>
    <w:rsid w:val="0075129D"/>
    <w:rsid w:val="00751DA5"/>
    <w:rsid w:val="007525DB"/>
    <w:rsid w:val="00752B2F"/>
    <w:rsid w:val="007532F7"/>
    <w:rsid w:val="0075359C"/>
    <w:rsid w:val="00755718"/>
    <w:rsid w:val="007558E6"/>
    <w:rsid w:val="00755EE3"/>
    <w:rsid w:val="0075607F"/>
    <w:rsid w:val="007560D6"/>
    <w:rsid w:val="00756BD0"/>
    <w:rsid w:val="007600F8"/>
    <w:rsid w:val="00761D87"/>
    <w:rsid w:val="00761E48"/>
    <w:rsid w:val="0076298C"/>
    <w:rsid w:val="007632BB"/>
    <w:rsid w:val="00763C7F"/>
    <w:rsid w:val="0076419B"/>
    <w:rsid w:val="0076516B"/>
    <w:rsid w:val="00765352"/>
    <w:rsid w:val="007704F7"/>
    <w:rsid w:val="00770725"/>
    <w:rsid w:val="00770E53"/>
    <w:rsid w:val="00771CF0"/>
    <w:rsid w:val="007730D7"/>
    <w:rsid w:val="00773CB4"/>
    <w:rsid w:val="00773D9A"/>
    <w:rsid w:val="00773DE5"/>
    <w:rsid w:val="00774F4C"/>
    <w:rsid w:val="00774F94"/>
    <w:rsid w:val="00776D68"/>
    <w:rsid w:val="0077739F"/>
    <w:rsid w:val="00777D05"/>
    <w:rsid w:val="00780091"/>
    <w:rsid w:val="00780C92"/>
    <w:rsid w:val="00781402"/>
    <w:rsid w:val="00781708"/>
    <w:rsid w:val="00781A19"/>
    <w:rsid w:val="00782048"/>
    <w:rsid w:val="00782A81"/>
    <w:rsid w:val="007835EE"/>
    <w:rsid w:val="00783D94"/>
    <w:rsid w:val="00785610"/>
    <w:rsid w:val="00785C4F"/>
    <w:rsid w:val="0078645C"/>
    <w:rsid w:val="00787137"/>
    <w:rsid w:val="0078721C"/>
    <w:rsid w:val="007875B4"/>
    <w:rsid w:val="007906C8"/>
    <w:rsid w:val="007916B7"/>
    <w:rsid w:val="00791DE0"/>
    <w:rsid w:val="0079248B"/>
    <w:rsid w:val="007929B6"/>
    <w:rsid w:val="00792C31"/>
    <w:rsid w:val="00792C73"/>
    <w:rsid w:val="00793849"/>
    <w:rsid w:val="00793EB0"/>
    <w:rsid w:val="00794E41"/>
    <w:rsid w:val="00795A59"/>
    <w:rsid w:val="007963F6"/>
    <w:rsid w:val="007969CA"/>
    <w:rsid w:val="00797A23"/>
    <w:rsid w:val="007A013E"/>
    <w:rsid w:val="007A23A8"/>
    <w:rsid w:val="007A2746"/>
    <w:rsid w:val="007A2A7C"/>
    <w:rsid w:val="007A2C1F"/>
    <w:rsid w:val="007A3246"/>
    <w:rsid w:val="007A37C7"/>
    <w:rsid w:val="007A3EE6"/>
    <w:rsid w:val="007A41F1"/>
    <w:rsid w:val="007A4F3C"/>
    <w:rsid w:val="007A6310"/>
    <w:rsid w:val="007A6850"/>
    <w:rsid w:val="007A7505"/>
    <w:rsid w:val="007A77B5"/>
    <w:rsid w:val="007B247B"/>
    <w:rsid w:val="007B2A1A"/>
    <w:rsid w:val="007B302D"/>
    <w:rsid w:val="007B4289"/>
    <w:rsid w:val="007B4963"/>
    <w:rsid w:val="007B4A85"/>
    <w:rsid w:val="007B5F11"/>
    <w:rsid w:val="007B5F21"/>
    <w:rsid w:val="007B63CC"/>
    <w:rsid w:val="007B6D6D"/>
    <w:rsid w:val="007C0E1E"/>
    <w:rsid w:val="007C2429"/>
    <w:rsid w:val="007C2682"/>
    <w:rsid w:val="007C26AD"/>
    <w:rsid w:val="007C2CAF"/>
    <w:rsid w:val="007C401C"/>
    <w:rsid w:val="007C4FE9"/>
    <w:rsid w:val="007C6820"/>
    <w:rsid w:val="007C6E02"/>
    <w:rsid w:val="007D0FF9"/>
    <w:rsid w:val="007D458E"/>
    <w:rsid w:val="007D5C64"/>
    <w:rsid w:val="007D62E5"/>
    <w:rsid w:val="007D6508"/>
    <w:rsid w:val="007D6A8D"/>
    <w:rsid w:val="007D76A0"/>
    <w:rsid w:val="007D76EE"/>
    <w:rsid w:val="007E015C"/>
    <w:rsid w:val="007E01D4"/>
    <w:rsid w:val="007E0842"/>
    <w:rsid w:val="007E14F5"/>
    <w:rsid w:val="007E152A"/>
    <w:rsid w:val="007E2B76"/>
    <w:rsid w:val="007E2C4B"/>
    <w:rsid w:val="007E3F3B"/>
    <w:rsid w:val="007E42BF"/>
    <w:rsid w:val="007E43EA"/>
    <w:rsid w:val="007E651D"/>
    <w:rsid w:val="007E662D"/>
    <w:rsid w:val="007E7003"/>
    <w:rsid w:val="007E7018"/>
    <w:rsid w:val="007E76F9"/>
    <w:rsid w:val="007F04F3"/>
    <w:rsid w:val="007F0623"/>
    <w:rsid w:val="007F0799"/>
    <w:rsid w:val="007F159E"/>
    <w:rsid w:val="007F2424"/>
    <w:rsid w:val="007F302A"/>
    <w:rsid w:val="007F406E"/>
    <w:rsid w:val="007F4103"/>
    <w:rsid w:val="007F42A6"/>
    <w:rsid w:val="007F4B2A"/>
    <w:rsid w:val="007F5546"/>
    <w:rsid w:val="007F592D"/>
    <w:rsid w:val="007F5C3C"/>
    <w:rsid w:val="007F5EA7"/>
    <w:rsid w:val="007F6163"/>
    <w:rsid w:val="007F6B51"/>
    <w:rsid w:val="007F766D"/>
    <w:rsid w:val="007F79B8"/>
    <w:rsid w:val="007F7B8D"/>
    <w:rsid w:val="007F7F2B"/>
    <w:rsid w:val="0080040D"/>
    <w:rsid w:val="008006DA"/>
    <w:rsid w:val="00800768"/>
    <w:rsid w:val="00801306"/>
    <w:rsid w:val="00801E81"/>
    <w:rsid w:val="00801ED1"/>
    <w:rsid w:val="00801F03"/>
    <w:rsid w:val="00804026"/>
    <w:rsid w:val="0080418E"/>
    <w:rsid w:val="00807C76"/>
    <w:rsid w:val="00810DE3"/>
    <w:rsid w:val="0081155C"/>
    <w:rsid w:val="00811F21"/>
    <w:rsid w:val="008121E4"/>
    <w:rsid w:val="00812CAC"/>
    <w:rsid w:val="00812CFF"/>
    <w:rsid w:val="00813C52"/>
    <w:rsid w:val="00814199"/>
    <w:rsid w:val="008141D0"/>
    <w:rsid w:val="008150D5"/>
    <w:rsid w:val="00815C64"/>
    <w:rsid w:val="00817042"/>
    <w:rsid w:val="00817950"/>
    <w:rsid w:val="00820331"/>
    <w:rsid w:val="00821A7B"/>
    <w:rsid w:val="00821A85"/>
    <w:rsid w:val="00821CAC"/>
    <w:rsid w:val="00823042"/>
    <w:rsid w:val="0082352A"/>
    <w:rsid w:val="00823602"/>
    <w:rsid w:val="00823D7E"/>
    <w:rsid w:val="008245FC"/>
    <w:rsid w:val="0082491E"/>
    <w:rsid w:val="00825597"/>
    <w:rsid w:val="0082667E"/>
    <w:rsid w:val="00827853"/>
    <w:rsid w:val="00827923"/>
    <w:rsid w:val="00827925"/>
    <w:rsid w:val="00827E1F"/>
    <w:rsid w:val="008303B2"/>
    <w:rsid w:val="008311A3"/>
    <w:rsid w:val="008311B8"/>
    <w:rsid w:val="00832447"/>
    <w:rsid w:val="00833523"/>
    <w:rsid w:val="00834101"/>
    <w:rsid w:val="0083417D"/>
    <w:rsid w:val="00834495"/>
    <w:rsid w:val="008345EA"/>
    <w:rsid w:val="00834B36"/>
    <w:rsid w:val="00834C06"/>
    <w:rsid w:val="00834EF1"/>
    <w:rsid w:val="00835B49"/>
    <w:rsid w:val="00836B67"/>
    <w:rsid w:val="00836EB2"/>
    <w:rsid w:val="008371F2"/>
    <w:rsid w:val="008401B1"/>
    <w:rsid w:val="0084164B"/>
    <w:rsid w:val="00842445"/>
    <w:rsid w:val="0084290F"/>
    <w:rsid w:val="0084405F"/>
    <w:rsid w:val="00844F32"/>
    <w:rsid w:val="00844F73"/>
    <w:rsid w:val="00845465"/>
    <w:rsid w:val="0084571A"/>
    <w:rsid w:val="00845972"/>
    <w:rsid w:val="0084628F"/>
    <w:rsid w:val="008469CB"/>
    <w:rsid w:val="008475ED"/>
    <w:rsid w:val="00847AF6"/>
    <w:rsid w:val="00847C1A"/>
    <w:rsid w:val="008518AD"/>
    <w:rsid w:val="00851F23"/>
    <w:rsid w:val="008524F2"/>
    <w:rsid w:val="00852F04"/>
    <w:rsid w:val="00853566"/>
    <w:rsid w:val="0085431A"/>
    <w:rsid w:val="008549B5"/>
    <w:rsid w:val="008549E3"/>
    <w:rsid w:val="0085623E"/>
    <w:rsid w:val="008567B6"/>
    <w:rsid w:val="00856A3A"/>
    <w:rsid w:val="00856C59"/>
    <w:rsid w:val="00856CE1"/>
    <w:rsid w:val="00856E25"/>
    <w:rsid w:val="00857DED"/>
    <w:rsid w:val="008600C3"/>
    <w:rsid w:val="008610AB"/>
    <w:rsid w:val="008614C2"/>
    <w:rsid w:val="00861E76"/>
    <w:rsid w:val="008621C0"/>
    <w:rsid w:val="00862350"/>
    <w:rsid w:val="008633DE"/>
    <w:rsid w:val="0086453C"/>
    <w:rsid w:val="00864614"/>
    <w:rsid w:val="00867051"/>
    <w:rsid w:val="008670D2"/>
    <w:rsid w:val="00870D3B"/>
    <w:rsid w:val="00872572"/>
    <w:rsid w:val="00873897"/>
    <w:rsid w:val="00873A81"/>
    <w:rsid w:val="00873AFB"/>
    <w:rsid w:val="00873C83"/>
    <w:rsid w:val="008745E2"/>
    <w:rsid w:val="00874CEA"/>
    <w:rsid w:val="00875048"/>
    <w:rsid w:val="00876277"/>
    <w:rsid w:val="008765DE"/>
    <w:rsid w:val="00876E19"/>
    <w:rsid w:val="0087766D"/>
    <w:rsid w:val="00880745"/>
    <w:rsid w:val="008809E9"/>
    <w:rsid w:val="00880CEC"/>
    <w:rsid w:val="00882CEB"/>
    <w:rsid w:val="00883C2C"/>
    <w:rsid w:val="00884494"/>
    <w:rsid w:val="008860B0"/>
    <w:rsid w:val="00886A0E"/>
    <w:rsid w:val="0088700B"/>
    <w:rsid w:val="008874C7"/>
    <w:rsid w:val="0088797E"/>
    <w:rsid w:val="00891D97"/>
    <w:rsid w:val="00891F02"/>
    <w:rsid w:val="00891FC6"/>
    <w:rsid w:val="00892D0F"/>
    <w:rsid w:val="00893C9F"/>
    <w:rsid w:val="00893F79"/>
    <w:rsid w:val="00894257"/>
    <w:rsid w:val="00894398"/>
    <w:rsid w:val="00895424"/>
    <w:rsid w:val="0089586D"/>
    <w:rsid w:val="0089640C"/>
    <w:rsid w:val="008969B8"/>
    <w:rsid w:val="00896A64"/>
    <w:rsid w:val="00896FED"/>
    <w:rsid w:val="008975A1"/>
    <w:rsid w:val="00897958"/>
    <w:rsid w:val="008A0008"/>
    <w:rsid w:val="008A0E8B"/>
    <w:rsid w:val="008A10CC"/>
    <w:rsid w:val="008A14A3"/>
    <w:rsid w:val="008A1B12"/>
    <w:rsid w:val="008A1B27"/>
    <w:rsid w:val="008A2170"/>
    <w:rsid w:val="008A26FA"/>
    <w:rsid w:val="008A2936"/>
    <w:rsid w:val="008A312D"/>
    <w:rsid w:val="008A323E"/>
    <w:rsid w:val="008A471F"/>
    <w:rsid w:val="008A54EC"/>
    <w:rsid w:val="008A5B44"/>
    <w:rsid w:val="008A5F45"/>
    <w:rsid w:val="008A6DEA"/>
    <w:rsid w:val="008A6E28"/>
    <w:rsid w:val="008A7194"/>
    <w:rsid w:val="008A75BC"/>
    <w:rsid w:val="008A7F12"/>
    <w:rsid w:val="008B0683"/>
    <w:rsid w:val="008B0DCD"/>
    <w:rsid w:val="008B1EA3"/>
    <w:rsid w:val="008B23D5"/>
    <w:rsid w:val="008B29F3"/>
    <w:rsid w:val="008B2BC8"/>
    <w:rsid w:val="008B3258"/>
    <w:rsid w:val="008B3427"/>
    <w:rsid w:val="008B3E02"/>
    <w:rsid w:val="008B3E16"/>
    <w:rsid w:val="008B4160"/>
    <w:rsid w:val="008B439C"/>
    <w:rsid w:val="008B4D7D"/>
    <w:rsid w:val="008B529B"/>
    <w:rsid w:val="008B5584"/>
    <w:rsid w:val="008B5725"/>
    <w:rsid w:val="008B5982"/>
    <w:rsid w:val="008B61F5"/>
    <w:rsid w:val="008B632A"/>
    <w:rsid w:val="008B6C63"/>
    <w:rsid w:val="008B7B2F"/>
    <w:rsid w:val="008B7D17"/>
    <w:rsid w:val="008B7F0A"/>
    <w:rsid w:val="008B7F40"/>
    <w:rsid w:val="008C0853"/>
    <w:rsid w:val="008C0FD5"/>
    <w:rsid w:val="008C1538"/>
    <w:rsid w:val="008C17D9"/>
    <w:rsid w:val="008C2A8B"/>
    <w:rsid w:val="008C2B23"/>
    <w:rsid w:val="008C3159"/>
    <w:rsid w:val="008C3946"/>
    <w:rsid w:val="008C3E09"/>
    <w:rsid w:val="008C421B"/>
    <w:rsid w:val="008C4C9C"/>
    <w:rsid w:val="008C4EB3"/>
    <w:rsid w:val="008C5763"/>
    <w:rsid w:val="008C6727"/>
    <w:rsid w:val="008C76A9"/>
    <w:rsid w:val="008C7FFE"/>
    <w:rsid w:val="008D0A58"/>
    <w:rsid w:val="008D0F42"/>
    <w:rsid w:val="008D1128"/>
    <w:rsid w:val="008D1E70"/>
    <w:rsid w:val="008D2143"/>
    <w:rsid w:val="008D2942"/>
    <w:rsid w:val="008D2C4D"/>
    <w:rsid w:val="008D3314"/>
    <w:rsid w:val="008D36D3"/>
    <w:rsid w:val="008D3E72"/>
    <w:rsid w:val="008D3FB2"/>
    <w:rsid w:val="008D4F04"/>
    <w:rsid w:val="008D5689"/>
    <w:rsid w:val="008D5745"/>
    <w:rsid w:val="008D661C"/>
    <w:rsid w:val="008D6FA5"/>
    <w:rsid w:val="008D701D"/>
    <w:rsid w:val="008D7701"/>
    <w:rsid w:val="008D7878"/>
    <w:rsid w:val="008D7AC3"/>
    <w:rsid w:val="008E0CD6"/>
    <w:rsid w:val="008E232C"/>
    <w:rsid w:val="008E2E3B"/>
    <w:rsid w:val="008E35DC"/>
    <w:rsid w:val="008E3DF0"/>
    <w:rsid w:val="008E4D79"/>
    <w:rsid w:val="008E540E"/>
    <w:rsid w:val="008E55B6"/>
    <w:rsid w:val="008E586C"/>
    <w:rsid w:val="008E59CD"/>
    <w:rsid w:val="008E5F1F"/>
    <w:rsid w:val="008E655D"/>
    <w:rsid w:val="008E6919"/>
    <w:rsid w:val="008E7A2B"/>
    <w:rsid w:val="008E7D8F"/>
    <w:rsid w:val="008E7F9A"/>
    <w:rsid w:val="008F00EE"/>
    <w:rsid w:val="008F06E9"/>
    <w:rsid w:val="008F0ABF"/>
    <w:rsid w:val="008F0E2A"/>
    <w:rsid w:val="008F106B"/>
    <w:rsid w:val="008F33DD"/>
    <w:rsid w:val="008F3E5F"/>
    <w:rsid w:val="008F45C3"/>
    <w:rsid w:val="008F53A4"/>
    <w:rsid w:val="008F596A"/>
    <w:rsid w:val="008F5E8B"/>
    <w:rsid w:val="008F5EA5"/>
    <w:rsid w:val="008F5EBF"/>
    <w:rsid w:val="008F6295"/>
    <w:rsid w:val="008F6F81"/>
    <w:rsid w:val="008F7A55"/>
    <w:rsid w:val="009032CF"/>
    <w:rsid w:val="00903643"/>
    <w:rsid w:val="0090405E"/>
    <w:rsid w:val="00904464"/>
    <w:rsid w:val="0090454A"/>
    <w:rsid w:val="00904AC0"/>
    <w:rsid w:val="00905637"/>
    <w:rsid w:val="00905EBE"/>
    <w:rsid w:val="00906310"/>
    <w:rsid w:val="00906836"/>
    <w:rsid w:val="00907C67"/>
    <w:rsid w:val="00907DC4"/>
    <w:rsid w:val="009108F2"/>
    <w:rsid w:val="00910BBE"/>
    <w:rsid w:val="00910C9F"/>
    <w:rsid w:val="00910CD0"/>
    <w:rsid w:val="009113FD"/>
    <w:rsid w:val="00911DA1"/>
    <w:rsid w:val="0091203E"/>
    <w:rsid w:val="009123CF"/>
    <w:rsid w:val="00912688"/>
    <w:rsid w:val="00912C27"/>
    <w:rsid w:val="00912F61"/>
    <w:rsid w:val="009134C6"/>
    <w:rsid w:val="00913520"/>
    <w:rsid w:val="0091369E"/>
    <w:rsid w:val="00913F19"/>
    <w:rsid w:val="009143D3"/>
    <w:rsid w:val="00914F66"/>
    <w:rsid w:val="00914F6C"/>
    <w:rsid w:val="00915391"/>
    <w:rsid w:val="00915F9C"/>
    <w:rsid w:val="00916189"/>
    <w:rsid w:val="00917122"/>
    <w:rsid w:val="00917886"/>
    <w:rsid w:val="009179ED"/>
    <w:rsid w:val="0092025F"/>
    <w:rsid w:val="009209AC"/>
    <w:rsid w:val="00921871"/>
    <w:rsid w:val="00922997"/>
    <w:rsid w:val="00922BBD"/>
    <w:rsid w:val="00922CDE"/>
    <w:rsid w:val="00922DE4"/>
    <w:rsid w:val="0092368E"/>
    <w:rsid w:val="009241D5"/>
    <w:rsid w:val="00924C77"/>
    <w:rsid w:val="009259F1"/>
    <w:rsid w:val="00925A5B"/>
    <w:rsid w:val="00926925"/>
    <w:rsid w:val="00926BC4"/>
    <w:rsid w:val="00926CEA"/>
    <w:rsid w:val="009276A5"/>
    <w:rsid w:val="009279D7"/>
    <w:rsid w:val="00930E88"/>
    <w:rsid w:val="00932705"/>
    <w:rsid w:val="009328F7"/>
    <w:rsid w:val="00934596"/>
    <w:rsid w:val="00935169"/>
    <w:rsid w:val="009359DE"/>
    <w:rsid w:val="00935F07"/>
    <w:rsid w:val="00936B91"/>
    <w:rsid w:val="00936D0E"/>
    <w:rsid w:val="00936D12"/>
    <w:rsid w:val="00936D94"/>
    <w:rsid w:val="00937572"/>
    <w:rsid w:val="009375BA"/>
    <w:rsid w:val="009377BD"/>
    <w:rsid w:val="00940577"/>
    <w:rsid w:val="00941026"/>
    <w:rsid w:val="00941B72"/>
    <w:rsid w:val="0094203B"/>
    <w:rsid w:val="00943AE4"/>
    <w:rsid w:val="0094493A"/>
    <w:rsid w:val="00944AA6"/>
    <w:rsid w:val="00944B3D"/>
    <w:rsid w:val="00944C06"/>
    <w:rsid w:val="00945B7E"/>
    <w:rsid w:val="0094683F"/>
    <w:rsid w:val="00946E95"/>
    <w:rsid w:val="00946F64"/>
    <w:rsid w:val="00950C60"/>
    <w:rsid w:val="00951241"/>
    <w:rsid w:val="00951B1E"/>
    <w:rsid w:val="00952F86"/>
    <w:rsid w:val="00953987"/>
    <w:rsid w:val="00953F03"/>
    <w:rsid w:val="009546F5"/>
    <w:rsid w:val="00954FEE"/>
    <w:rsid w:val="00955C54"/>
    <w:rsid w:val="00956180"/>
    <w:rsid w:val="00956EF2"/>
    <w:rsid w:val="00956F6D"/>
    <w:rsid w:val="00956FE2"/>
    <w:rsid w:val="00960C76"/>
    <w:rsid w:val="00960FA1"/>
    <w:rsid w:val="009612DB"/>
    <w:rsid w:val="0096196D"/>
    <w:rsid w:val="00962B96"/>
    <w:rsid w:val="00964035"/>
    <w:rsid w:val="00965CCA"/>
    <w:rsid w:val="009664F4"/>
    <w:rsid w:val="009666AC"/>
    <w:rsid w:val="009668FC"/>
    <w:rsid w:val="00967ACE"/>
    <w:rsid w:val="00967B13"/>
    <w:rsid w:val="00967E58"/>
    <w:rsid w:val="0097200A"/>
    <w:rsid w:val="00972DAD"/>
    <w:rsid w:val="00972EC0"/>
    <w:rsid w:val="00973011"/>
    <w:rsid w:val="0097339A"/>
    <w:rsid w:val="00973CAD"/>
    <w:rsid w:val="00973D6E"/>
    <w:rsid w:val="009745EF"/>
    <w:rsid w:val="00974E67"/>
    <w:rsid w:val="00975617"/>
    <w:rsid w:val="0097647E"/>
    <w:rsid w:val="0097772C"/>
    <w:rsid w:val="00980801"/>
    <w:rsid w:val="00980961"/>
    <w:rsid w:val="00981069"/>
    <w:rsid w:val="00981A18"/>
    <w:rsid w:val="00981A50"/>
    <w:rsid w:val="009823E8"/>
    <w:rsid w:val="00982C0D"/>
    <w:rsid w:val="00983766"/>
    <w:rsid w:val="00983B0C"/>
    <w:rsid w:val="00983B27"/>
    <w:rsid w:val="0098403D"/>
    <w:rsid w:val="0098463A"/>
    <w:rsid w:val="009847A5"/>
    <w:rsid w:val="00984E11"/>
    <w:rsid w:val="009851B0"/>
    <w:rsid w:val="00985FED"/>
    <w:rsid w:val="00986FEA"/>
    <w:rsid w:val="00987373"/>
    <w:rsid w:val="00990825"/>
    <w:rsid w:val="00990AA2"/>
    <w:rsid w:val="00990B9D"/>
    <w:rsid w:val="0099127C"/>
    <w:rsid w:val="009915BA"/>
    <w:rsid w:val="00991765"/>
    <w:rsid w:val="00991EEF"/>
    <w:rsid w:val="00991F19"/>
    <w:rsid w:val="00992C52"/>
    <w:rsid w:val="0099318E"/>
    <w:rsid w:val="0099381D"/>
    <w:rsid w:val="009940AA"/>
    <w:rsid w:val="009940FD"/>
    <w:rsid w:val="00994533"/>
    <w:rsid w:val="009948EC"/>
    <w:rsid w:val="00994A26"/>
    <w:rsid w:val="009953EE"/>
    <w:rsid w:val="009972B9"/>
    <w:rsid w:val="009A02EE"/>
    <w:rsid w:val="009A0702"/>
    <w:rsid w:val="009A13FC"/>
    <w:rsid w:val="009A1569"/>
    <w:rsid w:val="009A2537"/>
    <w:rsid w:val="009A311F"/>
    <w:rsid w:val="009A4E0E"/>
    <w:rsid w:val="009A50AC"/>
    <w:rsid w:val="009A5B4A"/>
    <w:rsid w:val="009A5E14"/>
    <w:rsid w:val="009A627D"/>
    <w:rsid w:val="009A658D"/>
    <w:rsid w:val="009A65BF"/>
    <w:rsid w:val="009A70C1"/>
    <w:rsid w:val="009A715E"/>
    <w:rsid w:val="009A7823"/>
    <w:rsid w:val="009A7B74"/>
    <w:rsid w:val="009B127F"/>
    <w:rsid w:val="009B1D18"/>
    <w:rsid w:val="009B1E0B"/>
    <w:rsid w:val="009B1E39"/>
    <w:rsid w:val="009B2314"/>
    <w:rsid w:val="009B27D0"/>
    <w:rsid w:val="009B2E07"/>
    <w:rsid w:val="009B325A"/>
    <w:rsid w:val="009B56DA"/>
    <w:rsid w:val="009B587B"/>
    <w:rsid w:val="009B651C"/>
    <w:rsid w:val="009B6919"/>
    <w:rsid w:val="009C0557"/>
    <w:rsid w:val="009C16D7"/>
    <w:rsid w:val="009C2B6D"/>
    <w:rsid w:val="009C3C96"/>
    <w:rsid w:val="009C4484"/>
    <w:rsid w:val="009C4CFA"/>
    <w:rsid w:val="009C4D4E"/>
    <w:rsid w:val="009C4DEA"/>
    <w:rsid w:val="009C502E"/>
    <w:rsid w:val="009C5842"/>
    <w:rsid w:val="009C648F"/>
    <w:rsid w:val="009C7002"/>
    <w:rsid w:val="009C7237"/>
    <w:rsid w:val="009D1288"/>
    <w:rsid w:val="009D2133"/>
    <w:rsid w:val="009D251D"/>
    <w:rsid w:val="009D280D"/>
    <w:rsid w:val="009D2E85"/>
    <w:rsid w:val="009D386D"/>
    <w:rsid w:val="009D4205"/>
    <w:rsid w:val="009D45B4"/>
    <w:rsid w:val="009D4632"/>
    <w:rsid w:val="009D6D1A"/>
    <w:rsid w:val="009D6F62"/>
    <w:rsid w:val="009D7184"/>
    <w:rsid w:val="009D77FC"/>
    <w:rsid w:val="009E0319"/>
    <w:rsid w:val="009E19DE"/>
    <w:rsid w:val="009E1AD2"/>
    <w:rsid w:val="009E1AF4"/>
    <w:rsid w:val="009E33B9"/>
    <w:rsid w:val="009E3C5E"/>
    <w:rsid w:val="009E3FFB"/>
    <w:rsid w:val="009E52F0"/>
    <w:rsid w:val="009E5E76"/>
    <w:rsid w:val="009E6519"/>
    <w:rsid w:val="009E6708"/>
    <w:rsid w:val="009E708A"/>
    <w:rsid w:val="009E78CF"/>
    <w:rsid w:val="009F006C"/>
    <w:rsid w:val="009F1B20"/>
    <w:rsid w:val="009F1F16"/>
    <w:rsid w:val="009F2FBE"/>
    <w:rsid w:val="009F34A3"/>
    <w:rsid w:val="009F36F3"/>
    <w:rsid w:val="009F3D77"/>
    <w:rsid w:val="009F3E79"/>
    <w:rsid w:val="009F4618"/>
    <w:rsid w:val="009F4671"/>
    <w:rsid w:val="009F6561"/>
    <w:rsid w:val="009F6B7E"/>
    <w:rsid w:val="009F6D2E"/>
    <w:rsid w:val="009F719B"/>
    <w:rsid w:val="009F762A"/>
    <w:rsid w:val="009F7AF9"/>
    <w:rsid w:val="009F7D6F"/>
    <w:rsid w:val="009F7DA9"/>
    <w:rsid w:val="00A01B47"/>
    <w:rsid w:val="00A02303"/>
    <w:rsid w:val="00A02890"/>
    <w:rsid w:val="00A02A34"/>
    <w:rsid w:val="00A03081"/>
    <w:rsid w:val="00A037FD"/>
    <w:rsid w:val="00A03B20"/>
    <w:rsid w:val="00A03D83"/>
    <w:rsid w:val="00A04CC6"/>
    <w:rsid w:val="00A04D6B"/>
    <w:rsid w:val="00A0596E"/>
    <w:rsid w:val="00A05ACD"/>
    <w:rsid w:val="00A06E24"/>
    <w:rsid w:val="00A10F9B"/>
    <w:rsid w:val="00A112BC"/>
    <w:rsid w:val="00A11677"/>
    <w:rsid w:val="00A12A5E"/>
    <w:rsid w:val="00A131FE"/>
    <w:rsid w:val="00A13303"/>
    <w:rsid w:val="00A13C43"/>
    <w:rsid w:val="00A13E94"/>
    <w:rsid w:val="00A14352"/>
    <w:rsid w:val="00A1465F"/>
    <w:rsid w:val="00A14DF4"/>
    <w:rsid w:val="00A15EB3"/>
    <w:rsid w:val="00A15FFE"/>
    <w:rsid w:val="00A160D2"/>
    <w:rsid w:val="00A169D0"/>
    <w:rsid w:val="00A16D46"/>
    <w:rsid w:val="00A171C9"/>
    <w:rsid w:val="00A17A2E"/>
    <w:rsid w:val="00A2059A"/>
    <w:rsid w:val="00A212C6"/>
    <w:rsid w:val="00A218B2"/>
    <w:rsid w:val="00A23F3D"/>
    <w:rsid w:val="00A24309"/>
    <w:rsid w:val="00A2537B"/>
    <w:rsid w:val="00A255A0"/>
    <w:rsid w:val="00A25ED3"/>
    <w:rsid w:val="00A260BA"/>
    <w:rsid w:val="00A26226"/>
    <w:rsid w:val="00A278E0"/>
    <w:rsid w:val="00A3009C"/>
    <w:rsid w:val="00A30182"/>
    <w:rsid w:val="00A305FB"/>
    <w:rsid w:val="00A30A38"/>
    <w:rsid w:val="00A31270"/>
    <w:rsid w:val="00A31350"/>
    <w:rsid w:val="00A314B7"/>
    <w:rsid w:val="00A31C39"/>
    <w:rsid w:val="00A31CDC"/>
    <w:rsid w:val="00A320B4"/>
    <w:rsid w:val="00A32157"/>
    <w:rsid w:val="00A3261A"/>
    <w:rsid w:val="00A326CB"/>
    <w:rsid w:val="00A32804"/>
    <w:rsid w:val="00A32C97"/>
    <w:rsid w:val="00A33054"/>
    <w:rsid w:val="00A331E8"/>
    <w:rsid w:val="00A339C5"/>
    <w:rsid w:val="00A33CB2"/>
    <w:rsid w:val="00A33F93"/>
    <w:rsid w:val="00A340BC"/>
    <w:rsid w:val="00A34C67"/>
    <w:rsid w:val="00A36E11"/>
    <w:rsid w:val="00A37792"/>
    <w:rsid w:val="00A377D1"/>
    <w:rsid w:val="00A37B2D"/>
    <w:rsid w:val="00A401B0"/>
    <w:rsid w:val="00A4037C"/>
    <w:rsid w:val="00A406A8"/>
    <w:rsid w:val="00A40DB4"/>
    <w:rsid w:val="00A41BA4"/>
    <w:rsid w:val="00A4320D"/>
    <w:rsid w:val="00A43979"/>
    <w:rsid w:val="00A43E34"/>
    <w:rsid w:val="00A44745"/>
    <w:rsid w:val="00A453A7"/>
    <w:rsid w:val="00A45F67"/>
    <w:rsid w:val="00A45FD8"/>
    <w:rsid w:val="00A46897"/>
    <w:rsid w:val="00A46B7A"/>
    <w:rsid w:val="00A4726C"/>
    <w:rsid w:val="00A4757F"/>
    <w:rsid w:val="00A475A2"/>
    <w:rsid w:val="00A50155"/>
    <w:rsid w:val="00A5156A"/>
    <w:rsid w:val="00A51809"/>
    <w:rsid w:val="00A518D5"/>
    <w:rsid w:val="00A51BA8"/>
    <w:rsid w:val="00A52A78"/>
    <w:rsid w:val="00A534A5"/>
    <w:rsid w:val="00A53550"/>
    <w:rsid w:val="00A557BD"/>
    <w:rsid w:val="00A55B5A"/>
    <w:rsid w:val="00A5787F"/>
    <w:rsid w:val="00A60373"/>
    <w:rsid w:val="00A60AB5"/>
    <w:rsid w:val="00A60F04"/>
    <w:rsid w:val="00A6122C"/>
    <w:rsid w:val="00A6224C"/>
    <w:rsid w:val="00A6275A"/>
    <w:rsid w:val="00A64033"/>
    <w:rsid w:val="00A64F18"/>
    <w:rsid w:val="00A65198"/>
    <w:rsid w:val="00A653E1"/>
    <w:rsid w:val="00A667C4"/>
    <w:rsid w:val="00A66CFD"/>
    <w:rsid w:val="00A67345"/>
    <w:rsid w:val="00A677A3"/>
    <w:rsid w:val="00A67B91"/>
    <w:rsid w:val="00A701DE"/>
    <w:rsid w:val="00A712EE"/>
    <w:rsid w:val="00A713E0"/>
    <w:rsid w:val="00A7149E"/>
    <w:rsid w:val="00A71531"/>
    <w:rsid w:val="00A71741"/>
    <w:rsid w:val="00A7266A"/>
    <w:rsid w:val="00A7313F"/>
    <w:rsid w:val="00A7378A"/>
    <w:rsid w:val="00A73FFF"/>
    <w:rsid w:val="00A74F91"/>
    <w:rsid w:val="00A75C19"/>
    <w:rsid w:val="00A75C99"/>
    <w:rsid w:val="00A772BA"/>
    <w:rsid w:val="00A772BE"/>
    <w:rsid w:val="00A80783"/>
    <w:rsid w:val="00A80826"/>
    <w:rsid w:val="00A80A46"/>
    <w:rsid w:val="00A81EE9"/>
    <w:rsid w:val="00A82CE4"/>
    <w:rsid w:val="00A83100"/>
    <w:rsid w:val="00A83C7A"/>
    <w:rsid w:val="00A83DE1"/>
    <w:rsid w:val="00A83ECA"/>
    <w:rsid w:val="00A84821"/>
    <w:rsid w:val="00A865A0"/>
    <w:rsid w:val="00A87D97"/>
    <w:rsid w:val="00A87DCD"/>
    <w:rsid w:val="00A90ABC"/>
    <w:rsid w:val="00A90B42"/>
    <w:rsid w:val="00A9195E"/>
    <w:rsid w:val="00A926FF"/>
    <w:rsid w:val="00A92E41"/>
    <w:rsid w:val="00A93509"/>
    <w:rsid w:val="00A93860"/>
    <w:rsid w:val="00A94854"/>
    <w:rsid w:val="00A955EC"/>
    <w:rsid w:val="00A956DE"/>
    <w:rsid w:val="00A95846"/>
    <w:rsid w:val="00A96132"/>
    <w:rsid w:val="00A97CDE"/>
    <w:rsid w:val="00AA0208"/>
    <w:rsid w:val="00AA12B6"/>
    <w:rsid w:val="00AA12E6"/>
    <w:rsid w:val="00AA1853"/>
    <w:rsid w:val="00AA270D"/>
    <w:rsid w:val="00AA30A1"/>
    <w:rsid w:val="00AA3266"/>
    <w:rsid w:val="00AA38F3"/>
    <w:rsid w:val="00AA4225"/>
    <w:rsid w:val="00AA5A50"/>
    <w:rsid w:val="00AA710E"/>
    <w:rsid w:val="00AB05B3"/>
    <w:rsid w:val="00AB0866"/>
    <w:rsid w:val="00AB0894"/>
    <w:rsid w:val="00AB0C72"/>
    <w:rsid w:val="00AB0EC0"/>
    <w:rsid w:val="00AB0F04"/>
    <w:rsid w:val="00AB0F56"/>
    <w:rsid w:val="00AB1221"/>
    <w:rsid w:val="00AB137F"/>
    <w:rsid w:val="00AB20F0"/>
    <w:rsid w:val="00AB273E"/>
    <w:rsid w:val="00AB277F"/>
    <w:rsid w:val="00AB347F"/>
    <w:rsid w:val="00AB37DC"/>
    <w:rsid w:val="00AB5505"/>
    <w:rsid w:val="00AB5D6B"/>
    <w:rsid w:val="00AB5E6B"/>
    <w:rsid w:val="00AB603C"/>
    <w:rsid w:val="00AB6BC4"/>
    <w:rsid w:val="00AB799A"/>
    <w:rsid w:val="00AC00C4"/>
    <w:rsid w:val="00AC05CC"/>
    <w:rsid w:val="00AC1721"/>
    <w:rsid w:val="00AC1B39"/>
    <w:rsid w:val="00AC1BC5"/>
    <w:rsid w:val="00AC1C47"/>
    <w:rsid w:val="00AC3226"/>
    <w:rsid w:val="00AC3E13"/>
    <w:rsid w:val="00AC3E24"/>
    <w:rsid w:val="00AC4119"/>
    <w:rsid w:val="00AC45D0"/>
    <w:rsid w:val="00AC6BA2"/>
    <w:rsid w:val="00AC7D53"/>
    <w:rsid w:val="00AD1B7F"/>
    <w:rsid w:val="00AD2480"/>
    <w:rsid w:val="00AD3B35"/>
    <w:rsid w:val="00AD4461"/>
    <w:rsid w:val="00AD451F"/>
    <w:rsid w:val="00AD4688"/>
    <w:rsid w:val="00AD4938"/>
    <w:rsid w:val="00AD493E"/>
    <w:rsid w:val="00AD629F"/>
    <w:rsid w:val="00AD669A"/>
    <w:rsid w:val="00AD6E07"/>
    <w:rsid w:val="00AD6E9F"/>
    <w:rsid w:val="00AD7461"/>
    <w:rsid w:val="00AD7976"/>
    <w:rsid w:val="00AD7E65"/>
    <w:rsid w:val="00AD7EAA"/>
    <w:rsid w:val="00AE05C3"/>
    <w:rsid w:val="00AE08AA"/>
    <w:rsid w:val="00AE14A9"/>
    <w:rsid w:val="00AE2D1B"/>
    <w:rsid w:val="00AE2D68"/>
    <w:rsid w:val="00AE2D69"/>
    <w:rsid w:val="00AE301F"/>
    <w:rsid w:val="00AE319E"/>
    <w:rsid w:val="00AE4018"/>
    <w:rsid w:val="00AE4183"/>
    <w:rsid w:val="00AE460D"/>
    <w:rsid w:val="00AE4D3B"/>
    <w:rsid w:val="00AF066E"/>
    <w:rsid w:val="00AF0902"/>
    <w:rsid w:val="00AF0EB8"/>
    <w:rsid w:val="00AF0FF9"/>
    <w:rsid w:val="00AF15D7"/>
    <w:rsid w:val="00AF1807"/>
    <w:rsid w:val="00AF2314"/>
    <w:rsid w:val="00AF3232"/>
    <w:rsid w:val="00AF3331"/>
    <w:rsid w:val="00AF388E"/>
    <w:rsid w:val="00AF3CDB"/>
    <w:rsid w:val="00AF4493"/>
    <w:rsid w:val="00AF4A69"/>
    <w:rsid w:val="00AF4F59"/>
    <w:rsid w:val="00AF55C1"/>
    <w:rsid w:val="00AF67E4"/>
    <w:rsid w:val="00AF7424"/>
    <w:rsid w:val="00AF7DEF"/>
    <w:rsid w:val="00B00A8D"/>
    <w:rsid w:val="00B01031"/>
    <w:rsid w:val="00B0267C"/>
    <w:rsid w:val="00B02F1E"/>
    <w:rsid w:val="00B0390D"/>
    <w:rsid w:val="00B03DD3"/>
    <w:rsid w:val="00B045CD"/>
    <w:rsid w:val="00B0500C"/>
    <w:rsid w:val="00B05A36"/>
    <w:rsid w:val="00B0680A"/>
    <w:rsid w:val="00B07399"/>
    <w:rsid w:val="00B07EF5"/>
    <w:rsid w:val="00B105AF"/>
    <w:rsid w:val="00B108A6"/>
    <w:rsid w:val="00B118ED"/>
    <w:rsid w:val="00B135D1"/>
    <w:rsid w:val="00B13631"/>
    <w:rsid w:val="00B13887"/>
    <w:rsid w:val="00B144A6"/>
    <w:rsid w:val="00B15707"/>
    <w:rsid w:val="00B159D2"/>
    <w:rsid w:val="00B15CF3"/>
    <w:rsid w:val="00B17AF9"/>
    <w:rsid w:val="00B17D6F"/>
    <w:rsid w:val="00B2029F"/>
    <w:rsid w:val="00B205FF"/>
    <w:rsid w:val="00B2124E"/>
    <w:rsid w:val="00B2174A"/>
    <w:rsid w:val="00B2236A"/>
    <w:rsid w:val="00B228D6"/>
    <w:rsid w:val="00B23C3C"/>
    <w:rsid w:val="00B25A3D"/>
    <w:rsid w:val="00B26265"/>
    <w:rsid w:val="00B26C2F"/>
    <w:rsid w:val="00B27AC8"/>
    <w:rsid w:val="00B27F59"/>
    <w:rsid w:val="00B3077A"/>
    <w:rsid w:val="00B31874"/>
    <w:rsid w:val="00B32753"/>
    <w:rsid w:val="00B35358"/>
    <w:rsid w:val="00B3560C"/>
    <w:rsid w:val="00B35EBD"/>
    <w:rsid w:val="00B36325"/>
    <w:rsid w:val="00B3649F"/>
    <w:rsid w:val="00B367BA"/>
    <w:rsid w:val="00B36BE0"/>
    <w:rsid w:val="00B37A69"/>
    <w:rsid w:val="00B40082"/>
    <w:rsid w:val="00B405D1"/>
    <w:rsid w:val="00B4312E"/>
    <w:rsid w:val="00B43DD8"/>
    <w:rsid w:val="00B43FF9"/>
    <w:rsid w:val="00B44407"/>
    <w:rsid w:val="00B44793"/>
    <w:rsid w:val="00B44875"/>
    <w:rsid w:val="00B45BA3"/>
    <w:rsid w:val="00B45C72"/>
    <w:rsid w:val="00B45D7A"/>
    <w:rsid w:val="00B45D7F"/>
    <w:rsid w:val="00B46826"/>
    <w:rsid w:val="00B47960"/>
    <w:rsid w:val="00B50088"/>
    <w:rsid w:val="00B500C3"/>
    <w:rsid w:val="00B503F1"/>
    <w:rsid w:val="00B50840"/>
    <w:rsid w:val="00B50B66"/>
    <w:rsid w:val="00B50D56"/>
    <w:rsid w:val="00B50DD7"/>
    <w:rsid w:val="00B5167D"/>
    <w:rsid w:val="00B51B85"/>
    <w:rsid w:val="00B51EF4"/>
    <w:rsid w:val="00B51F33"/>
    <w:rsid w:val="00B522C6"/>
    <w:rsid w:val="00B5250E"/>
    <w:rsid w:val="00B53F6E"/>
    <w:rsid w:val="00B54ACA"/>
    <w:rsid w:val="00B55020"/>
    <w:rsid w:val="00B552CF"/>
    <w:rsid w:val="00B55E89"/>
    <w:rsid w:val="00B56074"/>
    <w:rsid w:val="00B5628A"/>
    <w:rsid w:val="00B563E1"/>
    <w:rsid w:val="00B572F5"/>
    <w:rsid w:val="00B574ED"/>
    <w:rsid w:val="00B60046"/>
    <w:rsid w:val="00B604CB"/>
    <w:rsid w:val="00B6086D"/>
    <w:rsid w:val="00B608BB"/>
    <w:rsid w:val="00B61530"/>
    <w:rsid w:val="00B617B1"/>
    <w:rsid w:val="00B617BF"/>
    <w:rsid w:val="00B617F0"/>
    <w:rsid w:val="00B61FBD"/>
    <w:rsid w:val="00B62B72"/>
    <w:rsid w:val="00B62F02"/>
    <w:rsid w:val="00B63C99"/>
    <w:rsid w:val="00B63FCD"/>
    <w:rsid w:val="00B644F1"/>
    <w:rsid w:val="00B64500"/>
    <w:rsid w:val="00B65019"/>
    <w:rsid w:val="00B65D5F"/>
    <w:rsid w:val="00B65FB2"/>
    <w:rsid w:val="00B665C5"/>
    <w:rsid w:val="00B66DC2"/>
    <w:rsid w:val="00B67019"/>
    <w:rsid w:val="00B67AD0"/>
    <w:rsid w:val="00B67C6E"/>
    <w:rsid w:val="00B70C43"/>
    <w:rsid w:val="00B71046"/>
    <w:rsid w:val="00B7158B"/>
    <w:rsid w:val="00B7171F"/>
    <w:rsid w:val="00B71885"/>
    <w:rsid w:val="00B722C2"/>
    <w:rsid w:val="00B7350C"/>
    <w:rsid w:val="00B739D9"/>
    <w:rsid w:val="00B739FF"/>
    <w:rsid w:val="00B74138"/>
    <w:rsid w:val="00B741CC"/>
    <w:rsid w:val="00B74F8B"/>
    <w:rsid w:val="00B75010"/>
    <w:rsid w:val="00B751D5"/>
    <w:rsid w:val="00B75269"/>
    <w:rsid w:val="00B75893"/>
    <w:rsid w:val="00B76DC6"/>
    <w:rsid w:val="00B77765"/>
    <w:rsid w:val="00B778DE"/>
    <w:rsid w:val="00B77EAB"/>
    <w:rsid w:val="00B77FB4"/>
    <w:rsid w:val="00B80120"/>
    <w:rsid w:val="00B80140"/>
    <w:rsid w:val="00B8059C"/>
    <w:rsid w:val="00B8075F"/>
    <w:rsid w:val="00B828B0"/>
    <w:rsid w:val="00B84996"/>
    <w:rsid w:val="00B84BC8"/>
    <w:rsid w:val="00B84CC5"/>
    <w:rsid w:val="00B84EDA"/>
    <w:rsid w:val="00B85071"/>
    <w:rsid w:val="00B851BF"/>
    <w:rsid w:val="00B85A91"/>
    <w:rsid w:val="00B85AAE"/>
    <w:rsid w:val="00B85CA4"/>
    <w:rsid w:val="00B86BD2"/>
    <w:rsid w:val="00B86EC2"/>
    <w:rsid w:val="00B8783A"/>
    <w:rsid w:val="00B9040E"/>
    <w:rsid w:val="00B90B39"/>
    <w:rsid w:val="00B91F5E"/>
    <w:rsid w:val="00B9253C"/>
    <w:rsid w:val="00B926B1"/>
    <w:rsid w:val="00B92726"/>
    <w:rsid w:val="00B93373"/>
    <w:rsid w:val="00B93424"/>
    <w:rsid w:val="00B939D5"/>
    <w:rsid w:val="00B957DF"/>
    <w:rsid w:val="00B962EC"/>
    <w:rsid w:val="00B96787"/>
    <w:rsid w:val="00B96795"/>
    <w:rsid w:val="00B9799F"/>
    <w:rsid w:val="00BA02C6"/>
    <w:rsid w:val="00BA232D"/>
    <w:rsid w:val="00BA3734"/>
    <w:rsid w:val="00BA44B1"/>
    <w:rsid w:val="00BA5324"/>
    <w:rsid w:val="00BA60EB"/>
    <w:rsid w:val="00BA626A"/>
    <w:rsid w:val="00BA6799"/>
    <w:rsid w:val="00BA6ECC"/>
    <w:rsid w:val="00BA6FDB"/>
    <w:rsid w:val="00BB180E"/>
    <w:rsid w:val="00BB1969"/>
    <w:rsid w:val="00BB246F"/>
    <w:rsid w:val="00BB26C9"/>
    <w:rsid w:val="00BB374E"/>
    <w:rsid w:val="00BB445C"/>
    <w:rsid w:val="00BB4553"/>
    <w:rsid w:val="00BB4DD3"/>
    <w:rsid w:val="00BB4FCC"/>
    <w:rsid w:val="00BB5DDF"/>
    <w:rsid w:val="00BB5EF2"/>
    <w:rsid w:val="00BB5F29"/>
    <w:rsid w:val="00BB6379"/>
    <w:rsid w:val="00BB6892"/>
    <w:rsid w:val="00BB77BB"/>
    <w:rsid w:val="00BC1833"/>
    <w:rsid w:val="00BC23FB"/>
    <w:rsid w:val="00BC2F74"/>
    <w:rsid w:val="00BC330B"/>
    <w:rsid w:val="00BC37C9"/>
    <w:rsid w:val="00BC4AAF"/>
    <w:rsid w:val="00BC5072"/>
    <w:rsid w:val="00BC523D"/>
    <w:rsid w:val="00BC6D77"/>
    <w:rsid w:val="00BC75E1"/>
    <w:rsid w:val="00BC7C1B"/>
    <w:rsid w:val="00BC7C47"/>
    <w:rsid w:val="00BD09D6"/>
    <w:rsid w:val="00BD12EC"/>
    <w:rsid w:val="00BD2443"/>
    <w:rsid w:val="00BD39CA"/>
    <w:rsid w:val="00BD4606"/>
    <w:rsid w:val="00BD465D"/>
    <w:rsid w:val="00BD4C01"/>
    <w:rsid w:val="00BD4F8D"/>
    <w:rsid w:val="00BD59CF"/>
    <w:rsid w:val="00BD622C"/>
    <w:rsid w:val="00BD6918"/>
    <w:rsid w:val="00BD7407"/>
    <w:rsid w:val="00BD7692"/>
    <w:rsid w:val="00BE140C"/>
    <w:rsid w:val="00BE1448"/>
    <w:rsid w:val="00BE152F"/>
    <w:rsid w:val="00BE1762"/>
    <w:rsid w:val="00BE2236"/>
    <w:rsid w:val="00BE263F"/>
    <w:rsid w:val="00BE2C75"/>
    <w:rsid w:val="00BE2DE1"/>
    <w:rsid w:val="00BE5608"/>
    <w:rsid w:val="00BE637D"/>
    <w:rsid w:val="00BE68AD"/>
    <w:rsid w:val="00BE6B81"/>
    <w:rsid w:val="00BE7BEE"/>
    <w:rsid w:val="00BE7C31"/>
    <w:rsid w:val="00BF0211"/>
    <w:rsid w:val="00BF032B"/>
    <w:rsid w:val="00BF0EFF"/>
    <w:rsid w:val="00BF10C0"/>
    <w:rsid w:val="00BF2296"/>
    <w:rsid w:val="00BF2ABC"/>
    <w:rsid w:val="00BF2BB6"/>
    <w:rsid w:val="00BF3828"/>
    <w:rsid w:val="00BF4050"/>
    <w:rsid w:val="00BF61F2"/>
    <w:rsid w:val="00BF68E2"/>
    <w:rsid w:val="00C00B8A"/>
    <w:rsid w:val="00C01D68"/>
    <w:rsid w:val="00C021FB"/>
    <w:rsid w:val="00C03286"/>
    <w:rsid w:val="00C0363C"/>
    <w:rsid w:val="00C03821"/>
    <w:rsid w:val="00C03B1C"/>
    <w:rsid w:val="00C0454D"/>
    <w:rsid w:val="00C04A8B"/>
    <w:rsid w:val="00C05C43"/>
    <w:rsid w:val="00C06A09"/>
    <w:rsid w:val="00C07070"/>
    <w:rsid w:val="00C0727C"/>
    <w:rsid w:val="00C079F4"/>
    <w:rsid w:val="00C10019"/>
    <w:rsid w:val="00C1159D"/>
    <w:rsid w:val="00C11C7A"/>
    <w:rsid w:val="00C1227E"/>
    <w:rsid w:val="00C124BC"/>
    <w:rsid w:val="00C12C6C"/>
    <w:rsid w:val="00C12DB8"/>
    <w:rsid w:val="00C1322D"/>
    <w:rsid w:val="00C1388C"/>
    <w:rsid w:val="00C147B2"/>
    <w:rsid w:val="00C147BA"/>
    <w:rsid w:val="00C14D5B"/>
    <w:rsid w:val="00C15586"/>
    <w:rsid w:val="00C15C53"/>
    <w:rsid w:val="00C16E5B"/>
    <w:rsid w:val="00C16FE3"/>
    <w:rsid w:val="00C177C7"/>
    <w:rsid w:val="00C179E7"/>
    <w:rsid w:val="00C21BC3"/>
    <w:rsid w:val="00C22148"/>
    <w:rsid w:val="00C22162"/>
    <w:rsid w:val="00C2241C"/>
    <w:rsid w:val="00C244B1"/>
    <w:rsid w:val="00C251CE"/>
    <w:rsid w:val="00C256D3"/>
    <w:rsid w:val="00C26B69"/>
    <w:rsid w:val="00C277D2"/>
    <w:rsid w:val="00C278BB"/>
    <w:rsid w:val="00C30039"/>
    <w:rsid w:val="00C30666"/>
    <w:rsid w:val="00C306A6"/>
    <w:rsid w:val="00C306B8"/>
    <w:rsid w:val="00C306C4"/>
    <w:rsid w:val="00C30788"/>
    <w:rsid w:val="00C307DC"/>
    <w:rsid w:val="00C307DF"/>
    <w:rsid w:val="00C31726"/>
    <w:rsid w:val="00C32714"/>
    <w:rsid w:val="00C3282F"/>
    <w:rsid w:val="00C33BEA"/>
    <w:rsid w:val="00C33BFE"/>
    <w:rsid w:val="00C33F9A"/>
    <w:rsid w:val="00C34076"/>
    <w:rsid w:val="00C35571"/>
    <w:rsid w:val="00C35987"/>
    <w:rsid w:val="00C35EAC"/>
    <w:rsid w:val="00C3648A"/>
    <w:rsid w:val="00C36A4D"/>
    <w:rsid w:val="00C37F1E"/>
    <w:rsid w:val="00C4042A"/>
    <w:rsid w:val="00C406CB"/>
    <w:rsid w:val="00C40C2A"/>
    <w:rsid w:val="00C411BE"/>
    <w:rsid w:val="00C4144A"/>
    <w:rsid w:val="00C42311"/>
    <w:rsid w:val="00C44846"/>
    <w:rsid w:val="00C44AE4"/>
    <w:rsid w:val="00C44FC5"/>
    <w:rsid w:val="00C46E8A"/>
    <w:rsid w:val="00C47777"/>
    <w:rsid w:val="00C47A13"/>
    <w:rsid w:val="00C504DC"/>
    <w:rsid w:val="00C5083F"/>
    <w:rsid w:val="00C50D1E"/>
    <w:rsid w:val="00C51157"/>
    <w:rsid w:val="00C5225D"/>
    <w:rsid w:val="00C530EF"/>
    <w:rsid w:val="00C543E7"/>
    <w:rsid w:val="00C543EB"/>
    <w:rsid w:val="00C54C82"/>
    <w:rsid w:val="00C54FC2"/>
    <w:rsid w:val="00C56E8F"/>
    <w:rsid w:val="00C56EB5"/>
    <w:rsid w:val="00C57854"/>
    <w:rsid w:val="00C606AA"/>
    <w:rsid w:val="00C6233E"/>
    <w:rsid w:val="00C627F4"/>
    <w:rsid w:val="00C62C05"/>
    <w:rsid w:val="00C62EE2"/>
    <w:rsid w:val="00C630D0"/>
    <w:rsid w:val="00C6323A"/>
    <w:rsid w:val="00C647F9"/>
    <w:rsid w:val="00C64984"/>
    <w:rsid w:val="00C6641D"/>
    <w:rsid w:val="00C666F8"/>
    <w:rsid w:val="00C66872"/>
    <w:rsid w:val="00C66A5B"/>
    <w:rsid w:val="00C67FBD"/>
    <w:rsid w:val="00C7128E"/>
    <w:rsid w:val="00C71645"/>
    <w:rsid w:val="00C71DC0"/>
    <w:rsid w:val="00C72271"/>
    <w:rsid w:val="00C72332"/>
    <w:rsid w:val="00C7271E"/>
    <w:rsid w:val="00C72B33"/>
    <w:rsid w:val="00C7474A"/>
    <w:rsid w:val="00C7582F"/>
    <w:rsid w:val="00C759A3"/>
    <w:rsid w:val="00C76452"/>
    <w:rsid w:val="00C7685C"/>
    <w:rsid w:val="00C76C5A"/>
    <w:rsid w:val="00C80969"/>
    <w:rsid w:val="00C823CF"/>
    <w:rsid w:val="00C836EE"/>
    <w:rsid w:val="00C838C9"/>
    <w:rsid w:val="00C845C3"/>
    <w:rsid w:val="00C84894"/>
    <w:rsid w:val="00C84FDD"/>
    <w:rsid w:val="00C851F4"/>
    <w:rsid w:val="00C85897"/>
    <w:rsid w:val="00C86AB8"/>
    <w:rsid w:val="00C86F52"/>
    <w:rsid w:val="00C87609"/>
    <w:rsid w:val="00C9031F"/>
    <w:rsid w:val="00C91D9B"/>
    <w:rsid w:val="00C91EAF"/>
    <w:rsid w:val="00C922D9"/>
    <w:rsid w:val="00C933D7"/>
    <w:rsid w:val="00C93511"/>
    <w:rsid w:val="00C935FE"/>
    <w:rsid w:val="00C94C9A"/>
    <w:rsid w:val="00C96601"/>
    <w:rsid w:val="00C96D53"/>
    <w:rsid w:val="00C96ED0"/>
    <w:rsid w:val="00C9706F"/>
    <w:rsid w:val="00C9715D"/>
    <w:rsid w:val="00C9742B"/>
    <w:rsid w:val="00C97B25"/>
    <w:rsid w:val="00C97DE2"/>
    <w:rsid w:val="00CA0FC1"/>
    <w:rsid w:val="00CA1C08"/>
    <w:rsid w:val="00CA2390"/>
    <w:rsid w:val="00CA2730"/>
    <w:rsid w:val="00CA277B"/>
    <w:rsid w:val="00CA2C4C"/>
    <w:rsid w:val="00CA4766"/>
    <w:rsid w:val="00CA49DD"/>
    <w:rsid w:val="00CA4A68"/>
    <w:rsid w:val="00CA4B8E"/>
    <w:rsid w:val="00CA4F51"/>
    <w:rsid w:val="00CA542A"/>
    <w:rsid w:val="00CA5452"/>
    <w:rsid w:val="00CA5D21"/>
    <w:rsid w:val="00CA6043"/>
    <w:rsid w:val="00CA68BC"/>
    <w:rsid w:val="00CA70A3"/>
    <w:rsid w:val="00CA71D5"/>
    <w:rsid w:val="00CA7E83"/>
    <w:rsid w:val="00CB0113"/>
    <w:rsid w:val="00CB03B4"/>
    <w:rsid w:val="00CB050B"/>
    <w:rsid w:val="00CB0BCF"/>
    <w:rsid w:val="00CB0FD7"/>
    <w:rsid w:val="00CB1429"/>
    <w:rsid w:val="00CB16C1"/>
    <w:rsid w:val="00CB16E2"/>
    <w:rsid w:val="00CB1844"/>
    <w:rsid w:val="00CB27C5"/>
    <w:rsid w:val="00CB2A99"/>
    <w:rsid w:val="00CB346B"/>
    <w:rsid w:val="00CB3F98"/>
    <w:rsid w:val="00CB4526"/>
    <w:rsid w:val="00CB4EE4"/>
    <w:rsid w:val="00CB542D"/>
    <w:rsid w:val="00CB5D5C"/>
    <w:rsid w:val="00CB76D6"/>
    <w:rsid w:val="00CC018A"/>
    <w:rsid w:val="00CC0C4E"/>
    <w:rsid w:val="00CC0C51"/>
    <w:rsid w:val="00CC196F"/>
    <w:rsid w:val="00CC264D"/>
    <w:rsid w:val="00CC266E"/>
    <w:rsid w:val="00CC4BA7"/>
    <w:rsid w:val="00CC5447"/>
    <w:rsid w:val="00CC55E4"/>
    <w:rsid w:val="00CC5774"/>
    <w:rsid w:val="00CC5A3F"/>
    <w:rsid w:val="00CC5DA2"/>
    <w:rsid w:val="00CC60E9"/>
    <w:rsid w:val="00CC6D10"/>
    <w:rsid w:val="00CC6E76"/>
    <w:rsid w:val="00CC6F08"/>
    <w:rsid w:val="00CC6F3B"/>
    <w:rsid w:val="00CC7291"/>
    <w:rsid w:val="00CC7B3C"/>
    <w:rsid w:val="00CC7CCF"/>
    <w:rsid w:val="00CD178F"/>
    <w:rsid w:val="00CD23FB"/>
    <w:rsid w:val="00CD3284"/>
    <w:rsid w:val="00CD3DB3"/>
    <w:rsid w:val="00CD4BD6"/>
    <w:rsid w:val="00CD735C"/>
    <w:rsid w:val="00CD75DA"/>
    <w:rsid w:val="00CE047C"/>
    <w:rsid w:val="00CE0C13"/>
    <w:rsid w:val="00CE0D85"/>
    <w:rsid w:val="00CE176F"/>
    <w:rsid w:val="00CE19EC"/>
    <w:rsid w:val="00CE19F4"/>
    <w:rsid w:val="00CE23D4"/>
    <w:rsid w:val="00CE24A6"/>
    <w:rsid w:val="00CE349D"/>
    <w:rsid w:val="00CE4683"/>
    <w:rsid w:val="00CE5DE6"/>
    <w:rsid w:val="00CE64F1"/>
    <w:rsid w:val="00CE6CB6"/>
    <w:rsid w:val="00CE7585"/>
    <w:rsid w:val="00CF1F5E"/>
    <w:rsid w:val="00CF28A3"/>
    <w:rsid w:val="00CF3510"/>
    <w:rsid w:val="00CF3BDC"/>
    <w:rsid w:val="00CF423D"/>
    <w:rsid w:val="00CF4EED"/>
    <w:rsid w:val="00CF4F2D"/>
    <w:rsid w:val="00CF545B"/>
    <w:rsid w:val="00CF764A"/>
    <w:rsid w:val="00D006C6"/>
    <w:rsid w:val="00D01552"/>
    <w:rsid w:val="00D0243E"/>
    <w:rsid w:val="00D03F43"/>
    <w:rsid w:val="00D0435C"/>
    <w:rsid w:val="00D045AD"/>
    <w:rsid w:val="00D067C9"/>
    <w:rsid w:val="00D06BB4"/>
    <w:rsid w:val="00D07092"/>
    <w:rsid w:val="00D076D9"/>
    <w:rsid w:val="00D07CDB"/>
    <w:rsid w:val="00D1082F"/>
    <w:rsid w:val="00D108DC"/>
    <w:rsid w:val="00D10D90"/>
    <w:rsid w:val="00D115FB"/>
    <w:rsid w:val="00D11C70"/>
    <w:rsid w:val="00D11E86"/>
    <w:rsid w:val="00D12525"/>
    <w:rsid w:val="00D12D8B"/>
    <w:rsid w:val="00D13177"/>
    <w:rsid w:val="00D1474F"/>
    <w:rsid w:val="00D14AC2"/>
    <w:rsid w:val="00D14E3F"/>
    <w:rsid w:val="00D15AD6"/>
    <w:rsid w:val="00D16056"/>
    <w:rsid w:val="00D165E0"/>
    <w:rsid w:val="00D16B9B"/>
    <w:rsid w:val="00D171A7"/>
    <w:rsid w:val="00D17B56"/>
    <w:rsid w:val="00D20851"/>
    <w:rsid w:val="00D20C32"/>
    <w:rsid w:val="00D2252D"/>
    <w:rsid w:val="00D2309D"/>
    <w:rsid w:val="00D2351C"/>
    <w:rsid w:val="00D23939"/>
    <w:rsid w:val="00D24932"/>
    <w:rsid w:val="00D24C9F"/>
    <w:rsid w:val="00D264D1"/>
    <w:rsid w:val="00D26A0D"/>
    <w:rsid w:val="00D270FF"/>
    <w:rsid w:val="00D27327"/>
    <w:rsid w:val="00D27F3A"/>
    <w:rsid w:val="00D30008"/>
    <w:rsid w:val="00D30146"/>
    <w:rsid w:val="00D30734"/>
    <w:rsid w:val="00D3177F"/>
    <w:rsid w:val="00D3286D"/>
    <w:rsid w:val="00D3324B"/>
    <w:rsid w:val="00D36B95"/>
    <w:rsid w:val="00D36C07"/>
    <w:rsid w:val="00D36E26"/>
    <w:rsid w:val="00D37A48"/>
    <w:rsid w:val="00D37F19"/>
    <w:rsid w:val="00D40ED0"/>
    <w:rsid w:val="00D41026"/>
    <w:rsid w:val="00D41450"/>
    <w:rsid w:val="00D415A1"/>
    <w:rsid w:val="00D41DE0"/>
    <w:rsid w:val="00D427AA"/>
    <w:rsid w:val="00D42E88"/>
    <w:rsid w:val="00D451F9"/>
    <w:rsid w:val="00D45EBD"/>
    <w:rsid w:val="00D46066"/>
    <w:rsid w:val="00D460BD"/>
    <w:rsid w:val="00D46ACA"/>
    <w:rsid w:val="00D47287"/>
    <w:rsid w:val="00D47509"/>
    <w:rsid w:val="00D4793C"/>
    <w:rsid w:val="00D503A2"/>
    <w:rsid w:val="00D509A0"/>
    <w:rsid w:val="00D5112C"/>
    <w:rsid w:val="00D51641"/>
    <w:rsid w:val="00D5258C"/>
    <w:rsid w:val="00D52881"/>
    <w:rsid w:val="00D52AE3"/>
    <w:rsid w:val="00D53067"/>
    <w:rsid w:val="00D53D23"/>
    <w:rsid w:val="00D5549D"/>
    <w:rsid w:val="00D55ABD"/>
    <w:rsid w:val="00D55D9D"/>
    <w:rsid w:val="00D56DC6"/>
    <w:rsid w:val="00D57160"/>
    <w:rsid w:val="00D5726C"/>
    <w:rsid w:val="00D5794B"/>
    <w:rsid w:val="00D57951"/>
    <w:rsid w:val="00D57CC8"/>
    <w:rsid w:val="00D57D65"/>
    <w:rsid w:val="00D60001"/>
    <w:rsid w:val="00D61952"/>
    <w:rsid w:val="00D61C3C"/>
    <w:rsid w:val="00D621B4"/>
    <w:rsid w:val="00D62AC5"/>
    <w:rsid w:val="00D637EF"/>
    <w:rsid w:val="00D63D00"/>
    <w:rsid w:val="00D63DCE"/>
    <w:rsid w:val="00D63E5B"/>
    <w:rsid w:val="00D63F8B"/>
    <w:rsid w:val="00D642D3"/>
    <w:rsid w:val="00D65909"/>
    <w:rsid w:val="00D6663B"/>
    <w:rsid w:val="00D66B71"/>
    <w:rsid w:val="00D66E11"/>
    <w:rsid w:val="00D70542"/>
    <w:rsid w:val="00D706AC"/>
    <w:rsid w:val="00D71F02"/>
    <w:rsid w:val="00D7211F"/>
    <w:rsid w:val="00D72E0C"/>
    <w:rsid w:val="00D74218"/>
    <w:rsid w:val="00D74836"/>
    <w:rsid w:val="00D74D4F"/>
    <w:rsid w:val="00D75A58"/>
    <w:rsid w:val="00D76125"/>
    <w:rsid w:val="00D76537"/>
    <w:rsid w:val="00D7760F"/>
    <w:rsid w:val="00D80873"/>
    <w:rsid w:val="00D80C85"/>
    <w:rsid w:val="00D8106E"/>
    <w:rsid w:val="00D81BB4"/>
    <w:rsid w:val="00D81BEF"/>
    <w:rsid w:val="00D81D8E"/>
    <w:rsid w:val="00D8237B"/>
    <w:rsid w:val="00D83398"/>
    <w:rsid w:val="00D839F4"/>
    <w:rsid w:val="00D84C80"/>
    <w:rsid w:val="00D85033"/>
    <w:rsid w:val="00D85CAB"/>
    <w:rsid w:val="00D85E48"/>
    <w:rsid w:val="00D8621B"/>
    <w:rsid w:val="00D86CA3"/>
    <w:rsid w:val="00D91AD6"/>
    <w:rsid w:val="00D926C6"/>
    <w:rsid w:val="00D92CE8"/>
    <w:rsid w:val="00D93265"/>
    <w:rsid w:val="00D937C0"/>
    <w:rsid w:val="00D93E28"/>
    <w:rsid w:val="00D94036"/>
    <w:rsid w:val="00D95031"/>
    <w:rsid w:val="00D952BC"/>
    <w:rsid w:val="00D95658"/>
    <w:rsid w:val="00D95892"/>
    <w:rsid w:val="00D958D6"/>
    <w:rsid w:val="00D95B94"/>
    <w:rsid w:val="00D961B9"/>
    <w:rsid w:val="00D96913"/>
    <w:rsid w:val="00D96AF7"/>
    <w:rsid w:val="00D971DB"/>
    <w:rsid w:val="00D973B9"/>
    <w:rsid w:val="00D973DA"/>
    <w:rsid w:val="00D97B49"/>
    <w:rsid w:val="00DA0130"/>
    <w:rsid w:val="00DA10E0"/>
    <w:rsid w:val="00DA229B"/>
    <w:rsid w:val="00DA2BA1"/>
    <w:rsid w:val="00DA2F6A"/>
    <w:rsid w:val="00DA3342"/>
    <w:rsid w:val="00DA47D2"/>
    <w:rsid w:val="00DA4D49"/>
    <w:rsid w:val="00DA5950"/>
    <w:rsid w:val="00DA5AB9"/>
    <w:rsid w:val="00DA5C81"/>
    <w:rsid w:val="00DA7739"/>
    <w:rsid w:val="00DA7D6E"/>
    <w:rsid w:val="00DB05C7"/>
    <w:rsid w:val="00DB26EB"/>
    <w:rsid w:val="00DB3F97"/>
    <w:rsid w:val="00DB40D7"/>
    <w:rsid w:val="00DB48C5"/>
    <w:rsid w:val="00DB4B65"/>
    <w:rsid w:val="00DB5450"/>
    <w:rsid w:val="00DB565D"/>
    <w:rsid w:val="00DB5752"/>
    <w:rsid w:val="00DB59FD"/>
    <w:rsid w:val="00DB63D9"/>
    <w:rsid w:val="00DB702D"/>
    <w:rsid w:val="00DB7368"/>
    <w:rsid w:val="00DB764D"/>
    <w:rsid w:val="00DC029A"/>
    <w:rsid w:val="00DC1025"/>
    <w:rsid w:val="00DC11D0"/>
    <w:rsid w:val="00DC11FC"/>
    <w:rsid w:val="00DC12AB"/>
    <w:rsid w:val="00DC1BA7"/>
    <w:rsid w:val="00DC2FFA"/>
    <w:rsid w:val="00DC3865"/>
    <w:rsid w:val="00DC42A0"/>
    <w:rsid w:val="00DC5659"/>
    <w:rsid w:val="00DC619C"/>
    <w:rsid w:val="00DC627F"/>
    <w:rsid w:val="00DC6DF4"/>
    <w:rsid w:val="00DC7507"/>
    <w:rsid w:val="00DD06D3"/>
    <w:rsid w:val="00DD1026"/>
    <w:rsid w:val="00DD185A"/>
    <w:rsid w:val="00DD312F"/>
    <w:rsid w:val="00DD3F3D"/>
    <w:rsid w:val="00DD5DA7"/>
    <w:rsid w:val="00DD628E"/>
    <w:rsid w:val="00DD6912"/>
    <w:rsid w:val="00DD6D52"/>
    <w:rsid w:val="00DD75A6"/>
    <w:rsid w:val="00DE0B3E"/>
    <w:rsid w:val="00DE10D8"/>
    <w:rsid w:val="00DE115C"/>
    <w:rsid w:val="00DE1380"/>
    <w:rsid w:val="00DE221D"/>
    <w:rsid w:val="00DE26CD"/>
    <w:rsid w:val="00DE31FB"/>
    <w:rsid w:val="00DE33A0"/>
    <w:rsid w:val="00DE394D"/>
    <w:rsid w:val="00DE3A4F"/>
    <w:rsid w:val="00DE6120"/>
    <w:rsid w:val="00DF044C"/>
    <w:rsid w:val="00DF0783"/>
    <w:rsid w:val="00DF0890"/>
    <w:rsid w:val="00DF1219"/>
    <w:rsid w:val="00DF198A"/>
    <w:rsid w:val="00DF1C26"/>
    <w:rsid w:val="00DF217D"/>
    <w:rsid w:val="00DF220C"/>
    <w:rsid w:val="00DF2BB2"/>
    <w:rsid w:val="00DF3813"/>
    <w:rsid w:val="00DF3C1F"/>
    <w:rsid w:val="00DF5C86"/>
    <w:rsid w:val="00DF6A1E"/>
    <w:rsid w:val="00DF7623"/>
    <w:rsid w:val="00DF7A11"/>
    <w:rsid w:val="00DF7C4D"/>
    <w:rsid w:val="00DF7EE0"/>
    <w:rsid w:val="00E001A7"/>
    <w:rsid w:val="00E0262D"/>
    <w:rsid w:val="00E0276B"/>
    <w:rsid w:val="00E032D0"/>
    <w:rsid w:val="00E04AD3"/>
    <w:rsid w:val="00E05035"/>
    <w:rsid w:val="00E05CB4"/>
    <w:rsid w:val="00E0605A"/>
    <w:rsid w:val="00E0614D"/>
    <w:rsid w:val="00E064AE"/>
    <w:rsid w:val="00E0757E"/>
    <w:rsid w:val="00E07B02"/>
    <w:rsid w:val="00E07D67"/>
    <w:rsid w:val="00E10FB5"/>
    <w:rsid w:val="00E11B96"/>
    <w:rsid w:val="00E11F0B"/>
    <w:rsid w:val="00E125A7"/>
    <w:rsid w:val="00E129A4"/>
    <w:rsid w:val="00E13060"/>
    <w:rsid w:val="00E132EB"/>
    <w:rsid w:val="00E14484"/>
    <w:rsid w:val="00E14B2C"/>
    <w:rsid w:val="00E14C22"/>
    <w:rsid w:val="00E14E3C"/>
    <w:rsid w:val="00E14FDD"/>
    <w:rsid w:val="00E152CE"/>
    <w:rsid w:val="00E15F3E"/>
    <w:rsid w:val="00E16215"/>
    <w:rsid w:val="00E17CF2"/>
    <w:rsid w:val="00E2023A"/>
    <w:rsid w:val="00E21C54"/>
    <w:rsid w:val="00E21E4D"/>
    <w:rsid w:val="00E22210"/>
    <w:rsid w:val="00E227B8"/>
    <w:rsid w:val="00E22C49"/>
    <w:rsid w:val="00E23D9F"/>
    <w:rsid w:val="00E25A9B"/>
    <w:rsid w:val="00E25C36"/>
    <w:rsid w:val="00E25DA6"/>
    <w:rsid w:val="00E25E0F"/>
    <w:rsid w:val="00E25F9D"/>
    <w:rsid w:val="00E26191"/>
    <w:rsid w:val="00E2619A"/>
    <w:rsid w:val="00E275C2"/>
    <w:rsid w:val="00E27E5A"/>
    <w:rsid w:val="00E309DD"/>
    <w:rsid w:val="00E30C66"/>
    <w:rsid w:val="00E3231C"/>
    <w:rsid w:val="00E33212"/>
    <w:rsid w:val="00E346FC"/>
    <w:rsid w:val="00E351CD"/>
    <w:rsid w:val="00E356A3"/>
    <w:rsid w:val="00E35C03"/>
    <w:rsid w:val="00E37950"/>
    <w:rsid w:val="00E37D4D"/>
    <w:rsid w:val="00E37D51"/>
    <w:rsid w:val="00E37EB7"/>
    <w:rsid w:val="00E40234"/>
    <w:rsid w:val="00E41106"/>
    <w:rsid w:val="00E411F6"/>
    <w:rsid w:val="00E427AF"/>
    <w:rsid w:val="00E430CE"/>
    <w:rsid w:val="00E43F90"/>
    <w:rsid w:val="00E44281"/>
    <w:rsid w:val="00E4534A"/>
    <w:rsid w:val="00E45485"/>
    <w:rsid w:val="00E45546"/>
    <w:rsid w:val="00E45A19"/>
    <w:rsid w:val="00E45EEB"/>
    <w:rsid w:val="00E469A4"/>
    <w:rsid w:val="00E46C5B"/>
    <w:rsid w:val="00E47467"/>
    <w:rsid w:val="00E47E61"/>
    <w:rsid w:val="00E50808"/>
    <w:rsid w:val="00E51158"/>
    <w:rsid w:val="00E51371"/>
    <w:rsid w:val="00E51D60"/>
    <w:rsid w:val="00E51DE8"/>
    <w:rsid w:val="00E52404"/>
    <w:rsid w:val="00E5274D"/>
    <w:rsid w:val="00E5301B"/>
    <w:rsid w:val="00E53EF6"/>
    <w:rsid w:val="00E5466E"/>
    <w:rsid w:val="00E5502E"/>
    <w:rsid w:val="00E552BD"/>
    <w:rsid w:val="00E554DD"/>
    <w:rsid w:val="00E566F3"/>
    <w:rsid w:val="00E56C36"/>
    <w:rsid w:val="00E56D2A"/>
    <w:rsid w:val="00E57534"/>
    <w:rsid w:val="00E57C2D"/>
    <w:rsid w:val="00E57F56"/>
    <w:rsid w:val="00E61402"/>
    <w:rsid w:val="00E6142C"/>
    <w:rsid w:val="00E62877"/>
    <w:rsid w:val="00E646AA"/>
    <w:rsid w:val="00E64B2D"/>
    <w:rsid w:val="00E64FE5"/>
    <w:rsid w:val="00E656A7"/>
    <w:rsid w:val="00E65A81"/>
    <w:rsid w:val="00E65BDE"/>
    <w:rsid w:val="00E66381"/>
    <w:rsid w:val="00E66672"/>
    <w:rsid w:val="00E6773C"/>
    <w:rsid w:val="00E70BA5"/>
    <w:rsid w:val="00E70EE1"/>
    <w:rsid w:val="00E71789"/>
    <w:rsid w:val="00E71B96"/>
    <w:rsid w:val="00E71FE1"/>
    <w:rsid w:val="00E72049"/>
    <w:rsid w:val="00E720CA"/>
    <w:rsid w:val="00E726A8"/>
    <w:rsid w:val="00E72787"/>
    <w:rsid w:val="00E7303F"/>
    <w:rsid w:val="00E732A1"/>
    <w:rsid w:val="00E73AC7"/>
    <w:rsid w:val="00E73C5A"/>
    <w:rsid w:val="00E73D54"/>
    <w:rsid w:val="00E75A57"/>
    <w:rsid w:val="00E75B23"/>
    <w:rsid w:val="00E7650C"/>
    <w:rsid w:val="00E767BA"/>
    <w:rsid w:val="00E76EBE"/>
    <w:rsid w:val="00E76FD7"/>
    <w:rsid w:val="00E77697"/>
    <w:rsid w:val="00E77F7C"/>
    <w:rsid w:val="00E80833"/>
    <w:rsid w:val="00E8133E"/>
    <w:rsid w:val="00E827FC"/>
    <w:rsid w:val="00E8298C"/>
    <w:rsid w:val="00E83049"/>
    <w:rsid w:val="00E84C68"/>
    <w:rsid w:val="00E85313"/>
    <w:rsid w:val="00E85808"/>
    <w:rsid w:val="00E864A0"/>
    <w:rsid w:val="00E868EF"/>
    <w:rsid w:val="00E86D74"/>
    <w:rsid w:val="00E86FA3"/>
    <w:rsid w:val="00E8702D"/>
    <w:rsid w:val="00E8774A"/>
    <w:rsid w:val="00E87CD5"/>
    <w:rsid w:val="00E87DC6"/>
    <w:rsid w:val="00E87EA9"/>
    <w:rsid w:val="00E905C2"/>
    <w:rsid w:val="00E90CE3"/>
    <w:rsid w:val="00E90DC7"/>
    <w:rsid w:val="00E90F9C"/>
    <w:rsid w:val="00E9180E"/>
    <w:rsid w:val="00E91DC2"/>
    <w:rsid w:val="00E92858"/>
    <w:rsid w:val="00E947DC"/>
    <w:rsid w:val="00E954C8"/>
    <w:rsid w:val="00E95963"/>
    <w:rsid w:val="00E96495"/>
    <w:rsid w:val="00E96DEE"/>
    <w:rsid w:val="00E97535"/>
    <w:rsid w:val="00EA152F"/>
    <w:rsid w:val="00EA1854"/>
    <w:rsid w:val="00EA205F"/>
    <w:rsid w:val="00EA2C5B"/>
    <w:rsid w:val="00EA2EC9"/>
    <w:rsid w:val="00EA4852"/>
    <w:rsid w:val="00EA4DA9"/>
    <w:rsid w:val="00EA613F"/>
    <w:rsid w:val="00EA649C"/>
    <w:rsid w:val="00EA6518"/>
    <w:rsid w:val="00EA682B"/>
    <w:rsid w:val="00EA72C4"/>
    <w:rsid w:val="00EA7CAF"/>
    <w:rsid w:val="00EB02CD"/>
    <w:rsid w:val="00EB02EC"/>
    <w:rsid w:val="00EB08AE"/>
    <w:rsid w:val="00EB1ED0"/>
    <w:rsid w:val="00EB22AC"/>
    <w:rsid w:val="00EB2E8E"/>
    <w:rsid w:val="00EB2ED1"/>
    <w:rsid w:val="00EB4444"/>
    <w:rsid w:val="00EB45CF"/>
    <w:rsid w:val="00EB4614"/>
    <w:rsid w:val="00EB4C34"/>
    <w:rsid w:val="00EB573B"/>
    <w:rsid w:val="00EB5845"/>
    <w:rsid w:val="00EB5BEA"/>
    <w:rsid w:val="00EB6839"/>
    <w:rsid w:val="00EC03FF"/>
    <w:rsid w:val="00EC0810"/>
    <w:rsid w:val="00EC103E"/>
    <w:rsid w:val="00EC191C"/>
    <w:rsid w:val="00EC2442"/>
    <w:rsid w:val="00EC298B"/>
    <w:rsid w:val="00EC2CFD"/>
    <w:rsid w:val="00EC2FBB"/>
    <w:rsid w:val="00EC3300"/>
    <w:rsid w:val="00EC33FC"/>
    <w:rsid w:val="00EC3726"/>
    <w:rsid w:val="00EC4071"/>
    <w:rsid w:val="00EC5453"/>
    <w:rsid w:val="00EC57FB"/>
    <w:rsid w:val="00EC7633"/>
    <w:rsid w:val="00ED0608"/>
    <w:rsid w:val="00ED0DC1"/>
    <w:rsid w:val="00ED18A0"/>
    <w:rsid w:val="00ED27CB"/>
    <w:rsid w:val="00ED2896"/>
    <w:rsid w:val="00ED2DEB"/>
    <w:rsid w:val="00ED3112"/>
    <w:rsid w:val="00ED31A4"/>
    <w:rsid w:val="00ED36DB"/>
    <w:rsid w:val="00ED37A3"/>
    <w:rsid w:val="00ED3C80"/>
    <w:rsid w:val="00ED4632"/>
    <w:rsid w:val="00ED4DB4"/>
    <w:rsid w:val="00ED6387"/>
    <w:rsid w:val="00ED658A"/>
    <w:rsid w:val="00ED7811"/>
    <w:rsid w:val="00ED7E53"/>
    <w:rsid w:val="00EE0CFF"/>
    <w:rsid w:val="00EE1637"/>
    <w:rsid w:val="00EE1EAD"/>
    <w:rsid w:val="00EE23B2"/>
    <w:rsid w:val="00EE26D9"/>
    <w:rsid w:val="00EE26F3"/>
    <w:rsid w:val="00EE2E29"/>
    <w:rsid w:val="00EE3C1C"/>
    <w:rsid w:val="00EE49BA"/>
    <w:rsid w:val="00EE4C13"/>
    <w:rsid w:val="00EE5909"/>
    <w:rsid w:val="00EE5BF0"/>
    <w:rsid w:val="00EE67E7"/>
    <w:rsid w:val="00EE6A28"/>
    <w:rsid w:val="00EE7307"/>
    <w:rsid w:val="00EE792F"/>
    <w:rsid w:val="00EE79E9"/>
    <w:rsid w:val="00EE7B13"/>
    <w:rsid w:val="00EE7D89"/>
    <w:rsid w:val="00EF1AD4"/>
    <w:rsid w:val="00EF2009"/>
    <w:rsid w:val="00EF32EC"/>
    <w:rsid w:val="00EF41C1"/>
    <w:rsid w:val="00EF436A"/>
    <w:rsid w:val="00EF5724"/>
    <w:rsid w:val="00EF58BC"/>
    <w:rsid w:val="00EF606B"/>
    <w:rsid w:val="00EF6B32"/>
    <w:rsid w:val="00EF6D7C"/>
    <w:rsid w:val="00EF6EE9"/>
    <w:rsid w:val="00EF7D26"/>
    <w:rsid w:val="00F004B7"/>
    <w:rsid w:val="00F00BCD"/>
    <w:rsid w:val="00F00FBB"/>
    <w:rsid w:val="00F01048"/>
    <w:rsid w:val="00F010E2"/>
    <w:rsid w:val="00F036B1"/>
    <w:rsid w:val="00F041B6"/>
    <w:rsid w:val="00F0526E"/>
    <w:rsid w:val="00F06EF0"/>
    <w:rsid w:val="00F07618"/>
    <w:rsid w:val="00F10671"/>
    <w:rsid w:val="00F108D3"/>
    <w:rsid w:val="00F11429"/>
    <w:rsid w:val="00F1165E"/>
    <w:rsid w:val="00F119CD"/>
    <w:rsid w:val="00F11E2A"/>
    <w:rsid w:val="00F11FE7"/>
    <w:rsid w:val="00F120E6"/>
    <w:rsid w:val="00F12159"/>
    <w:rsid w:val="00F12AA9"/>
    <w:rsid w:val="00F14130"/>
    <w:rsid w:val="00F1451F"/>
    <w:rsid w:val="00F15304"/>
    <w:rsid w:val="00F15B75"/>
    <w:rsid w:val="00F16350"/>
    <w:rsid w:val="00F166CF"/>
    <w:rsid w:val="00F17494"/>
    <w:rsid w:val="00F17871"/>
    <w:rsid w:val="00F20DBE"/>
    <w:rsid w:val="00F221ED"/>
    <w:rsid w:val="00F23CC8"/>
    <w:rsid w:val="00F23EEF"/>
    <w:rsid w:val="00F24ED4"/>
    <w:rsid w:val="00F252B3"/>
    <w:rsid w:val="00F2609E"/>
    <w:rsid w:val="00F2623E"/>
    <w:rsid w:val="00F27254"/>
    <w:rsid w:val="00F27387"/>
    <w:rsid w:val="00F30C6D"/>
    <w:rsid w:val="00F312EE"/>
    <w:rsid w:val="00F31396"/>
    <w:rsid w:val="00F31BC2"/>
    <w:rsid w:val="00F31E3E"/>
    <w:rsid w:val="00F31F0F"/>
    <w:rsid w:val="00F322E9"/>
    <w:rsid w:val="00F3287D"/>
    <w:rsid w:val="00F32F38"/>
    <w:rsid w:val="00F33F28"/>
    <w:rsid w:val="00F3462D"/>
    <w:rsid w:val="00F349C2"/>
    <w:rsid w:val="00F34A09"/>
    <w:rsid w:val="00F3538B"/>
    <w:rsid w:val="00F35A72"/>
    <w:rsid w:val="00F35CE4"/>
    <w:rsid w:val="00F3610C"/>
    <w:rsid w:val="00F37CE4"/>
    <w:rsid w:val="00F400A7"/>
    <w:rsid w:val="00F408F4"/>
    <w:rsid w:val="00F40E1F"/>
    <w:rsid w:val="00F40E68"/>
    <w:rsid w:val="00F41C75"/>
    <w:rsid w:val="00F41DAB"/>
    <w:rsid w:val="00F42303"/>
    <w:rsid w:val="00F437EC"/>
    <w:rsid w:val="00F43C2A"/>
    <w:rsid w:val="00F43DD9"/>
    <w:rsid w:val="00F43DEB"/>
    <w:rsid w:val="00F44795"/>
    <w:rsid w:val="00F44EC6"/>
    <w:rsid w:val="00F451C1"/>
    <w:rsid w:val="00F4541E"/>
    <w:rsid w:val="00F458EF"/>
    <w:rsid w:val="00F45925"/>
    <w:rsid w:val="00F45DE0"/>
    <w:rsid w:val="00F464D0"/>
    <w:rsid w:val="00F46BEA"/>
    <w:rsid w:val="00F47486"/>
    <w:rsid w:val="00F47B1B"/>
    <w:rsid w:val="00F47DA5"/>
    <w:rsid w:val="00F47E32"/>
    <w:rsid w:val="00F515E3"/>
    <w:rsid w:val="00F516CA"/>
    <w:rsid w:val="00F52517"/>
    <w:rsid w:val="00F53A05"/>
    <w:rsid w:val="00F54B47"/>
    <w:rsid w:val="00F54E39"/>
    <w:rsid w:val="00F55855"/>
    <w:rsid w:val="00F55D70"/>
    <w:rsid w:val="00F56430"/>
    <w:rsid w:val="00F576B5"/>
    <w:rsid w:val="00F61540"/>
    <w:rsid w:val="00F61B40"/>
    <w:rsid w:val="00F62F22"/>
    <w:rsid w:val="00F63124"/>
    <w:rsid w:val="00F63BCA"/>
    <w:rsid w:val="00F640A3"/>
    <w:rsid w:val="00F65DE8"/>
    <w:rsid w:val="00F66315"/>
    <w:rsid w:val="00F6681F"/>
    <w:rsid w:val="00F66C70"/>
    <w:rsid w:val="00F66D98"/>
    <w:rsid w:val="00F6770E"/>
    <w:rsid w:val="00F67F83"/>
    <w:rsid w:val="00F7015C"/>
    <w:rsid w:val="00F707A4"/>
    <w:rsid w:val="00F7192C"/>
    <w:rsid w:val="00F71B8F"/>
    <w:rsid w:val="00F72337"/>
    <w:rsid w:val="00F7279E"/>
    <w:rsid w:val="00F72D41"/>
    <w:rsid w:val="00F73660"/>
    <w:rsid w:val="00F73AD9"/>
    <w:rsid w:val="00F73DFA"/>
    <w:rsid w:val="00F73F73"/>
    <w:rsid w:val="00F74476"/>
    <w:rsid w:val="00F74755"/>
    <w:rsid w:val="00F74A7B"/>
    <w:rsid w:val="00F74CE3"/>
    <w:rsid w:val="00F74E24"/>
    <w:rsid w:val="00F74EA2"/>
    <w:rsid w:val="00F74F50"/>
    <w:rsid w:val="00F75262"/>
    <w:rsid w:val="00F75A41"/>
    <w:rsid w:val="00F75B6F"/>
    <w:rsid w:val="00F80181"/>
    <w:rsid w:val="00F811A6"/>
    <w:rsid w:val="00F81964"/>
    <w:rsid w:val="00F81ED7"/>
    <w:rsid w:val="00F8254D"/>
    <w:rsid w:val="00F83090"/>
    <w:rsid w:val="00F836FB"/>
    <w:rsid w:val="00F8472E"/>
    <w:rsid w:val="00F85A50"/>
    <w:rsid w:val="00F85F62"/>
    <w:rsid w:val="00F86B41"/>
    <w:rsid w:val="00F86D6D"/>
    <w:rsid w:val="00F9254A"/>
    <w:rsid w:val="00F93C91"/>
    <w:rsid w:val="00F93DDD"/>
    <w:rsid w:val="00F93E07"/>
    <w:rsid w:val="00F941F0"/>
    <w:rsid w:val="00F94E39"/>
    <w:rsid w:val="00F950A6"/>
    <w:rsid w:val="00F957BD"/>
    <w:rsid w:val="00F960B0"/>
    <w:rsid w:val="00F960B7"/>
    <w:rsid w:val="00FA0CA5"/>
    <w:rsid w:val="00FA0CD2"/>
    <w:rsid w:val="00FA0D80"/>
    <w:rsid w:val="00FA1508"/>
    <w:rsid w:val="00FA15D9"/>
    <w:rsid w:val="00FA1946"/>
    <w:rsid w:val="00FA1BA8"/>
    <w:rsid w:val="00FA27D3"/>
    <w:rsid w:val="00FA2A43"/>
    <w:rsid w:val="00FA2AB2"/>
    <w:rsid w:val="00FA3387"/>
    <w:rsid w:val="00FA3A3D"/>
    <w:rsid w:val="00FA3AF7"/>
    <w:rsid w:val="00FA4332"/>
    <w:rsid w:val="00FA5056"/>
    <w:rsid w:val="00FB030A"/>
    <w:rsid w:val="00FB03D1"/>
    <w:rsid w:val="00FB099D"/>
    <w:rsid w:val="00FB0DDF"/>
    <w:rsid w:val="00FB118E"/>
    <w:rsid w:val="00FB140D"/>
    <w:rsid w:val="00FB1B29"/>
    <w:rsid w:val="00FB1F62"/>
    <w:rsid w:val="00FB1FC1"/>
    <w:rsid w:val="00FB2B0F"/>
    <w:rsid w:val="00FB2BD9"/>
    <w:rsid w:val="00FB3A93"/>
    <w:rsid w:val="00FB4073"/>
    <w:rsid w:val="00FB4240"/>
    <w:rsid w:val="00FB42CD"/>
    <w:rsid w:val="00FB470D"/>
    <w:rsid w:val="00FB5365"/>
    <w:rsid w:val="00FB5B79"/>
    <w:rsid w:val="00FB7242"/>
    <w:rsid w:val="00FB7C1B"/>
    <w:rsid w:val="00FB7EA9"/>
    <w:rsid w:val="00FC001F"/>
    <w:rsid w:val="00FC01FE"/>
    <w:rsid w:val="00FC0709"/>
    <w:rsid w:val="00FC10DF"/>
    <w:rsid w:val="00FC15B6"/>
    <w:rsid w:val="00FC16B5"/>
    <w:rsid w:val="00FC1BE1"/>
    <w:rsid w:val="00FC2BCE"/>
    <w:rsid w:val="00FC4821"/>
    <w:rsid w:val="00FC49FD"/>
    <w:rsid w:val="00FC5481"/>
    <w:rsid w:val="00FC59AB"/>
    <w:rsid w:val="00FC5A84"/>
    <w:rsid w:val="00FC5D22"/>
    <w:rsid w:val="00FC5F37"/>
    <w:rsid w:val="00FC5F3B"/>
    <w:rsid w:val="00FC79AF"/>
    <w:rsid w:val="00FC7BBB"/>
    <w:rsid w:val="00FC7CFC"/>
    <w:rsid w:val="00FD09DD"/>
    <w:rsid w:val="00FD0D3C"/>
    <w:rsid w:val="00FD185D"/>
    <w:rsid w:val="00FD24F1"/>
    <w:rsid w:val="00FD2CE8"/>
    <w:rsid w:val="00FD313D"/>
    <w:rsid w:val="00FD3182"/>
    <w:rsid w:val="00FD3CD6"/>
    <w:rsid w:val="00FD47CD"/>
    <w:rsid w:val="00FD5AEB"/>
    <w:rsid w:val="00FD6073"/>
    <w:rsid w:val="00FD737F"/>
    <w:rsid w:val="00FD73F4"/>
    <w:rsid w:val="00FD788D"/>
    <w:rsid w:val="00FD7AF8"/>
    <w:rsid w:val="00FD7C3A"/>
    <w:rsid w:val="00FE0390"/>
    <w:rsid w:val="00FE08D0"/>
    <w:rsid w:val="00FE0B33"/>
    <w:rsid w:val="00FE33F1"/>
    <w:rsid w:val="00FE3BB7"/>
    <w:rsid w:val="00FE3CA7"/>
    <w:rsid w:val="00FE413B"/>
    <w:rsid w:val="00FE4694"/>
    <w:rsid w:val="00FE46A7"/>
    <w:rsid w:val="00FE53A1"/>
    <w:rsid w:val="00FE5C68"/>
    <w:rsid w:val="00FE60BB"/>
    <w:rsid w:val="00FE6445"/>
    <w:rsid w:val="00FE64DF"/>
    <w:rsid w:val="00FE67F6"/>
    <w:rsid w:val="00FE741F"/>
    <w:rsid w:val="00FF0982"/>
    <w:rsid w:val="00FF1028"/>
    <w:rsid w:val="00FF1C1C"/>
    <w:rsid w:val="00FF1D2F"/>
    <w:rsid w:val="00FF2485"/>
    <w:rsid w:val="00FF3F0A"/>
    <w:rsid w:val="00FF454D"/>
    <w:rsid w:val="00FF79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caption" w:uiPriority="35" w:qFormat="1"/>
    <w:lsdException w:name="footnote reference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0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F33D9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uiPriority w:val="99"/>
    <w:qFormat/>
    <w:rsid w:val="004F33D9"/>
    <w:pPr>
      <w:autoSpaceDE w:val="0"/>
      <w:autoSpaceDN w:val="0"/>
      <w:adjustRightInd w:val="0"/>
      <w:spacing w:before="108" w:after="108"/>
      <w:jc w:val="center"/>
      <w:outlineLvl w:val="0"/>
    </w:pPr>
    <w:rPr>
      <w:rFonts w:ascii="Arial" w:hAnsi="Arial" w:cs="Arial"/>
      <w:b/>
      <w:bCs/>
      <w:color w:val="000080"/>
      <w:lang w:eastAsia="en-US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5F758A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9"/>
    <w:rsid w:val="004F33D9"/>
    <w:rPr>
      <w:rFonts w:ascii="Arial" w:eastAsia="Times New Roman" w:hAnsi="Arial" w:cs="Arial"/>
      <w:b/>
      <w:bCs/>
      <w:color w:val="000080"/>
      <w:sz w:val="24"/>
      <w:szCs w:val="24"/>
    </w:rPr>
  </w:style>
  <w:style w:type="character" w:styleId="a3">
    <w:name w:val="Hyperlink"/>
    <w:unhideWhenUsed/>
    <w:rsid w:val="004F33D9"/>
    <w:rPr>
      <w:rFonts w:ascii="Arial" w:hAnsi="Arial" w:cs="Arial" w:hint="default"/>
      <w:color w:val="0058B3"/>
      <w:sz w:val="20"/>
      <w:szCs w:val="20"/>
      <w:u w:val="single"/>
    </w:rPr>
  </w:style>
  <w:style w:type="paragraph" w:styleId="a4">
    <w:name w:val="footnote text"/>
    <w:basedOn w:val="a"/>
    <w:link w:val="a5"/>
    <w:semiHidden/>
    <w:unhideWhenUsed/>
    <w:rsid w:val="004F33D9"/>
    <w:rPr>
      <w:sz w:val="20"/>
      <w:szCs w:val="20"/>
    </w:rPr>
  </w:style>
  <w:style w:type="character" w:customStyle="1" w:styleId="a5">
    <w:name w:val="Текст сноски Знак"/>
    <w:basedOn w:val="a0"/>
    <w:link w:val="a4"/>
    <w:semiHidden/>
    <w:rsid w:val="004F33D9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6">
    <w:name w:val="List Paragraph"/>
    <w:basedOn w:val="a"/>
    <w:link w:val="a7"/>
    <w:uiPriority w:val="34"/>
    <w:qFormat/>
    <w:rsid w:val="004F33D9"/>
    <w:pPr>
      <w:ind w:left="720"/>
      <w:contextualSpacing/>
    </w:pPr>
  </w:style>
  <w:style w:type="character" w:customStyle="1" w:styleId="a7">
    <w:name w:val="Абзац списка Знак"/>
    <w:link w:val="a6"/>
    <w:uiPriority w:val="34"/>
    <w:locked/>
    <w:rsid w:val="001A7DD7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ConsPlusNormal">
    <w:name w:val="ConsPlusNormal"/>
    <w:rsid w:val="004F33D9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customStyle="1" w:styleId="ConsPlusNonformat">
    <w:name w:val="ConsPlusNonformat"/>
    <w:uiPriority w:val="99"/>
    <w:rsid w:val="004F33D9"/>
    <w:pPr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f">
    <w:name w:val="f"/>
    <w:basedOn w:val="a"/>
    <w:rsid w:val="004F33D9"/>
    <w:pPr>
      <w:ind w:left="640"/>
      <w:jc w:val="both"/>
    </w:pPr>
  </w:style>
  <w:style w:type="paragraph" w:customStyle="1" w:styleId="western">
    <w:name w:val="western"/>
    <w:basedOn w:val="a"/>
    <w:rsid w:val="004F33D9"/>
    <w:pPr>
      <w:spacing w:before="100" w:beforeAutospacing="1" w:after="100" w:afterAutospacing="1"/>
    </w:pPr>
  </w:style>
  <w:style w:type="character" w:styleId="a8">
    <w:name w:val="footnote reference"/>
    <w:semiHidden/>
    <w:unhideWhenUsed/>
    <w:rsid w:val="004F33D9"/>
    <w:rPr>
      <w:vertAlign w:val="superscript"/>
    </w:rPr>
  </w:style>
  <w:style w:type="table" w:styleId="a9">
    <w:name w:val="Table Grid"/>
    <w:basedOn w:val="a1"/>
    <w:rsid w:val="004F33D9"/>
    <w:pPr>
      <w:spacing w:after="0" w:line="240" w:lineRule="auto"/>
      <w:jc w:val="center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a">
    <w:name w:val="Strong"/>
    <w:basedOn w:val="a0"/>
    <w:qFormat/>
    <w:rsid w:val="004F33D9"/>
    <w:rPr>
      <w:b/>
      <w:bCs/>
    </w:rPr>
  </w:style>
  <w:style w:type="paragraph" w:styleId="ab">
    <w:name w:val="header"/>
    <w:basedOn w:val="a"/>
    <w:link w:val="ac"/>
    <w:uiPriority w:val="99"/>
    <w:unhideWhenUsed/>
    <w:rsid w:val="00CC5774"/>
    <w:pPr>
      <w:tabs>
        <w:tab w:val="center" w:pos="4677"/>
        <w:tab w:val="right" w:pos="9355"/>
      </w:tabs>
    </w:pPr>
  </w:style>
  <w:style w:type="character" w:customStyle="1" w:styleId="ac">
    <w:name w:val="Верхний колонтитул Знак"/>
    <w:basedOn w:val="a0"/>
    <w:link w:val="ab"/>
    <w:uiPriority w:val="99"/>
    <w:rsid w:val="00CC5774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d">
    <w:name w:val="footer"/>
    <w:basedOn w:val="a"/>
    <w:link w:val="ae"/>
    <w:uiPriority w:val="99"/>
    <w:unhideWhenUsed/>
    <w:rsid w:val="00CC5774"/>
    <w:pPr>
      <w:tabs>
        <w:tab w:val="center" w:pos="4677"/>
        <w:tab w:val="right" w:pos="9355"/>
      </w:tabs>
    </w:pPr>
  </w:style>
  <w:style w:type="character" w:customStyle="1" w:styleId="ae">
    <w:name w:val="Нижний колонтитул Знак"/>
    <w:basedOn w:val="a0"/>
    <w:link w:val="ad"/>
    <w:uiPriority w:val="99"/>
    <w:rsid w:val="00CC5774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ConsPlusTitle">
    <w:name w:val="ConsPlusTitle"/>
    <w:uiPriority w:val="99"/>
    <w:rsid w:val="001A7DD7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b/>
      <w:bCs/>
      <w:sz w:val="28"/>
      <w:szCs w:val="28"/>
      <w:lang w:eastAsia="ru-RU"/>
    </w:rPr>
  </w:style>
  <w:style w:type="paragraph" w:styleId="af">
    <w:name w:val="No Spacing"/>
    <w:uiPriority w:val="1"/>
    <w:qFormat/>
    <w:rsid w:val="001A7DD7"/>
    <w:pPr>
      <w:spacing w:after="0" w:line="240" w:lineRule="auto"/>
    </w:pPr>
  </w:style>
  <w:style w:type="character" w:customStyle="1" w:styleId="af0">
    <w:name w:val="Текст выноски Знак"/>
    <w:basedOn w:val="a0"/>
    <w:link w:val="af1"/>
    <w:uiPriority w:val="99"/>
    <w:semiHidden/>
    <w:rsid w:val="001A7DD7"/>
    <w:rPr>
      <w:rFonts w:ascii="Tahoma" w:eastAsia="Times New Roman" w:hAnsi="Tahoma" w:cs="Tahoma"/>
      <w:sz w:val="16"/>
      <w:szCs w:val="16"/>
      <w:lang w:eastAsia="ru-RU"/>
    </w:rPr>
  </w:style>
  <w:style w:type="paragraph" w:styleId="af1">
    <w:name w:val="Balloon Text"/>
    <w:basedOn w:val="a"/>
    <w:link w:val="af0"/>
    <w:uiPriority w:val="99"/>
    <w:semiHidden/>
    <w:unhideWhenUsed/>
    <w:rsid w:val="001A7DD7"/>
    <w:rPr>
      <w:rFonts w:ascii="Tahoma" w:hAnsi="Tahoma" w:cs="Tahoma"/>
      <w:sz w:val="16"/>
      <w:szCs w:val="16"/>
    </w:rPr>
  </w:style>
  <w:style w:type="character" w:customStyle="1" w:styleId="20">
    <w:name w:val="Заголовок 2 Знак"/>
    <w:basedOn w:val="a0"/>
    <w:link w:val="2"/>
    <w:uiPriority w:val="9"/>
    <w:semiHidden/>
    <w:rsid w:val="005F758A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caption" w:uiPriority="35" w:qFormat="1"/>
    <w:lsdException w:name="footnote reference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0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F33D9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uiPriority w:val="99"/>
    <w:qFormat/>
    <w:rsid w:val="004F33D9"/>
    <w:pPr>
      <w:autoSpaceDE w:val="0"/>
      <w:autoSpaceDN w:val="0"/>
      <w:adjustRightInd w:val="0"/>
      <w:spacing w:before="108" w:after="108"/>
      <w:jc w:val="center"/>
      <w:outlineLvl w:val="0"/>
    </w:pPr>
    <w:rPr>
      <w:rFonts w:ascii="Arial" w:hAnsi="Arial" w:cs="Arial"/>
      <w:b/>
      <w:bCs/>
      <w:color w:val="000080"/>
      <w:lang w:eastAsia="en-US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5F758A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9"/>
    <w:rsid w:val="004F33D9"/>
    <w:rPr>
      <w:rFonts w:ascii="Arial" w:eastAsia="Times New Roman" w:hAnsi="Arial" w:cs="Arial"/>
      <w:b/>
      <w:bCs/>
      <w:color w:val="000080"/>
      <w:sz w:val="24"/>
      <w:szCs w:val="24"/>
    </w:rPr>
  </w:style>
  <w:style w:type="character" w:styleId="a3">
    <w:name w:val="Hyperlink"/>
    <w:unhideWhenUsed/>
    <w:rsid w:val="004F33D9"/>
    <w:rPr>
      <w:rFonts w:ascii="Arial" w:hAnsi="Arial" w:cs="Arial" w:hint="default"/>
      <w:color w:val="0058B3"/>
      <w:sz w:val="20"/>
      <w:szCs w:val="20"/>
      <w:u w:val="single"/>
    </w:rPr>
  </w:style>
  <w:style w:type="paragraph" w:styleId="a4">
    <w:name w:val="footnote text"/>
    <w:basedOn w:val="a"/>
    <w:link w:val="a5"/>
    <w:semiHidden/>
    <w:unhideWhenUsed/>
    <w:rsid w:val="004F33D9"/>
    <w:rPr>
      <w:sz w:val="20"/>
      <w:szCs w:val="20"/>
    </w:rPr>
  </w:style>
  <w:style w:type="character" w:customStyle="1" w:styleId="a5">
    <w:name w:val="Текст сноски Знак"/>
    <w:basedOn w:val="a0"/>
    <w:link w:val="a4"/>
    <w:semiHidden/>
    <w:rsid w:val="004F33D9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6">
    <w:name w:val="List Paragraph"/>
    <w:basedOn w:val="a"/>
    <w:link w:val="a7"/>
    <w:uiPriority w:val="34"/>
    <w:qFormat/>
    <w:rsid w:val="004F33D9"/>
    <w:pPr>
      <w:ind w:left="720"/>
      <w:contextualSpacing/>
    </w:pPr>
  </w:style>
  <w:style w:type="character" w:customStyle="1" w:styleId="a7">
    <w:name w:val="Абзац списка Знак"/>
    <w:link w:val="a6"/>
    <w:uiPriority w:val="34"/>
    <w:locked/>
    <w:rsid w:val="001A7DD7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ConsPlusNormal">
    <w:name w:val="ConsPlusNormal"/>
    <w:rsid w:val="004F33D9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customStyle="1" w:styleId="ConsPlusNonformat">
    <w:name w:val="ConsPlusNonformat"/>
    <w:uiPriority w:val="99"/>
    <w:rsid w:val="004F33D9"/>
    <w:pPr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f">
    <w:name w:val="f"/>
    <w:basedOn w:val="a"/>
    <w:rsid w:val="004F33D9"/>
    <w:pPr>
      <w:ind w:left="640"/>
      <w:jc w:val="both"/>
    </w:pPr>
  </w:style>
  <w:style w:type="paragraph" w:customStyle="1" w:styleId="western">
    <w:name w:val="western"/>
    <w:basedOn w:val="a"/>
    <w:rsid w:val="004F33D9"/>
    <w:pPr>
      <w:spacing w:before="100" w:beforeAutospacing="1" w:after="100" w:afterAutospacing="1"/>
    </w:pPr>
  </w:style>
  <w:style w:type="character" w:styleId="a8">
    <w:name w:val="footnote reference"/>
    <w:semiHidden/>
    <w:unhideWhenUsed/>
    <w:rsid w:val="004F33D9"/>
    <w:rPr>
      <w:vertAlign w:val="superscript"/>
    </w:rPr>
  </w:style>
  <w:style w:type="table" w:styleId="a9">
    <w:name w:val="Table Grid"/>
    <w:basedOn w:val="a1"/>
    <w:rsid w:val="004F33D9"/>
    <w:pPr>
      <w:spacing w:after="0" w:line="240" w:lineRule="auto"/>
      <w:jc w:val="center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a">
    <w:name w:val="Strong"/>
    <w:basedOn w:val="a0"/>
    <w:qFormat/>
    <w:rsid w:val="004F33D9"/>
    <w:rPr>
      <w:b/>
      <w:bCs/>
    </w:rPr>
  </w:style>
  <w:style w:type="paragraph" w:styleId="ab">
    <w:name w:val="header"/>
    <w:basedOn w:val="a"/>
    <w:link w:val="ac"/>
    <w:uiPriority w:val="99"/>
    <w:unhideWhenUsed/>
    <w:rsid w:val="00CC5774"/>
    <w:pPr>
      <w:tabs>
        <w:tab w:val="center" w:pos="4677"/>
        <w:tab w:val="right" w:pos="9355"/>
      </w:tabs>
    </w:pPr>
  </w:style>
  <w:style w:type="character" w:customStyle="1" w:styleId="ac">
    <w:name w:val="Верхний колонтитул Знак"/>
    <w:basedOn w:val="a0"/>
    <w:link w:val="ab"/>
    <w:uiPriority w:val="99"/>
    <w:rsid w:val="00CC5774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d">
    <w:name w:val="footer"/>
    <w:basedOn w:val="a"/>
    <w:link w:val="ae"/>
    <w:uiPriority w:val="99"/>
    <w:unhideWhenUsed/>
    <w:rsid w:val="00CC5774"/>
    <w:pPr>
      <w:tabs>
        <w:tab w:val="center" w:pos="4677"/>
        <w:tab w:val="right" w:pos="9355"/>
      </w:tabs>
    </w:pPr>
  </w:style>
  <w:style w:type="character" w:customStyle="1" w:styleId="ae">
    <w:name w:val="Нижний колонтитул Знак"/>
    <w:basedOn w:val="a0"/>
    <w:link w:val="ad"/>
    <w:uiPriority w:val="99"/>
    <w:rsid w:val="00CC5774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ConsPlusTitle">
    <w:name w:val="ConsPlusTitle"/>
    <w:uiPriority w:val="99"/>
    <w:rsid w:val="001A7DD7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b/>
      <w:bCs/>
      <w:sz w:val="28"/>
      <w:szCs w:val="28"/>
      <w:lang w:eastAsia="ru-RU"/>
    </w:rPr>
  </w:style>
  <w:style w:type="paragraph" w:styleId="af">
    <w:name w:val="No Spacing"/>
    <w:uiPriority w:val="1"/>
    <w:qFormat/>
    <w:rsid w:val="001A7DD7"/>
    <w:pPr>
      <w:spacing w:after="0" w:line="240" w:lineRule="auto"/>
    </w:pPr>
  </w:style>
  <w:style w:type="character" w:customStyle="1" w:styleId="af0">
    <w:name w:val="Текст выноски Знак"/>
    <w:basedOn w:val="a0"/>
    <w:link w:val="af1"/>
    <w:uiPriority w:val="99"/>
    <w:semiHidden/>
    <w:rsid w:val="001A7DD7"/>
    <w:rPr>
      <w:rFonts w:ascii="Tahoma" w:eastAsia="Times New Roman" w:hAnsi="Tahoma" w:cs="Tahoma"/>
      <w:sz w:val="16"/>
      <w:szCs w:val="16"/>
      <w:lang w:eastAsia="ru-RU"/>
    </w:rPr>
  </w:style>
  <w:style w:type="paragraph" w:styleId="af1">
    <w:name w:val="Balloon Text"/>
    <w:basedOn w:val="a"/>
    <w:link w:val="af0"/>
    <w:uiPriority w:val="99"/>
    <w:semiHidden/>
    <w:unhideWhenUsed/>
    <w:rsid w:val="001A7DD7"/>
    <w:rPr>
      <w:rFonts w:ascii="Tahoma" w:hAnsi="Tahoma" w:cs="Tahoma"/>
      <w:sz w:val="16"/>
      <w:szCs w:val="16"/>
    </w:rPr>
  </w:style>
  <w:style w:type="character" w:customStyle="1" w:styleId="20">
    <w:name w:val="Заголовок 2 Знак"/>
    <w:basedOn w:val="a0"/>
    <w:link w:val="2"/>
    <w:uiPriority w:val="9"/>
    <w:semiHidden/>
    <w:rsid w:val="005F758A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437987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5850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http://uslugi.tatarstan.ru/" TargetMode="External"/><Relationship Id="rId18" Type="http://schemas.openxmlformats.org/officeDocument/2006/relationships/image" Target="media/image2.emf"/><Relationship Id="rId3" Type="http://schemas.openxmlformats.org/officeDocument/2006/relationships/styles" Target="styles.xml"/><Relationship Id="rId21" Type="http://schemas.openxmlformats.org/officeDocument/2006/relationships/oleObject" Target="embeddings/_________Microsoft_Visio_2003_201022222222222222222222222.vsd"/><Relationship Id="rId7" Type="http://schemas.openxmlformats.org/officeDocument/2006/relationships/footnotes" Target="footnotes.xml"/><Relationship Id="rId12" Type="http://schemas.openxmlformats.org/officeDocument/2006/relationships/hyperlink" Target="mailto:Laish&#1077;vo@tatarstan.ru" TargetMode="External"/><Relationship Id="rId17" Type="http://schemas.openxmlformats.org/officeDocument/2006/relationships/hyperlink" Target="http://www.gosuslugi.ru/" TargetMode="External"/><Relationship Id="rId2" Type="http://schemas.openxmlformats.org/officeDocument/2006/relationships/numbering" Target="numbering.xml"/><Relationship Id="rId16" Type="http://schemas.openxmlformats.org/officeDocument/2006/relationships/hyperlink" Target="http://uslugi.tatarstan.ru/" TargetMode="External"/><Relationship Id="rId20" Type="http://schemas.openxmlformats.org/officeDocument/2006/relationships/image" Target="media/image3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http://laishevo.tatarstan.ru" TargetMode="External"/><Relationship Id="rId5" Type="http://schemas.openxmlformats.org/officeDocument/2006/relationships/settings" Target="settings.xml"/><Relationship Id="rId15" Type="http://schemas.openxmlformats.org/officeDocument/2006/relationships/hyperlink" Target="mailto:_______________@tatar.ru" TargetMode="External"/><Relationship Id="rId23" Type="http://schemas.openxmlformats.org/officeDocument/2006/relationships/theme" Target="theme/theme1.xml"/><Relationship Id="rId10" Type="http://schemas.openxmlformats.org/officeDocument/2006/relationships/hyperlink" Target="http://pravo.tatarstan.ru/" TargetMode="External"/><Relationship Id="rId19" Type="http://schemas.openxmlformats.org/officeDocument/2006/relationships/oleObject" Target="embeddings/_________Microsoft_Visio_2003_20101111111111111111111111111111111111111111111111.vsd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header" Target="header1.xml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5403215-03D4-4D15-A6FD-755A271E9D2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4</TotalTime>
  <Pages>1</Pages>
  <Words>14978</Words>
  <Characters>85376</Characters>
  <Application>Microsoft Office Word</Application>
  <DocSecurity>0</DocSecurity>
  <Lines>711</Lines>
  <Paragraphs>20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NART</Company>
  <LinksUpToDate>false</LinksUpToDate>
  <CharactersWithSpaces>10015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WORKGROUP</cp:lastModifiedBy>
  <cp:revision>11</cp:revision>
  <cp:lastPrinted>2018-07-16T07:40:00Z</cp:lastPrinted>
  <dcterms:created xsi:type="dcterms:W3CDTF">2018-07-12T04:55:00Z</dcterms:created>
  <dcterms:modified xsi:type="dcterms:W3CDTF">2019-04-17T07:27:00Z</dcterms:modified>
</cp:coreProperties>
</file>